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F872CE6" w14:textId="7670292C" w:rsidR="008A2E83" w:rsidRDefault="00E166FC" w:rsidP="00FC5633">
      <w:pPr>
        <w:tabs>
          <w:tab w:val="left" w:pos="284"/>
          <w:tab w:val="left" w:pos="709"/>
        </w:tabs>
        <w:adjustRightInd w:val="0"/>
        <w:snapToGrid w:val="0"/>
        <w:spacing w:line="400" w:lineRule="atLeast"/>
        <w:rPr>
          <w:b/>
          <w:u w:val="single"/>
        </w:rPr>
      </w:pPr>
      <w:bookmarkStart w:id="0" w:name="_Toc437362296"/>
      <w:bookmarkStart w:id="1" w:name="_Toc444250078"/>
      <w:bookmarkStart w:id="2" w:name="_Toc439328357"/>
      <w:bookmarkStart w:id="3" w:name="_Toc437362256"/>
      <w:bookmarkStart w:id="4" w:name="_Toc229791430"/>
      <w:bookmarkStart w:id="5" w:name="_Toc379915050"/>
      <w:bookmarkStart w:id="6" w:name="_Toc229915031"/>
      <w:bookmarkStart w:id="7" w:name="_Toc377235966"/>
      <w:r>
        <w:rPr>
          <w:rFonts w:hint="eastAsia"/>
          <w:b/>
        </w:rPr>
        <w:t>分类号</w:t>
      </w:r>
      <w:r>
        <w:rPr>
          <w:rFonts w:hint="eastAsia"/>
          <w:bCs/>
          <w:u w:val="thick"/>
        </w:rPr>
        <w:tab/>
      </w:r>
      <w:r>
        <w:rPr>
          <w:rFonts w:hint="eastAsia"/>
          <w:bCs/>
          <w:u w:val="thick"/>
        </w:rPr>
        <w:tab/>
      </w:r>
      <w:r>
        <w:rPr>
          <w:rFonts w:hint="eastAsia"/>
          <w:bCs/>
          <w:u w:val="thick"/>
        </w:rPr>
        <w:tab/>
      </w:r>
      <w:r>
        <w:rPr>
          <w:bCs/>
          <w:u w:val="thick"/>
        </w:rPr>
        <w:tab/>
      </w:r>
      <w:r>
        <w:rPr>
          <w:b/>
        </w:rPr>
        <w:tab/>
      </w:r>
      <w:r>
        <w:rPr>
          <w:b/>
        </w:rPr>
        <w:tab/>
      </w:r>
      <w:r w:rsidR="00DB6CAC">
        <w:rPr>
          <w:rFonts w:hint="eastAsia"/>
          <w:b/>
        </w:rPr>
        <w:tab/>
      </w:r>
      <w:r>
        <w:rPr>
          <w:rFonts w:hint="eastAsia"/>
          <w:b/>
        </w:rPr>
        <w:t>学号</w:t>
      </w:r>
      <w:r>
        <w:rPr>
          <w:rFonts w:hint="eastAsia"/>
          <w:b/>
          <w:bCs/>
          <w:u w:val="thick"/>
        </w:rPr>
        <w:t xml:space="preserve">         </w:t>
      </w:r>
      <w:r>
        <w:rPr>
          <w:b/>
          <w:bCs/>
          <w:u w:val="thick"/>
        </w:rPr>
        <w:t xml:space="preserve">  </w:t>
      </w:r>
      <w:r>
        <w:rPr>
          <w:rFonts w:hint="eastAsia"/>
          <w:b/>
          <w:bCs/>
          <w:u w:val="thick"/>
        </w:rPr>
        <w:t xml:space="preserve">  </w:t>
      </w:r>
      <w:r>
        <w:rPr>
          <w:rFonts w:hint="eastAsia"/>
          <w:b/>
          <w:bCs/>
        </w:rPr>
        <w:t xml:space="preserve"> </w:t>
      </w:r>
      <w:r>
        <w:rPr>
          <w:rFonts w:hint="eastAsia"/>
          <w:b/>
        </w:rPr>
        <w:t xml:space="preserve"> </w:t>
      </w:r>
    </w:p>
    <w:p w14:paraId="0FD24814" w14:textId="30ADE617" w:rsidR="008A2E83" w:rsidRDefault="00E166FC" w:rsidP="00FC5633">
      <w:pPr>
        <w:tabs>
          <w:tab w:val="left" w:pos="284"/>
          <w:tab w:val="left" w:pos="709"/>
        </w:tabs>
        <w:adjustRightInd w:val="0"/>
        <w:snapToGrid w:val="0"/>
        <w:spacing w:line="400" w:lineRule="atLeast"/>
        <w:rPr>
          <w:b/>
          <w:bCs/>
          <w:spacing w:val="50"/>
          <w:u w:val="single"/>
        </w:rPr>
      </w:pPr>
      <w:r>
        <w:rPr>
          <w:rFonts w:hint="eastAsia"/>
          <w:b/>
          <w:bCs/>
        </w:rPr>
        <w:t>学校代码</w:t>
      </w:r>
      <w:r>
        <w:rPr>
          <w:rFonts w:hint="eastAsia"/>
          <w:b/>
          <w:bCs/>
          <w:spacing w:val="60"/>
          <w:u w:val="thick"/>
        </w:rPr>
        <w:tab/>
      </w:r>
      <w:r>
        <w:rPr>
          <w:rFonts w:hint="eastAsia"/>
          <w:b/>
          <w:bCs/>
          <w:spacing w:val="60"/>
          <w:u w:val="thick"/>
        </w:rPr>
        <w:tab/>
      </w:r>
      <w:r>
        <w:rPr>
          <w:b/>
          <w:bCs/>
          <w:spacing w:val="60"/>
          <w:u w:val="thick"/>
        </w:rPr>
        <w:tab/>
      </w:r>
      <w:r>
        <w:rPr>
          <w:rFonts w:hint="eastAsia"/>
          <w:b/>
          <w:bCs/>
          <w:spacing w:val="60"/>
        </w:rPr>
        <w:tab/>
      </w:r>
      <w:r>
        <w:rPr>
          <w:rFonts w:hint="eastAsia"/>
          <w:b/>
          <w:bCs/>
          <w:spacing w:val="60"/>
        </w:rPr>
        <w:tab/>
      </w:r>
      <w:r>
        <w:rPr>
          <w:rFonts w:hint="eastAsia"/>
          <w:b/>
          <w:bCs/>
          <w:spacing w:val="60"/>
        </w:rPr>
        <w:tab/>
      </w:r>
      <w:r>
        <w:rPr>
          <w:rFonts w:hint="eastAsia"/>
          <w:b/>
          <w:bCs/>
        </w:rPr>
        <w:t>密级</w:t>
      </w:r>
      <w:r>
        <w:rPr>
          <w:rFonts w:hint="eastAsia"/>
          <w:b/>
          <w:bCs/>
          <w:u w:val="thick"/>
        </w:rPr>
        <w:t xml:space="preserve">             </w:t>
      </w:r>
    </w:p>
    <w:p w14:paraId="1123D68C" w14:textId="77777777" w:rsidR="008A2E83" w:rsidRDefault="008A2E83" w:rsidP="00FC5633">
      <w:pPr>
        <w:tabs>
          <w:tab w:val="left" w:pos="284"/>
          <w:tab w:val="left" w:pos="709"/>
        </w:tabs>
      </w:pPr>
    </w:p>
    <w:p w14:paraId="26EA83F0" w14:textId="77777777" w:rsidR="008A2E83" w:rsidRDefault="00E166FC" w:rsidP="00FC5633">
      <w:pPr>
        <w:tabs>
          <w:tab w:val="left" w:pos="284"/>
          <w:tab w:val="left" w:pos="709"/>
        </w:tabs>
        <w:spacing w:line="600" w:lineRule="exact"/>
        <w:rPr>
          <w:b/>
          <w:bCs/>
          <w:sz w:val="28"/>
        </w:rPr>
      </w:pPr>
      <w:r>
        <w:rPr>
          <w:rFonts w:eastAsia="黑体"/>
          <w:b/>
          <w:noProof/>
          <w:sz w:val="20"/>
        </w:rPr>
        <w:drawing>
          <wp:anchor distT="0" distB="0" distL="114300" distR="114300" simplePos="0" relativeHeight="251658240" behindDoc="0" locked="0" layoutInCell="1" allowOverlap="1" wp14:anchorId="0321950D" wp14:editId="3A5FD01E">
            <wp:simplePos x="0" y="0"/>
            <wp:positionH relativeFrom="column">
              <wp:posOffset>1412240</wp:posOffset>
            </wp:positionH>
            <wp:positionV relativeFrom="paragraph">
              <wp:posOffset>330835</wp:posOffset>
            </wp:positionV>
            <wp:extent cx="2865120" cy="755015"/>
            <wp:effectExtent l="0" t="0" r="0" b="6985"/>
            <wp:wrapNone/>
            <wp:docPr id="19" name="图片 4" descr="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descr="bh1"/>
                    <pic:cNvPicPr>
                      <a:picLocks noChangeAspect="1" noChangeArrowheads="1"/>
                    </pic:cNvPicPr>
                  </pic:nvPicPr>
                  <pic:blipFill>
                    <a:blip r:embed="rId9" cstate="print">
                      <a:extLst>
                        <a:ext uri="{28A0092B-C50C-407E-A947-70E740481C1C}">
                          <a14:useLocalDpi xmlns:a14="http://schemas.microsoft.com/office/drawing/2010/main" val="0"/>
                        </a:ext>
                      </a:extLst>
                    </a:blip>
                    <a:srcRect b="8185"/>
                    <a:stretch>
                      <a:fillRect/>
                    </a:stretch>
                  </pic:blipFill>
                  <pic:spPr>
                    <a:xfrm>
                      <a:off x="0" y="0"/>
                      <a:ext cx="2865120" cy="755015"/>
                    </a:xfrm>
                    <a:prstGeom prst="rect">
                      <a:avLst/>
                    </a:prstGeom>
                    <a:noFill/>
                    <a:ln>
                      <a:noFill/>
                    </a:ln>
                  </pic:spPr>
                </pic:pic>
              </a:graphicData>
            </a:graphic>
          </wp:anchor>
        </w:drawing>
      </w:r>
      <w:r>
        <w:rPr>
          <w:rFonts w:hint="eastAsia"/>
          <w:b/>
          <w:bCs/>
          <w:sz w:val="28"/>
        </w:rPr>
        <w:t xml:space="preserve"> </w:t>
      </w:r>
    </w:p>
    <w:p w14:paraId="0DD4682E" w14:textId="77777777" w:rsidR="008A2E83" w:rsidRDefault="008A2E83" w:rsidP="00FC5633">
      <w:pPr>
        <w:tabs>
          <w:tab w:val="left" w:pos="284"/>
          <w:tab w:val="left" w:pos="709"/>
        </w:tabs>
        <w:jc w:val="center"/>
        <w:rPr>
          <w:rFonts w:eastAsia="华文行楷"/>
          <w:sz w:val="52"/>
        </w:rPr>
      </w:pPr>
    </w:p>
    <w:p w14:paraId="28AD65F5" w14:textId="77777777" w:rsidR="008A2E83" w:rsidRDefault="008A2E83" w:rsidP="00FC5633">
      <w:pPr>
        <w:tabs>
          <w:tab w:val="left" w:pos="284"/>
          <w:tab w:val="left" w:pos="709"/>
        </w:tabs>
        <w:spacing w:line="240" w:lineRule="exact"/>
        <w:ind w:firstLineChars="100" w:firstLine="360"/>
        <w:jc w:val="left"/>
        <w:rPr>
          <w:rFonts w:eastAsia="黑体"/>
          <w:sz w:val="36"/>
        </w:rPr>
      </w:pPr>
    </w:p>
    <w:p w14:paraId="1F2D3927" w14:textId="77777777" w:rsidR="008A2E83" w:rsidRDefault="00E166FC" w:rsidP="00FC5633">
      <w:pPr>
        <w:tabs>
          <w:tab w:val="left" w:pos="284"/>
          <w:tab w:val="left" w:pos="709"/>
        </w:tabs>
        <w:spacing w:beforeLines="50" w:before="120"/>
        <w:jc w:val="center"/>
        <w:rPr>
          <w:rFonts w:eastAsia="华文中宋"/>
          <w:bCs/>
          <w:spacing w:val="66"/>
          <w:w w:val="98"/>
          <w:sz w:val="90"/>
        </w:rPr>
      </w:pPr>
      <w:r>
        <w:rPr>
          <w:rFonts w:eastAsia="华文中宋" w:hint="eastAsia"/>
          <w:bCs/>
          <w:spacing w:val="66"/>
          <w:w w:val="98"/>
          <w:sz w:val="90"/>
        </w:rPr>
        <w:t>硕士学位论文</w:t>
      </w:r>
    </w:p>
    <w:p w14:paraId="24F65C25" w14:textId="77777777" w:rsidR="008A2E83" w:rsidRDefault="008A2E83" w:rsidP="00FC5633">
      <w:pPr>
        <w:tabs>
          <w:tab w:val="left" w:pos="284"/>
          <w:tab w:val="left" w:pos="709"/>
        </w:tabs>
        <w:adjustRightInd w:val="0"/>
        <w:snapToGrid w:val="0"/>
        <w:ind w:left="74" w:right="74"/>
        <w:jc w:val="center"/>
        <w:rPr>
          <w:b/>
          <w:bCs/>
        </w:rPr>
      </w:pPr>
    </w:p>
    <w:p w14:paraId="1A39BC27" w14:textId="77777777" w:rsidR="008A2E83" w:rsidRDefault="008A2E83" w:rsidP="00FC5633">
      <w:pPr>
        <w:tabs>
          <w:tab w:val="left" w:pos="284"/>
          <w:tab w:val="left" w:pos="709"/>
        </w:tabs>
        <w:adjustRightInd w:val="0"/>
        <w:snapToGrid w:val="0"/>
        <w:ind w:left="74" w:right="74"/>
        <w:jc w:val="center"/>
        <w:rPr>
          <w:b/>
          <w:bCs/>
        </w:rPr>
      </w:pPr>
    </w:p>
    <w:p w14:paraId="33F3ED4D" w14:textId="77777777" w:rsidR="008A2E83" w:rsidRDefault="008A2E83" w:rsidP="00FC5633">
      <w:pPr>
        <w:tabs>
          <w:tab w:val="left" w:pos="284"/>
          <w:tab w:val="left" w:pos="709"/>
        </w:tabs>
        <w:adjustRightInd w:val="0"/>
        <w:snapToGrid w:val="0"/>
        <w:ind w:left="74" w:right="74"/>
        <w:jc w:val="center"/>
        <w:rPr>
          <w:b/>
          <w:bCs/>
        </w:rPr>
      </w:pPr>
    </w:p>
    <w:p w14:paraId="2FE3613D" w14:textId="3487C3CB" w:rsidR="008A2E83" w:rsidRDefault="00317EE2" w:rsidP="00FC5633">
      <w:pPr>
        <w:tabs>
          <w:tab w:val="left" w:pos="284"/>
          <w:tab w:val="left" w:pos="709"/>
        </w:tabs>
        <w:jc w:val="center"/>
        <w:outlineLvl w:val="0"/>
        <w:rPr>
          <w:b/>
          <w:bCs/>
          <w:sz w:val="52"/>
        </w:rPr>
      </w:pPr>
      <w:bookmarkStart w:id="8" w:name="_Toc65424915"/>
      <w:bookmarkStart w:id="9" w:name="_Toc65428402"/>
      <w:bookmarkStart w:id="10" w:name="_Toc65428468"/>
      <w:bookmarkStart w:id="11" w:name="_Toc65500332"/>
      <w:bookmarkStart w:id="12" w:name="_Toc65502588"/>
      <w:bookmarkStart w:id="13" w:name="_Toc65572947"/>
      <w:bookmarkStart w:id="14" w:name="_Toc67587255"/>
      <w:bookmarkStart w:id="15" w:name="_Toc68021988"/>
      <w:bookmarkStart w:id="16" w:name="_Toc68614880"/>
      <w:r w:rsidRPr="00317EE2">
        <w:rPr>
          <w:rFonts w:hint="eastAsia"/>
          <w:b/>
          <w:bCs/>
          <w:sz w:val="52"/>
        </w:rPr>
        <w:t>基于</w:t>
      </w:r>
      <w:r w:rsidRPr="00317EE2">
        <w:rPr>
          <w:rFonts w:hint="eastAsia"/>
          <w:b/>
          <w:bCs/>
          <w:sz w:val="52"/>
        </w:rPr>
        <w:t>Web</w:t>
      </w:r>
      <w:proofErr w:type="gramStart"/>
      <w:r w:rsidR="00E42AD6">
        <w:rPr>
          <w:rFonts w:hint="eastAsia"/>
          <w:b/>
          <w:bCs/>
          <w:sz w:val="52"/>
        </w:rPr>
        <w:t>的增材制造</w:t>
      </w:r>
      <w:proofErr w:type="gramEnd"/>
      <w:r w:rsidR="00E42AD6">
        <w:rPr>
          <w:rFonts w:hint="eastAsia"/>
          <w:b/>
          <w:bCs/>
          <w:sz w:val="52"/>
        </w:rPr>
        <w:t>预处理平台</w:t>
      </w:r>
      <w:r w:rsidR="00EA0116">
        <w:rPr>
          <w:rFonts w:hint="eastAsia"/>
          <w:b/>
          <w:bCs/>
          <w:sz w:val="52"/>
        </w:rPr>
        <w:t xml:space="preserve"> </w:t>
      </w:r>
      <w:r w:rsidR="00EA0116">
        <w:rPr>
          <w:b/>
          <w:bCs/>
          <w:sz w:val="52"/>
        </w:rPr>
        <w:t xml:space="preserve">  </w:t>
      </w:r>
      <w:r w:rsidRPr="00317EE2">
        <w:rPr>
          <w:rFonts w:hint="eastAsia"/>
          <w:b/>
          <w:bCs/>
          <w:sz w:val="52"/>
        </w:rPr>
        <w:t>设计与实现</w:t>
      </w:r>
      <w:bookmarkEnd w:id="8"/>
      <w:bookmarkEnd w:id="9"/>
      <w:bookmarkEnd w:id="10"/>
      <w:bookmarkEnd w:id="11"/>
      <w:bookmarkEnd w:id="12"/>
      <w:bookmarkEnd w:id="13"/>
      <w:bookmarkEnd w:id="14"/>
      <w:bookmarkEnd w:id="15"/>
      <w:bookmarkEnd w:id="16"/>
    </w:p>
    <w:p w14:paraId="411638D4" w14:textId="77777777" w:rsidR="008A2E83" w:rsidRDefault="008A2E83" w:rsidP="00FC5633">
      <w:pPr>
        <w:tabs>
          <w:tab w:val="left" w:pos="284"/>
          <w:tab w:val="left" w:pos="709"/>
        </w:tabs>
        <w:spacing w:line="240" w:lineRule="exact"/>
        <w:jc w:val="left"/>
        <w:rPr>
          <w:rFonts w:eastAsia="黑体"/>
          <w:sz w:val="36"/>
        </w:rPr>
      </w:pPr>
    </w:p>
    <w:p w14:paraId="0C8EE46D" w14:textId="4DB8FDC1" w:rsidR="008A2E83" w:rsidRDefault="008A2E83" w:rsidP="00FC5633">
      <w:pPr>
        <w:tabs>
          <w:tab w:val="left" w:pos="284"/>
          <w:tab w:val="left" w:pos="709"/>
        </w:tabs>
        <w:spacing w:line="240" w:lineRule="exact"/>
        <w:jc w:val="left"/>
        <w:rPr>
          <w:rFonts w:eastAsia="黑体"/>
          <w:sz w:val="36"/>
        </w:rPr>
      </w:pPr>
    </w:p>
    <w:p w14:paraId="4CEBA42A" w14:textId="15A1CF35" w:rsidR="002939AC" w:rsidRDefault="002939AC" w:rsidP="00FC5633">
      <w:pPr>
        <w:tabs>
          <w:tab w:val="left" w:pos="284"/>
          <w:tab w:val="left" w:pos="709"/>
        </w:tabs>
        <w:spacing w:line="240" w:lineRule="exact"/>
        <w:jc w:val="left"/>
        <w:rPr>
          <w:rFonts w:eastAsia="黑体"/>
          <w:sz w:val="36"/>
        </w:rPr>
      </w:pPr>
    </w:p>
    <w:p w14:paraId="67104B5C" w14:textId="40AAFBB0" w:rsidR="002939AC" w:rsidRDefault="002939AC" w:rsidP="00FC5633">
      <w:pPr>
        <w:tabs>
          <w:tab w:val="left" w:pos="284"/>
          <w:tab w:val="left" w:pos="709"/>
        </w:tabs>
        <w:spacing w:line="240" w:lineRule="exact"/>
        <w:jc w:val="left"/>
        <w:rPr>
          <w:rFonts w:eastAsia="黑体"/>
          <w:sz w:val="36"/>
        </w:rPr>
      </w:pPr>
    </w:p>
    <w:p w14:paraId="60DDE10B" w14:textId="77777777" w:rsidR="008A2E83" w:rsidRDefault="008A2E83" w:rsidP="00FC5633">
      <w:pPr>
        <w:tabs>
          <w:tab w:val="left" w:pos="284"/>
          <w:tab w:val="left" w:pos="709"/>
        </w:tabs>
        <w:spacing w:line="240" w:lineRule="exact"/>
        <w:ind w:firstLineChars="100" w:firstLine="360"/>
        <w:jc w:val="left"/>
        <w:rPr>
          <w:rFonts w:eastAsia="黑体"/>
          <w:sz w:val="36"/>
        </w:rPr>
      </w:pPr>
    </w:p>
    <w:p w14:paraId="3B0F4CB8" w14:textId="77777777" w:rsidR="008A2E83" w:rsidRDefault="008A2E83" w:rsidP="00FC5633">
      <w:pPr>
        <w:tabs>
          <w:tab w:val="left" w:pos="284"/>
          <w:tab w:val="left" w:pos="709"/>
        </w:tabs>
        <w:spacing w:line="80" w:lineRule="exact"/>
        <w:ind w:firstLineChars="100" w:firstLine="360"/>
        <w:jc w:val="left"/>
        <w:rPr>
          <w:rFonts w:eastAsia="黑体"/>
          <w:sz w:val="36"/>
        </w:rPr>
      </w:pPr>
    </w:p>
    <w:tbl>
      <w:tblPr>
        <w:tblW w:w="0" w:type="auto"/>
        <w:jc w:val="center"/>
        <w:tblCellMar>
          <w:left w:w="0" w:type="dxa"/>
          <w:right w:w="0" w:type="dxa"/>
        </w:tblCellMar>
        <w:tblLook w:val="04A0" w:firstRow="1" w:lastRow="0" w:firstColumn="1" w:lastColumn="0" w:noHBand="0" w:noVBand="1"/>
      </w:tblPr>
      <w:tblGrid>
        <w:gridCol w:w="1506"/>
        <w:gridCol w:w="302"/>
        <w:gridCol w:w="6"/>
        <w:gridCol w:w="3104"/>
        <w:gridCol w:w="240"/>
        <w:gridCol w:w="90"/>
      </w:tblGrid>
      <w:tr w:rsidR="008A2E83" w14:paraId="3FF168A9" w14:textId="77777777">
        <w:trPr>
          <w:trHeight w:val="737"/>
          <w:jc w:val="center"/>
        </w:trPr>
        <w:tc>
          <w:tcPr>
            <w:tcW w:w="0" w:type="auto"/>
          </w:tcPr>
          <w:p w14:paraId="54FF13FF" w14:textId="77777777" w:rsidR="008A2E83" w:rsidRDefault="00E166FC" w:rsidP="00FC5633">
            <w:pPr>
              <w:tabs>
                <w:tab w:val="left" w:pos="284"/>
                <w:tab w:val="left" w:pos="709"/>
              </w:tabs>
              <w:jc w:val="left"/>
              <w:rPr>
                <w:b/>
                <w:bCs/>
                <w:sz w:val="30"/>
              </w:rPr>
            </w:pPr>
            <w:r>
              <w:rPr>
                <w:rFonts w:hint="eastAsia"/>
                <w:b/>
                <w:bCs/>
                <w:sz w:val="30"/>
              </w:rPr>
              <w:t>学位申请人</w:t>
            </w:r>
          </w:p>
        </w:tc>
        <w:tc>
          <w:tcPr>
            <w:tcW w:w="0" w:type="auto"/>
          </w:tcPr>
          <w:p w14:paraId="58AEFFB7"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4C9506C4" w14:textId="77777777" w:rsidR="008A2E83" w:rsidRDefault="008A2E83" w:rsidP="00FC5633">
            <w:pPr>
              <w:tabs>
                <w:tab w:val="left" w:pos="284"/>
                <w:tab w:val="left" w:pos="709"/>
              </w:tabs>
              <w:jc w:val="left"/>
              <w:rPr>
                <w:b/>
                <w:bCs/>
                <w:sz w:val="30"/>
              </w:rPr>
            </w:pPr>
          </w:p>
        </w:tc>
        <w:tc>
          <w:tcPr>
            <w:tcW w:w="3104" w:type="dxa"/>
          </w:tcPr>
          <w:p w14:paraId="0C316DA4" w14:textId="77777777" w:rsidR="008A2E83" w:rsidRDefault="00317EE2" w:rsidP="00FC5633">
            <w:pPr>
              <w:tabs>
                <w:tab w:val="left" w:pos="284"/>
                <w:tab w:val="left" w:pos="709"/>
              </w:tabs>
              <w:jc w:val="left"/>
              <w:rPr>
                <w:b/>
                <w:bCs/>
                <w:sz w:val="30"/>
              </w:rPr>
            </w:pPr>
            <w:r>
              <w:rPr>
                <w:rFonts w:hint="eastAsia"/>
                <w:b/>
                <w:bCs/>
                <w:sz w:val="30"/>
              </w:rPr>
              <w:t>张鹏</w:t>
            </w:r>
          </w:p>
        </w:tc>
        <w:tc>
          <w:tcPr>
            <w:tcW w:w="240" w:type="dxa"/>
          </w:tcPr>
          <w:p w14:paraId="5F47D749" w14:textId="77777777" w:rsidR="008A2E83" w:rsidRDefault="008A2E83" w:rsidP="00FC5633">
            <w:pPr>
              <w:tabs>
                <w:tab w:val="left" w:pos="284"/>
                <w:tab w:val="left" w:pos="709"/>
              </w:tabs>
              <w:jc w:val="left"/>
              <w:rPr>
                <w:b/>
                <w:bCs/>
                <w:sz w:val="30"/>
              </w:rPr>
            </w:pPr>
          </w:p>
        </w:tc>
        <w:tc>
          <w:tcPr>
            <w:tcW w:w="90" w:type="dxa"/>
          </w:tcPr>
          <w:p w14:paraId="621AF9E3" w14:textId="77777777" w:rsidR="008A2E83" w:rsidRDefault="008A2E83" w:rsidP="00FC5633">
            <w:pPr>
              <w:tabs>
                <w:tab w:val="left" w:pos="284"/>
                <w:tab w:val="left" w:pos="709"/>
              </w:tabs>
              <w:rPr>
                <w:b/>
                <w:sz w:val="30"/>
              </w:rPr>
            </w:pPr>
          </w:p>
        </w:tc>
      </w:tr>
      <w:tr w:rsidR="008A2E83" w14:paraId="46E497E3" w14:textId="77777777">
        <w:trPr>
          <w:trHeight w:val="737"/>
          <w:jc w:val="center"/>
        </w:trPr>
        <w:tc>
          <w:tcPr>
            <w:tcW w:w="0" w:type="auto"/>
          </w:tcPr>
          <w:p w14:paraId="2B48E427" w14:textId="77777777" w:rsidR="008A2E83" w:rsidRDefault="00E166FC" w:rsidP="00FC5633">
            <w:pPr>
              <w:tabs>
                <w:tab w:val="left" w:pos="284"/>
                <w:tab w:val="left" w:pos="709"/>
              </w:tabs>
              <w:jc w:val="left"/>
              <w:rPr>
                <w:b/>
                <w:bCs/>
                <w:sz w:val="30"/>
              </w:rPr>
            </w:pPr>
            <w:r>
              <w:rPr>
                <w:rFonts w:hint="eastAsia"/>
                <w:b/>
                <w:bCs/>
                <w:sz w:val="30"/>
              </w:rPr>
              <w:t>学科专业</w:t>
            </w:r>
          </w:p>
        </w:tc>
        <w:tc>
          <w:tcPr>
            <w:tcW w:w="0" w:type="auto"/>
          </w:tcPr>
          <w:p w14:paraId="26656DF5"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1C3815EA" w14:textId="77777777" w:rsidR="008A2E83" w:rsidRDefault="008A2E83" w:rsidP="00FC5633">
            <w:pPr>
              <w:tabs>
                <w:tab w:val="left" w:pos="284"/>
                <w:tab w:val="left" w:pos="709"/>
              </w:tabs>
              <w:jc w:val="left"/>
              <w:rPr>
                <w:b/>
                <w:sz w:val="30"/>
              </w:rPr>
            </w:pPr>
          </w:p>
        </w:tc>
        <w:tc>
          <w:tcPr>
            <w:tcW w:w="3104" w:type="dxa"/>
          </w:tcPr>
          <w:p w14:paraId="2EAD778B" w14:textId="77777777" w:rsidR="008A2E83" w:rsidRDefault="00317EE2" w:rsidP="00FC5633">
            <w:pPr>
              <w:tabs>
                <w:tab w:val="left" w:pos="284"/>
                <w:tab w:val="left" w:pos="709"/>
              </w:tabs>
              <w:jc w:val="left"/>
              <w:rPr>
                <w:b/>
                <w:bCs/>
                <w:sz w:val="30"/>
              </w:rPr>
            </w:pPr>
            <w:r>
              <w:rPr>
                <w:rFonts w:hint="eastAsia"/>
                <w:b/>
                <w:bCs/>
                <w:sz w:val="30"/>
              </w:rPr>
              <w:t>计算机技术</w:t>
            </w:r>
          </w:p>
        </w:tc>
        <w:tc>
          <w:tcPr>
            <w:tcW w:w="240" w:type="dxa"/>
          </w:tcPr>
          <w:p w14:paraId="4FCFD88D" w14:textId="77777777" w:rsidR="008A2E83" w:rsidRDefault="008A2E83" w:rsidP="00FC5633">
            <w:pPr>
              <w:tabs>
                <w:tab w:val="left" w:pos="284"/>
                <w:tab w:val="left" w:pos="709"/>
              </w:tabs>
              <w:jc w:val="left"/>
              <w:rPr>
                <w:b/>
                <w:bCs/>
                <w:sz w:val="30"/>
              </w:rPr>
            </w:pPr>
          </w:p>
        </w:tc>
        <w:tc>
          <w:tcPr>
            <w:tcW w:w="90" w:type="dxa"/>
          </w:tcPr>
          <w:p w14:paraId="73B376E1" w14:textId="77777777" w:rsidR="008A2E83" w:rsidRDefault="008A2E83" w:rsidP="00FC5633">
            <w:pPr>
              <w:tabs>
                <w:tab w:val="left" w:pos="284"/>
                <w:tab w:val="left" w:pos="709"/>
              </w:tabs>
              <w:rPr>
                <w:b/>
                <w:sz w:val="30"/>
              </w:rPr>
            </w:pPr>
          </w:p>
        </w:tc>
      </w:tr>
      <w:tr w:rsidR="008A2E83" w14:paraId="3DB1DCFC" w14:textId="77777777">
        <w:trPr>
          <w:trHeight w:val="737"/>
          <w:jc w:val="center"/>
        </w:trPr>
        <w:tc>
          <w:tcPr>
            <w:tcW w:w="0" w:type="auto"/>
          </w:tcPr>
          <w:p w14:paraId="4AA3CCEF" w14:textId="77777777" w:rsidR="008A2E83" w:rsidRDefault="00E166FC" w:rsidP="00FC5633">
            <w:pPr>
              <w:tabs>
                <w:tab w:val="left" w:pos="284"/>
                <w:tab w:val="left" w:pos="709"/>
              </w:tabs>
              <w:jc w:val="left"/>
              <w:rPr>
                <w:b/>
                <w:bCs/>
                <w:sz w:val="30"/>
              </w:rPr>
            </w:pPr>
            <w:r>
              <w:rPr>
                <w:rFonts w:hint="eastAsia"/>
                <w:b/>
                <w:bCs/>
                <w:sz w:val="30"/>
              </w:rPr>
              <w:t>指导教师</w:t>
            </w:r>
          </w:p>
        </w:tc>
        <w:tc>
          <w:tcPr>
            <w:tcW w:w="0" w:type="auto"/>
          </w:tcPr>
          <w:p w14:paraId="08F9D521"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73720078" w14:textId="77777777" w:rsidR="008A2E83" w:rsidRDefault="008A2E83" w:rsidP="00FC5633">
            <w:pPr>
              <w:tabs>
                <w:tab w:val="left" w:pos="284"/>
                <w:tab w:val="left" w:pos="709"/>
              </w:tabs>
              <w:jc w:val="left"/>
              <w:rPr>
                <w:b/>
                <w:bCs/>
                <w:sz w:val="30"/>
              </w:rPr>
            </w:pPr>
          </w:p>
        </w:tc>
        <w:tc>
          <w:tcPr>
            <w:tcW w:w="3104" w:type="dxa"/>
          </w:tcPr>
          <w:p w14:paraId="7788DF3F" w14:textId="3175D0F8" w:rsidR="008A2E83" w:rsidRDefault="00317EE2" w:rsidP="00FC5633">
            <w:pPr>
              <w:tabs>
                <w:tab w:val="left" w:pos="284"/>
                <w:tab w:val="left" w:pos="709"/>
              </w:tabs>
              <w:jc w:val="left"/>
              <w:rPr>
                <w:b/>
                <w:bCs/>
                <w:sz w:val="30"/>
              </w:rPr>
            </w:pPr>
            <w:r>
              <w:rPr>
                <w:rFonts w:hint="eastAsia"/>
                <w:b/>
                <w:bCs/>
                <w:sz w:val="30"/>
              </w:rPr>
              <w:t>李国宽</w:t>
            </w:r>
            <w:r w:rsidR="00ED1A10">
              <w:rPr>
                <w:rFonts w:hint="eastAsia"/>
                <w:b/>
                <w:bCs/>
                <w:sz w:val="30"/>
              </w:rPr>
              <w:t>副</w:t>
            </w:r>
            <w:r w:rsidR="00E166FC">
              <w:rPr>
                <w:rFonts w:hint="eastAsia"/>
                <w:b/>
                <w:bCs/>
                <w:sz w:val="30"/>
              </w:rPr>
              <w:t>教授</w:t>
            </w:r>
          </w:p>
        </w:tc>
        <w:tc>
          <w:tcPr>
            <w:tcW w:w="240" w:type="dxa"/>
          </w:tcPr>
          <w:p w14:paraId="58E96434" w14:textId="77777777" w:rsidR="008A2E83" w:rsidRDefault="008A2E83" w:rsidP="00FC5633">
            <w:pPr>
              <w:tabs>
                <w:tab w:val="left" w:pos="284"/>
                <w:tab w:val="left" w:pos="709"/>
              </w:tabs>
              <w:jc w:val="left"/>
              <w:rPr>
                <w:b/>
                <w:bCs/>
                <w:sz w:val="30"/>
              </w:rPr>
            </w:pPr>
          </w:p>
        </w:tc>
        <w:tc>
          <w:tcPr>
            <w:tcW w:w="90" w:type="dxa"/>
          </w:tcPr>
          <w:p w14:paraId="0CB60386" w14:textId="77777777" w:rsidR="008A2E83" w:rsidRDefault="008A2E83" w:rsidP="00FC5633">
            <w:pPr>
              <w:tabs>
                <w:tab w:val="left" w:pos="284"/>
                <w:tab w:val="left" w:pos="709"/>
              </w:tabs>
              <w:rPr>
                <w:b/>
                <w:bCs/>
                <w:sz w:val="30"/>
              </w:rPr>
            </w:pPr>
          </w:p>
        </w:tc>
      </w:tr>
      <w:tr w:rsidR="008A2E83" w14:paraId="252B10B3" w14:textId="77777777">
        <w:trPr>
          <w:trHeight w:val="737"/>
          <w:jc w:val="center"/>
        </w:trPr>
        <w:tc>
          <w:tcPr>
            <w:tcW w:w="0" w:type="auto"/>
          </w:tcPr>
          <w:p w14:paraId="6B7776F4" w14:textId="77777777" w:rsidR="008A2E83" w:rsidRDefault="00E166FC" w:rsidP="00FC5633">
            <w:pPr>
              <w:tabs>
                <w:tab w:val="left" w:pos="284"/>
                <w:tab w:val="left" w:pos="709"/>
              </w:tabs>
              <w:jc w:val="left"/>
              <w:rPr>
                <w:b/>
                <w:bCs/>
                <w:sz w:val="30"/>
              </w:rPr>
            </w:pPr>
            <w:r>
              <w:rPr>
                <w:rFonts w:hint="eastAsia"/>
                <w:b/>
                <w:bCs/>
                <w:sz w:val="30"/>
              </w:rPr>
              <w:t>答辩日期</w:t>
            </w:r>
          </w:p>
        </w:tc>
        <w:tc>
          <w:tcPr>
            <w:tcW w:w="0" w:type="auto"/>
          </w:tcPr>
          <w:p w14:paraId="611B4C73" w14:textId="77777777" w:rsidR="008A2E83" w:rsidRDefault="00E166FC" w:rsidP="00FC5633">
            <w:pPr>
              <w:tabs>
                <w:tab w:val="left" w:pos="284"/>
                <w:tab w:val="left" w:pos="709"/>
              </w:tabs>
              <w:jc w:val="left"/>
              <w:rPr>
                <w:b/>
                <w:sz w:val="30"/>
                <w:szCs w:val="28"/>
                <w:lang w:val="en-GB"/>
              </w:rPr>
            </w:pPr>
            <w:r>
              <w:rPr>
                <w:rFonts w:hint="eastAsia"/>
                <w:b/>
                <w:sz w:val="30"/>
                <w:szCs w:val="28"/>
                <w:lang w:val="en-GB"/>
              </w:rPr>
              <w:t>：</w:t>
            </w:r>
          </w:p>
        </w:tc>
        <w:tc>
          <w:tcPr>
            <w:tcW w:w="0" w:type="auto"/>
          </w:tcPr>
          <w:p w14:paraId="6F50C180" w14:textId="77777777" w:rsidR="008A2E83" w:rsidRDefault="008A2E83" w:rsidP="00FC5633">
            <w:pPr>
              <w:tabs>
                <w:tab w:val="left" w:pos="284"/>
                <w:tab w:val="left" w:pos="709"/>
              </w:tabs>
              <w:jc w:val="left"/>
              <w:rPr>
                <w:b/>
                <w:bCs/>
                <w:sz w:val="30"/>
              </w:rPr>
            </w:pPr>
          </w:p>
        </w:tc>
        <w:tc>
          <w:tcPr>
            <w:tcW w:w="3104" w:type="dxa"/>
          </w:tcPr>
          <w:p w14:paraId="081C30A8" w14:textId="7835B807" w:rsidR="008A2E83" w:rsidRDefault="00317EE2" w:rsidP="00FC5633">
            <w:pPr>
              <w:tabs>
                <w:tab w:val="left" w:pos="284"/>
                <w:tab w:val="left" w:pos="709"/>
              </w:tabs>
              <w:jc w:val="left"/>
              <w:rPr>
                <w:b/>
                <w:bCs/>
                <w:sz w:val="30"/>
              </w:rPr>
            </w:pPr>
            <w:r>
              <w:rPr>
                <w:rFonts w:hint="eastAsia"/>
                <w:b/>
                <w:bCs/>
                <w:sz w:val="30"/>
              </w:rPr>
              <w:t>2</w:t>
            </w:r>
            <w:r>
              <w:rPr>
                <w:b/>
                <w:bCs/>
                <w:sz w:val="30"/>
              </w:rPr>
              <w:t>021</w:t>
            </w:r>
            <w:r w:rsidR="00E166FC">
              <w:rPr>
                <w:rFonts w:hint="eastAsia"/>
                <w:b/>
                <w:bCs/>
                <w:sz w:val="30"/>
              </w:rPr>
              <w:t>年</w:t>
            </w:r>
            <w:r w:rsidR="008D54F2">
              <w:rPr>
                <w:b/>
                <w:bCs/>
                <w:sz w:val="30"/>
              </w:rPr>
              <w:t>6</w:t>
            </w:r>
            <w:r w:rsidR="00E166FC">
              <w:rPr>
                <w:rFonts w:hint="eastAsia"/>
                <w:b/>
                <w:bCs/>
                <w:sz w:val="30"/>
              </w:rPr>
              <w:t>月</w:t>
            </w:r>
            <w:r w:rsidR="008C1525">
              <w:rPr>
                <w:b/>
                <w:bCs/>
                <w:sz w:val="30"/>
              </w:rPr>
              <w:t xml:space="preserve">  </w:t>
            </w:r>
            <w:r w:rsidR="00E166FC">
              <w:rPr>
                <w:rFonts w:hint="eastAsia"/>
                <w:b/>
                <w:bCs/>
                <w:sz w:val="30"/>
              </w:rPr>
              <w:t>日</w:t>
            </w:r>
          </w:p>
        </w:tc>
        <w:tc>
          <w:tcPr>
            <w:tcW w:w="240" w:type="dxa"/>
          </w:tcPr>
          <w:p w14:paraId="3C8358E6" w14:textId="77777777" w:rsidR="008A2E83" w:rsidRDefault="008A2E83" w:rsidP="00FC5633">
            <w:pPr>
              <w:tabs>
                <w:tab w:val="left" w:pos="284"/>
                <w:tab w:val="left" w:pos="709"/>
              </w:tabs>
              <w:jc w:val="left"/>
              <w:rPr>
                <w:b/>
                <w:sz w:val="30"/>
                <w:szCs w:val="28"/>
                <w:lang w:val="en-GB"/>
              </w:rPr>
            </w:pPr>
          </w:p>
        </w:tc>
        <w:tc>
          <w:tcPr>
            <w:tcW w:w="90" w:type="dxa"/>
          </w:tcPr>
          <w:p w14:paraId="15F64E6B" w14:textId="77777777" w:rsidR="008A2E83" w:rsidRDefault="008A2E83" w:rsidP="00FC5633">
            <w:pPr>
              <w:tabs>
                <w:tab w:val="left" w:pos="284"/>
                <w:tab w:val="left" w:pos="709"/>
              </w:tabs>
              <w:jc w:val="center"/>
              <w:rPr>
                <w:b/>
                <w:bCs/>
                <w:sz w:val="30"/>
              </w:rPr>
            </w:pPr>
          </w:p>
        </w:tc>
      </w:tr>
    </w:tbl>
    <w:p w14:paraId="002C74DA" w14:textId="77777777" w:rsidR="008A2E83" w:rsidRDefault="008A2E83" w:rsidP="00FC5633">
      <w:pPr>
        <w:tabs>
          <w:tab w:val="left" w:pos="284"/>
          <w:tab w:val="left" w:pos="709"/>
        </w:tabs>
      </w:pPr>
    </w:p>
    <w:p w14:paraId="448B9028" w14:textId="77777777" w:rsidR="008A2E83" w:rsidRDefault="00E166FC" w:rsidP="00FC5633">
      <w:pPr>
        <w:tabs>
          <w:tab w:val="left" w:pos="284"/>
          <w:tab w:val="left" w:pos="709"/>
        </w:tabs>
        <w:jc w:val="center"/>
        <w:outlineLvl w:val="0"/>
        <w:rPr>
          <w:b/>
          <w:bCs/>
          <w:sz w:val="30"/>
          <w:szCs w:val="30"/>
        </w:rPr>
      </w:pPr>
      <w:bookmarkStart w:id="17" w:name="_Toc444265028"/>
      <w:bookmarkStart w:id="18" w:name="_Toc44096299"/>
      <w:bookmarkStart w:id="19" w:name="_Toc44175098"/>
      <w:bookmarkStart w:id="20" w:name="_Toc44853111"/>
      <w:bookmarkStart w:id="21" w:name="_Toc45060427"/>
      <w:bookmarkStart w:id="22" w:name="_Toc47005419"/>
      <w:bookmarkStart w:id="23" w:name="_Toc47372390"/>
      <w:bookmarkStart w:id="24" w:name="_Toc45060582"/>
      <w:bookmarkStart w:id="25" w:name="_Toc46962947"/>
      <w:bookmarkStart w:id="26" w:name="_Toc46962370"/>
      <w:bookmarkStart w:id="27" w:name="_Toc65424916"/>
      <w:bookmarkStart w:id="28" w:name="_Toc65428403"/>
      <w:bookmarkStart w:id="29" w:name="_Toc65428469"/>
      <w:bookmarkStart w:id="30" w:name="_Toc65500333"/>
      <w:bookmarkStart w:id="31" w:name="_Toc65502589"/>
      <w:bookmarkStart w:id="32" w:name="_Toc65572948"/>
      <w:bookmarkStart w:id="33" w:name="_Toc67587256"/>
      <w:bookmarkStart w:id="34" w:name="_Toc68021989"/>
      <w:bookmarkStart w:id="35" w:name="_Toc68614881"/>
      <w:r>
        <w:rPr>
          <w:b/>
          <w:bCs/>
          <w:sz w:val="30"/>
          <w:szCs w:val="30"/>
        </w:rPr>
        <w:t>A Dissertation Submitted in Partial Fulfillment of the Requirements</w:t>
      </w:r>
      <w:bookmarkEnd w:id="0"/>
      <w:bookmarkEnd w:id="1"/>
      <w:bookmarkEnd w:id="2"/>
      <w:bookmarkEnd w:id="3"/>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p w14:paraId="39263AE1" w14:textId="69D3DE4E" w:rsidR="008A2E83" w:rsidRDefault="00E166FC" w:rsidP="00FC5633">
      <w:pPr>
        <w:tabs>
          <w:tab w:val="left" w:pos="284"/>
          <w:tab w:val="left" w:pos="709"/>
        </w:tabs>
        <w:jc w:val="center"/>
        <w:outlineLvl w:val="0"/>
        <w:rPr>
          <w:b/>
          <w:bCs/>
          <w:sz w:val="30"/>
          <w:szCs w:val="30"/>
        </w:rPr>
      </w:pPr>
      <w:bookmarkStart w:id="36" w:name="_Toc437362297"/>
      <w:bookmarkStart w:id="37" w:name="_Toc439328358"/>
      <w:bookmarkStart w:id="38" w:name="_Toc44096300"/>
      <w:bookmarkStart w:id="39" w:name="_Toc444250079"/>
      <w:bookmarkStart w:id="40" w:name="_Toc437362257"/>
      <w:bookmarkStart w:id="41" w:name="_Toc444265029"/>
      <w:bookmarkStart w:id="42" w:name="_Toc47372391"/>
      <w:bookmarkStart w:id="43" w:name="_Toc46962371"/>
      <w:bookmarkStart w:id="44" w:name="_Toc47005420"/>
      <w:bookmarkStart w:id="45" w:name="_Toc44853112"/>
      <w:bookmarkStart w:id="46" w:name="_Toc46962948"/>
      <w:bookmarkStart w:id="47" w:name="_Toc45060583"/>
      <w:bookmarkStart w:id="48" w:name="_Toc44175099"/>
      <w:bookmarkStart w:id="49" w:name="_Toc45060428"/>
      <w:bookmarkStart w:id="50" w:name="_Toc65424917"/>
      <w:bookmarkStart w:id="51" w:name="_Toc65428404"/>
      <w:bookmarkStart w:id="52" w:name="_Toc65428470"/>
      <w:bookmarkStart w:id="53" w:name="_Toc65500334"/>
      <w:bookmarkStart w:id="54" w:name="_Toc65502590"/>
      <w:bookmarkStart w:id="55" w:name="_Toc65572949"/>
      <w:bookmarkStart w:id="56" w:name="_Toc67587257"/>
      <w:bookmarkStart w:id="57" w:name="_Toc68021990"/>
      <w:bookmarkStart w:id="58" w:name="_Toc68614882"/>
      <w:r>
        <w:rPr>
          <w:b/>
          <w:bCs/>
          <w:sz w:val="30"/>
          <w:szCs w:val="30"/>
        </w:rPr>
        <w:t xml:space="preserve">for </w:t>
      </w:r>
      <w:bookmarkEnd w:id="36"/>
      <w:bookmarkEnd w:id="37"/>
      <w:bookmarkEnd w:id="38"/>
      <w:bookmarkEnd w:id="39"/>
      <w:bookmarkEnd w:id="40"/>
      <w:bookmarkEnd w:id="41"/>
      <w:bookmarkEnd w:id="42"/>
      <w:bookmarkEnd w:id="43"/>
      <w:bookmarkEnd w:id="44"/>
      <w:bookmarkEnd w:id="45"/>
      <w:bookmarkEnd w:id="46"/>
      <w:bookmarkEnd w:id="47"/>
      <w:bookmarkEnd w:id="48"/>
      <w:bookmarkEnd w:id="49"/>
      <w:r>
        <w:rPr>
          <w:rFonts w:hint="eastAsia"/>
          <w:b/>
          <w:bCs/>
          <w:sz w:val="30"/>
          <w:szCs w:val="30"/>
        </w:rPr>
        <w:t>the</w:t>
      </w:r>
      <w:r w:rsidR="000F6D73">
        <w:rPr>
          <w:b/>
          <w:bCs/>
          <w:sz w:val="30"/>
          <w:szCs w:val="30"/>
        </w:rPr>
        <w:t xml:space="preserve"> Professional Master</w:t>
      </w:r>
      <w:r w:rsidR="00021885">
        <w:rPr>
          <w:b/>
          <w:bCs/>
          <w:sz w:val="30"/>
          <w:szCs w:val="30"/>
        </w:rPr>
        <w:t xml:space="preserve"> </w:t>
      </w:r>
      <w:r w:rsidR="000F6D73">
        <w:rPr>
          <w:b/>
          <w:bCs/>
          <w:sz w:val="30"/>
          <w:szCs w:val="30"/>
        </w:rPr>
        <w:t>Degree</w:t>
      </w:r>
      <w:bookmarkEnd w:id="50"/>
      <w:bookmarkEnd w:id="51"/>
      <w:bookmarkEnd w:id="52"/>
      <w:bookmarkEnd w:id="53"/>
      <w:bookmarkEnd w:id="54"/>
      <w:bookmarkEnd w:id="55"/>
      <w:bookmarkEnd w:id="56"/>
      <w:bookmarkEnd w:id="57"/>
      <w:bookmarkEnd w:id="58"/>
    </w:p>
    <w:p w14:paraId="0AADA4A1" w14:textId="77777777" w:rsidR="008A2E83" w:rsidRDefault="008A2E83" w:rsidP="00FC5633">
      <w:pPr>
        <w:tabs>
          <w:tab w:val="left" w:pos="284"/>
          <w:tab w:val="left" w:pos="709"/>
        </w:tabs>
        <w:rPr>
          <w:sz w:val="30"/>
          <w:szCs w:val="30"/>
        </w:rPr>
      </w:pPr>
    </w:p>
    <w:p w14:paraId="429174A1" w14:textId="77777777" w:rsidR="008A2E83" w:rsidRDefault="008A2E83" w:rsidP="00FC5633">
      <w:pPr>
        <w:tabs>
          <w:tab w:val="left" w:pos="284"/>
          <w:tab w:val="left" w:pos="709"/>
        </w:tabs>
        <w:rPr>
          <w:sz w:val="30"/>
          <w:szCs w:val="30"/>
        </w:rPr>
      </w:pPr>
    </w:p>
    <w:p w14:paraId="61340A8B" w14:textId="77777777" w:rsidR="008A2E83" w:rsidRDefault="008A2E83" w:rsidP="00FC5633">
      <w:pPr>
        <w:tabs>
          <w:tab w:val="left" w:pos="284"/>
          <w:tab w:val="left" w:pos="709"/>
        </w:tabs>
        <w:rPr>
          <w:sz w:val="30"/>
          <w:szCs w:val="30"/>
        </w:rPr>
      </w:pPr>
    </w:p>
    <w:p w14:paraId="24857055" w14:textId="77777777" w:rsidR="008A2E83" w:rsidRDefault="008A2E83" w:rsidP="00FC5633">
      <w:pPr>
        <w:tabs>
          <w:tab w:val="left" w:pos="284"/>
          <w:tab w:val="left" w:pos="709"/>
        </w:tabs>
        <w:rPr>
          <w:sz w:val="30"/>
          <w:szCs w:val="30"/>
        </w:rPr>
      </w:pPr>
    </w:p>
    <w:p w14:paraId="2E332DB1" w14:textId="3135C59E" w:rsidR="008A2E83" w:rsidRDefault="001425C4" w:rsidP="00FC5633">
      <w:pPr>
        <w:tabs>
          <w:tab w:val="left" w:pos="284"/>
          <w:tab w:val="left" w:pos="709"/>
        </w:tabs>
        <w:jc w:val="center"/>
        <w:rPr>
          <w:b/>
          <w:bCs/>
          <w:spacing w:val="-4"/>
          <w:sz w:val="36"/>
          <w:szCs w:val="36"/>
        </w:rPr>
      </w:pPr>
      <w:r w:rsidRPr="001425C4">
        <w:rPr>
          <w:b/>
          <w:bCs/>
          <w:spacing w:val="-4"/>
          <w:sz w:val="36"/>
          <w:szCs w:val="36"/>
        </w:rPr>
        <w:t>Design and Implementation of Additive Manufacturing Pretreatment Platform Based on Web</w:t>
      </w:r>
    </w:p>
    <w:p w14:paraId="7C6CBDB5" w14:textId="77777777" w:rsidR="008A2E83" w:rsidRDefault="008A2E83" w:rsidP="00FC5633">
      <w:pPr>
        <w:pStyle w:val="22"/>
        <w:tabs>
          <w:tab w:val="left" w:pos="284"/>
          <w:tab w:val="left" w:pos="709"/>
        </w:tabs>
        <w:spacing w:after="0" w:line="360" w:lineRule="auto"/>
        <w:rPr>
          <w:b/>
          <w:bCs/>
          <w:sz w:val="30"/>
          <w:szCs w:val="30"/>
        </w:rPr>
      </w:pPr>
    </w:p>
    <w:p w14:paraId="72B6C3DC" w14:textId="77777777" w:rsidR="008A2E83" w:rsidRDefault="008A2E83" w:rsidP="00FC5633">
      <w:pPr>
        <w:pStyle w:val="22"/>
        <w:tabs>
          <w:tab w:val="left" w:pos="284"/>
          <w:tab w:val="left" w:pos="709"/>
        </w:tabs>
        <w:spacing w:after="0" w:line="360" w:lineRule="auto"/>
        <w:rPr>
          <w:b/>
          <w:bCs/>
          <w:sz w:val="30"/>
          <w:szCs w:val="30"/>
        </w:rPr>
      </w:pPr>
    </w:p>
    <w:p w14:paraId="6884B98B" w14:textId="77777777" w:rsidR="008A2E83" w:rsidRDefault="008A2E83" w:rsidP="00FC5633">
      <w:pPr>
        <w:pStyle w:val="22"/>
        <w:tabs>
          <w:tab w:val="left" w:pos="284"/>
          <w:tab w:val="left" w:pos="709"/>
        </w:tabs>
        <w:spacing w:after="0" w:line="360" w:lineRule="auto"/>
        <w:rPr>
          <w:b/>
          <w:bCs/>
          <w:sz w:val="30"/>
          <w:szCs w:val="30"/>
        </w:rPr>
      </w:pPr>
    </w:p>
    <w:p w14:paraId="46CEF59E" w14:textId="77777777" w:rsidR="008A2E83" w:rsidRDefault="008A2E83" w:rsidP="00FC5633">
      <w:pPr>
        <w:pStyle w:val="22"/>
        <w:tabs>
          <w:tab w:val="left" w:pos="284"/>
          <w:tab w:val="left" w:pos="709"/>
        </w:tabs>
        <w:spacing w:after="0" w:line="360" w:lineRule="auto"/>
        <w:rPr>
          <w:b/>
          <w:bCs/>
          <w:sz w:val="30"/>
          <w:szCs w:val="30"/>
        </w:rPr>
      </w:pPr>
    </w:p>
    <w:p w14:paraId="0CB18C5D" w14:textId="5C6E4FE3" w:rsidR="008A2E83" w:rsidRDefault="00E166FC" w:rsidP="00FC5633">
      <w:pPr>
        <w:pStyle w:val="22"/>
        <w:tabs>
          <w:tab w:val="left" w:pos="284"/>
          <w:tab w:val="left" w:pos="709"/>
        </w:tabs>
        <w:spacing w:after="0" w:line="360" w:lineRule="auto"/>
        <w:ind w:leftChars="900" w:left="2160"/>
        <w:rPr>
          <w:b/>
          <w:bCs/>
          <w:sz w:val="30"/>
          <w:szCs w:val="30"/>
        </w:rPr>
      </w:pPr>
      <w:r>
        <w:rPr>
          <w:b/>
          <w:bCs/>
          <w:sz w:val="30"/>
          <w:szCs w:val="30"/>
        </w:rPr>
        <w:t>Candidate</w:t>
      </w:r>
      <w:r>
        <w:rPr>
          <w:rFonts w:hint="eastAsia"/>
          <w:b/>
          <w:bCs/>
          <w:sz w:val="30"/>
          <w:szCs w:val="30"/>
        </w:rPr>
        <w:tab/>
      </w:r>
      <w:r>
        <w:rPr>
          <w:b/>
          <w:bCs/>
          <w:sz w:val="30"/>
          <w:szCs w:val="30"/>
        </w:rPr>
        <w:tab/>
        <w:t xml:space="preserve">: </w:t>
      </w:r>
      <w:r w:rsidR="00783789">
        <w:rPr>
          <w:rFonts w:hint="eastAsia"/>
          <w:b/>
          <w:bCs/>
          <w:sz w:val="30"/>
          <w:szCs w:val="30"/>
        </w:rPr>
        <w:t>Peng</w:t>
      </w:r>
      <w:r w:rsidR="00783789">
        <w:rPr>
          <w:b/>
          <w:bCs/>
          <w:sz w:val="30"/>
          <w:szCs w:val="30"/>
        </w:rPr>
        <w:t xml:space="preserve"> </w:t>
      </w:r>
      <w:r w:rsidR="00783789">
        <w:rPr>
          <w:rFonts w:hint="eastAsia"/>
          <w:b/>
          <w:bCs/>
          <w:sz w:val="30"/>
          <w:szCs w:val="30"/>
        </w:rPr>
        <w:t>Zhang</w:t>
      </w:r>
    </w:p>
    <w:p w14:paraId="126276B9" w14:textId="761E1B10" w:rsidR="008A2E83" w:rsidRDefault="00A144D9" w:rsidP="00FC5633">
      <w:pPr>
        <w:pStyle w:val="22"/>
        <w:tabs>
          <w:tab w:val="left" w:pos="284"/>
          <w:tab w:val="left" w:pos="709"/>
        </w:tabs>
        <w:spacing w:after="0" w:line="360" w:lineRule="auto"/>
        <w:ind w:leftChars="900" w:left="2160"/>
        <w:rPr>
          <w:b/>
          <w:bCs/>
          <w:sz w:val="30"/>
          <w:szCs w:val="30"/>
        </w:rPr>
      </w:pPr>
      <w:r>
        <w:rPr>
          <w:b/>
          <w:bCs/>
          <w:sz w:val="30"/>
          <w:szCs w:val="30"/>
        </w:rPr>
        <w:t>Major</w:t>
      </w:r>
      <w:r>
        <w:rPr>
          <w:b/>
          <w:bCs/>
          <w:sz w:val="30"/>
          <w:szCs w:val="30"/>
        </w:rPr>
        <w:tab/>
      </w:r>
      <w:r>
        <w:rPr>
          <w:b/>
          <w:bCs/>
          <w:sz w:val="30"/>
          <w:szCs w:val="30"/>
        </w:rPr>
        <w:tab/>
      </w:r>
      <w:r w:rsidR="00783789">
        <w:rPr>
          <w:b/>
          <w:bCs/>
          <w:sz w:val="30"/>
          <w:szCs w:val="30"/>
        </w:rPr>
        <w:t xml:space="preserve">: </w:t>
      </w:r>
      <w:r w:rsidR="00783789">
        <w:rPr>
          <w:rFonts w:hint="eastAsia"/>
          <w:b/>
          <w:bCs/>
          <w:sz w:val="30"/>
          <w:szCs w:val="30"/>
        </w:rPr>
        <w:t>C</w:t>
      </w:r>
      <w:r w:rsidR="00783789" w:rsidRPr="00783789">
        <w:rPr>
          <w:b/>
          <w:bCs/>
          <w:sz w:val="30"/>
          <w:szCs w:val="30"/>
        </w:rPr>
        <w:t>omputer technology</w:t>
      </w:r>
    </w:p>
    <w:p w14:paraId="66714DC1" w14:textId="0994E040" w:rsidR="008A2E83" w:rsidRDefault="00E166FC" w:rsidP="00E54EAF">
      <w:pPr>
        <w:pStyle w:val="22"/>
        <w:tabs>
          <w:tab w:val="left" w:pos="284"/>
          <w:tab w:val="left" w:pos="709"/>
        </w:tabs>
        <w:spacing w:after="0" w:line="360" w:lineRule="auto"/>
        <w:ind w:leftChars="900" w:left="2160"/>
        <w:rPr>
          <w:b/>
          <w:bCs/>
          <w:sz w:val="30"/>
          <w:szCs w:val="30"/>
        </w:rPr>
      </w:pPr>
      <w:r>
        <w:rPr>
          <w:b/>
          <w:bCs/>
          <w:sz w:val="30"/>
          <w:szCs w:val="30"/>
        </w:rPr>
        <w:t>Supervisor</w:t>
      </w:r>
      <w:r>
        <w:rPr>
          <w:rFonts w:hint="eastAsia"/>
          <w:b/>
          <w:bCs/>
          <w:sz w:val="30"/>
          <w:szCs w:val="30"/>
        </w:rPr>
        <w:tab/>
      </w:r>
      <w:r>
        <w:rPr>
          <w:b/>
          <w:bCs/>
          <w:sz w:val="30"/>
          <w:szCs w:val="30"/>
        </w:rPr>
        <w:tab/>
        <w:t xml:space="preserve">: </w:t>
      </w:r>
      <w:r w:rsidR="00E54EAF">
        <w:rPr>
          <w:rFonts w:hint="eastAsia"/>
          <w:b/>
          <w:bCs/>
          <w:sz w:val="30"/>
          <w:szCs w:val="30"/>
        </w:rPr>
        <w:t>Assoc</w:t>
      </w:r>
      <w:r w:rsidR="00E54EAF">
        <w:rPr>
          <w:b/>
          <w:bCs/>
          <w:sz w:val="30"/>
          <w:szCs w:val="30"/>
        </w:rPr>
        <w:t>.Prof</w:t>
      </w:r>
      <w:r w:rsidR="00E54EAF">
        <w:rPr>
          <w:rFonts w:hint="eastAsia"/>
          <w:b/>
          <w:bCs/>
          <w:sz w:val="30"/>
          <w:szCs w:val="30"/>
        </w:rPr>
        <w:t>.</w:t>
      </w:r>
      <w:r w:rsidR="001425C4">
        <w:rPr>
          <w:b/>
          <w:bCs/>
          <w:sz w:val="30"/>
          <w:szCs w:val="30"/>
        </w:rPr>
        <w:t xml:space="preserve"> </w:t>
      </w:r>
      <w:r w:rsidR="00783789">
        <w:rPr>
          <w:rFonts w:hint="eastAsia"/>
          <w:b/>
          <w:bCs/>
          <w:sz w:val="30"/>
          <w:szCs w:val="30"/>
        </w:rPr>
        <w:t>Guokuan</w:t>
      </w:r>
      <w:r>
        <w:rPr>
          <w:b/>
          <w:bCs/>
          <w:sz w:val="30"/>
          <w:szCs w:val="30"/>
        </w:rPr>
        <w:t xml:space="preserve"> </w:t>
      </w:r>
      <w:r w:rsidR="00783789">
        <w:rPr>
          <w:rFonts w:hint="eastAsia"/>
          <w:b/>
          <w:bCs/>
          <w:sz w:val="30"/>
          <w:szCs w:val="30"/>
        </w:rPr>
        <w:t>Li</w:t>
      </w:r>
    </w:p>
    <w:p w14:paraId="23C0C7F2" w14:textId="77777777" w:rsidR="008A2E83" w:rsidRDefault="008A2E83" w:rsidP="00FC5633">
      <w:pPr>
        <w:pStyle w:val="22"/>
        <w:tabs>
          <w:tab w:val="left" w:pos="284"/>
          <w:tab w:val="left" w:pos="709"/>
        </w:tabs>
        <w:spacing w:after="0" w:line="360" w:lineRule="auto"/>
        <w:rPr>
          <w:b/>
          <w:bCs/>
          <w:sz w:val="30"/>
          <w:szCs w:val="30"/>
        </w:rPr>
      </w:pPr>
    </w:p>
    <w:p w14:paraId="35C358CB" w14:textId="77777777" w:rsidR="008A2E83" w:rsidRDefault="008A2E83" w:rsidP="00FC5633">
      <w:pPr>
        <w:pStyle w:val="22"/>
        <w:tabs>
          <w:tab w:val="left" w:pos="284"/>
          <w:tab w:val="left" w:pos="709"/>
        </w:tabs>
        <w:spacing w:after="0" w:line="360" w:lineRule="auto"/>
        <w:rPr>
          <w:sz w:val="30"/>
          <w:szCs w:val="30"/>
        </w:rPr>
      </w:pPr>
    </w:p>
    <w:p w14:paraId="22324155" w14:textId="77777777" w:rsidR="008A2E83" w:rsidRDefault="008A2E83" w:rsidP="00FC5633">
      <w:pPr>
        <w:pStyle w:val="22"/>
        <w:tabs>
          <w:tab w:val="left" w:pos="284"/>
          <w:tab w:val="left" w:pos="709"/>
        </w:tabs>
        <w:spacing w:after="0" w:line="360" w:lineRule="auto"/>
        <w:rPr>
          <w:sz w:val="30"/>
          <w:szCs w:val="30"/>
        </w:rPr>
      </w:pPr>
    </w:p>
    <w:p w14:paraId="7D012EB2" w14:textId="77777777" w:rsidR="008A2E83" w:rsidRDefault="00E166FC" w:rsidP="00FC5633">
      <w:pPr>
        <w:tabs>
          <w:tab w:val="left" w:pos="284"/>
          <w:tab w:val="left" w:pos="709"/>
        </w:tabs>
        <w:jc w:val="center"/>
        <w:rPr>
          <w:b/>
          <w:sz w:val="30"/>
          <w:szCs w:val="30"/>
        </w:rPr>
      </w:pPr>
      <w:r>
        <w:rPr>
          <w:b/>
          <w:sz w:val="30"/>
          <w:szCs w:val="30"/>
        </w:rPr>
        <w:t>Huazhong University of Science and Technology</w:t>
      </w:r>
      <w:bookmarkStart w:id="59" w:name="_Toc80886003"/>
      <w:bookmarkStart w:id="60" w:name="_Toc80945423"/>
    </w:p>
    <w:p w14:paraId="3169542F" w14:textId="77777777" w:rsidR="008A2E83" w:rsidRDefault="00E166FC" w:rsidP="00FC5633">
      <w:pPr>
        <w:tabs>
          <w:tab w:val="left" w:pos="284"/>
          <w:tab w:val="left" w:pos="709"/>
        </w:tabs>
        <w:jc w:val="center"/>
        <w:rPr>
          <w:b/>
          <w:sz w:val="30"/>
          <w:szCs w:val="30"/>
        </w:rPr>
      </w:pPr>
      <w:r>
        <w:rPr>
          <w:b/>
          <w:sz w:val="30"/>
          <w:szCs w:val="30"/>
        </w:rPr>
        <w:t>Wuhan 430074, P. R. China</w:t>
      </w:r>
    </w:p>
    <w:bookmarkEnd w:id="59"/>
    <w:bookmarkEnd w:id="60"/>
    <w:p w14:paraId="30CF49BF" w14:textId="77777777" w:rsidR="008A2E83" w:rsidRDefault="004D6AF1" w:rsidP="00FC5633">
      <w:pPr>
        <w:tabs>
          <w:tab w:val="left" w:pos="284"/>
          <w:tab w:val="left" w:pos="709"/>
        </w:tabs>
        <w:jc w:val="center"/>
        <w:rPr>
          <w:b/>
          <w:sz w:val="30"/>
          <w:szCs w:val="30"/>
        </w:rPr>
      </w:pPr>
      <w:r>
        <w:rPr>
          <w:rFonts w:hint="eastAsia"/>
          <w:b/>
          <w:sz w:val="30"/>
          <w:szCs w:val="30"/>
        </w:rPr>
        <w:t>June</w:t>
      </w:r>
      <w:r>
        <w:rPr>
          <w:b/>
          <w:sz w:val="30"/>
          <w:szCs w:val="30"/>
        </w:rPr>
        <w:t>, 2021</w:t>
      </w:r>
      <w:r w:rsidR="00E166FC">
        <w:rPr>
          <w:b/>
          <w:sz w:val="30"/>
          <w:szCs w:val="30"/>
        </w:rPr>
        <w:t xml:space="preserve"> </w:t>
      </w:r>
    </w:p>
    <w:p w14:paraId="1B4CE07B" w14:textId="77777777" w:rsidR="008A2E83" w:rsidRDefault="00E166FC" w:rsidP="00FC5633">
      <w:pPr>
        <w:tabs>
          <w:tab w:val="left" w:pos="284"/>
          <w:tab w:val="left" w:pos="709"/>
        </w:tabs>
        <w:spacing w:line="500" w:lineRule="exact"/>
        <w:jc w:val="center"/>
        <w:rPr>
          <w:rFonts w:eastAsia="黑体"/>
          <w:b/>
          <w:bCs/>
          <w:spacing w:val="4"/>
          <w:sz w:val="36"/>
        </w:rPr>
      </w:pPr>
      <w:r>
        <w:rPr>
          <w:rFonts w:eastAsia="黑体"/>
          <w:b/>
          <w:bCs/>
          <w:spacing w:val="4"/>
          <w:sz w:val="32"/>
        </w:rPr>
        <w:br w:type="page"/>
      </w:r>
      <w:r>
        <w:rPr>
          <w:rFonts w:eastAsia="黑体" w:hint="eastAsia"/>
          <w:b/>
          <w:bCs/>
          <w:spacing w:val="4"/>
          <w:sz w:val="32"/>
        </w:rPr>
        <w:lastRenderedPageBreak/>
        <w:t>独创性声明</w:t>
      </w:r>
    </w:p>
    <w:p w14:paraId="6F4C9C15" w14:textId="77777777" w:rsidR="008A2E83" w:rsidRDefault="008A2E83" w:rsidP="00FC5633">
      <w:pPr>
        <w:tabs>
          <w:tab w:val="left" w:pos="284"/>
          <w:tab w:val="left" w:pos="709"/>
        </w:tabs>
        <w:spacing w:line="500" w:lineRule="exact"/>
        <w:jc w:val="center"/>
      </w:pPr>
    </w:p>
    <w:p w14:paraId="690CC3D1" w14:textId="77777777" w:rsidR="008A2E83" w:rsidRDefault="00E166FC" w:rsidP="00FC5633">
      <w:pPr>
        <w:pStyle w:val="a9"/>
        <w:tabs>
          <w:tab w:val="left" w:pos="284"/>
          <w:tab w:val="left" w:pos="709"/>
        </w:tabs>
        <w:spacing w:line="500" w:lineRule="exact"/>
        <w:ind w:leftChars="0" w:left="0" w:firstLine="480"/>
      </w:pPr>
      <w:r>
        <w:rPr>
          <w:rFonts w:hint="eastAsia"/>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29C1223D" w14:textId="77777777" w:rsidR="008A2E83" w:rsidRDefault="00E166FC" w:rsidP="00FC5633">
      <w:pPr>
        <w:tabs>
          <w:tab w:val="left" w:pos="284"/>
          <w:tab w:val="left" w:pos="709"/>
        </w:tabs>
        <w:spacing w:afterLines="50" w:after="120" w:line="500" w:lineRule="exact"/>
        <w:ind w:leftChars="1800" w:left="4320" w:firstLineChars="197" w:firstLine="473"/>
      </w:pPr>
      <w:r>
        <w:rPr>
          <w:rFonts w:hint="eastAsia"/>
        </w:rPr>
        <w:t>学位论文作者签名：</w:t>
      </w:r>
    </w:p>
    <w:p w14:paraId="714B348E" w14:textId="77777777" w:rsidR="008A2E83" w:rsidRDefault="00E166FC" w:rsidP="00FC5633">
      <w:pPr>
        <w:tabs>
          <w:tab w:val="left" w:pos="284"/>
          <w:tab w:val="left" w:pos="709"/>
        </w:tabs>
        <w:spacing w:line="500" w:lineRule="exact"/>
        <w:ind w:leftChars="1800" w:left="4320" w:firstLineChars="197" w:firstLine="473"/>
      </w:pP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14:paraId="6D2C26D7" w14:textId="77777777" w:rsidR="008A2E83" w:rsidRDefault="008A2E83" w:rsidP="00FC5633">
      <w:pPr>
        <w:tabs>
          <w:tab w:val="left" w:pos="284"/>
          <w:tab w:val="left" w:pos="709"/>
        </w:tabs>
        <w:spacing w:line="500" w:lineRule="exact"/>
        <w:jc w:val="center"/>
        <w:rPr>
          <w:sz w:val="28"/>
        </w:rPr>
      </w:pPr>
    </w:p>
    <w:p w14:paraId="5968A3A3" w14:textId="5EFAA9E8" w:rsidR="008A2E83" w:rsidRDefault="008A2E83" w:rsidP="00FC5633">
      <w:pPr>
        <w:tabs>
          <w:tab w:val="left" w:pos="284"/>
          <w:tab w:val="left" w:pos="709"/>
        </w:tabs>
        <w:spacing w:line="500" w:lineRule="exact"/>
        <w:rPr>
          <w:sz w:val="28"/>
        </w:rPr>
      </w:pPr>
    </w:p>
    <w:p w14:paraId="1E5A82ED" w14:textId="77777777" w:rsidR="008A2E83" w:rsidRDefault="00E166FC" w:rsidP="00FC5633">
      <w:pPr>
        <w:tabs>
          <w:tab w:val="left" w:pos="284"/>
          <w:tab w:val="left" w:pos="709"/>
        </w:tabs>
        <w:spacing w:line="500" w:lineRule="exact"/>
        <w:jc w:val="center"/>
        <w:rPr>
          <w:rFonts w:eastAsia="黑体"/>
          <w:b/>
          <w:bCs/>
          <w:sz w:val="36"/>
        </w:rPr>
      </w:pPr>
      <w:r>
        <w:rPr>
          <w:rFonts w:eastAsia="黑体" w:hint="eastAsia"/>
          <w:b/>
          <w:bCs/>
          <w:sz w:val="32"/>
        </w:rPr>
        <w:t>学位论文版权使用授权书</w:t>
      </w:r>
    </w:p>
    <w:p w14:paraId="115D885B" w14:textId="77777777" w:rsidR="008A2E83" w:rsidRDefault="008A2E83" w:rsidP="00FC5633">
      <w:pPr>
        <w:tabs>
          <w:tab w:val="left" w:pos="284"/>
          <w:tab w:val="left" w:pos="709"/>
        </w:tabs>
        <w:spacing w:line="500" w:lineRule="exact"/>
        <w:jc w:val="center"/>
        <w:rPr>
          <w:sz w:val="28"/>
        </w:rPr>
      </w:pPr>
    </w:p>
    <w:p w14:paraId="4C44BEC2" w14:textId="77777777" w:rsidR="008A2E83" w:rsidRDefault="00E166FC" w:rsidP="00FC5633">
      <w:pPr>
        <w:pStyle w:val="21"/>
        <w:tabs>
          <w:tab w:val="left" w:pos="284"/>
          <w:tab w:val="left" w:pos="709"/>
        </w:tabs>
        <w:spacing w:after="0" w:line="500" w:lineRule="exact"/>
        <w:ind w:leftChars="0" w:left="0" w:firstLine="480"/>
      </w:pPr>
      <w:r>
        <w:rPr>
          <w:rFonts w:hint="eastAsia"/>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0456FF0F" w14:textId="77777777" w:rsidR="008A2E83" w:rsidRDefault="008A2E83" w:rsidP="00FC5633">
      <w:pPr>
        <w:pStyle w:val="21"/>
        <w:tabs>
          <w:tab w:val="left" w:pos="284"/>
          <w:tab w:val="left" w:pos="709"/>
        </w:tabs>
        <w:spacing w:after="0" w:line="500" w:lineRule="exact"/>
        <w:ind w:left="480" w:firstLine="480"/>
      </w:pPr>
    </w:p>
    <w:p w14:paraId="1883891D" w14:textId="77777777" w:rsidR="008A2E83" w:rsidRDefault="00E166FC" w:rsidP="00FC5633">
      <w:pPr>
        <w:tabs>
          <w:tab w:val="left" w:pos="284"/>
          <w:tab w:val="left" w:pos="709"/>
        </w:tabs>
        <w:spacing w:line="500" w:lineRule="exact"/>
        <w:ind w:firstLineChars="758" w:firstLine="1819"/>
        <w:rPr>
          <w:spacing w:val="6"/>
        </w:rPr>
      </w:pPr>
      <w:r>
        <w:rPr>
          <w:noProof/>
          <w:spacing w:val="6"/>
        </w:rPr>
        <mc:AlternateContent>
          <mc:Choice Requires="wps">
            <w:drawing>
              <wp:anchor distT="0" distB="0" distL="114300" distR="114300" simplePos="0" relativeHeight="251657216" behindDoc="0" locked="0" layoutInCell="1" allowOverlap="1" wp14:anchorId="08BFD1D1" wp14:editId="41E0EAE9">
                <wp:simplePos x="0" y="0"/>
                <wp:positionH relativeFrom="column">
                  <wp:posOffset>295275</wp:posOffset>
                </wp:positionH>
                <wp:positionV relativeFrom="paragraph">
                  <wp:posOffset>274320</wp:posOffset>
                </wp:positionV>
                <wp:extent cx="923925" cy="396240"/>
                <wp:effectExtent l="0" t="0" r="1270" b="4445"/>
                <wp:wrapNone/>
                <wp:docPr id="1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396240"/>
                        </a:xfrm>
                        <a:prstGeom prst="rect">
                          <a:avLst/>
                        </a:prstGeom>
                        <a:noFill/>
                        <a:ln>
                          <a:noFill/>
                        </a:ln>
                      </wps:spPr>
                      <wps:txbx>
                        <w:txbxContent>
                          <w:p w14:paraId="60FFFEA6" w14:textId="77777777" w:rsidR="00F60620" w:rsidRDefault="00F60620">
                            <w:r>
                              <w:rPr>
                                <w:rFonts w:hint="eastAsia"/>
                              </w:rPr>
                              <w:t>本论文属于</w:t>
                            </w:r>
                          </w:p>
                        </w:txbxContent>
                      </wps:txbx>
                      <wps:bodyPr rot="0" vert="horz" wrap="square" lIns="0" tIns="0" rIns="0" bIns="0" anchor="t" anchorCtr="0" upright="1">
                        <a:noAutofit/>
                      </wps:bodyPr>
                    </wps:wsp>
                  </a:graphicData>
                </a:graphic>
              </wp:anchor>
            </w:drawing>
          </mc:Choice>
          <mc:Fallback>
            <w:pict>
              <v:shapetype w14:anchorId="08BFD1D1" id="_x0000_t202" coordsize="21600,21600" o:spt="202" path="m,l,21600r21600,l21600,xe">
                <v:stroke joinstyle="miter"/>
                <v:path gradientshapeok="t" o:connecttype="rect"/>
              </v:shapetype>
              <v:shape id="Text Box 3" o:spid="_x0000_s1026" type="#_x0000_t202" style="position:absolute;left:0;text-align:left;margin-left:23.25pt;margin-top:21.6pt;width:72.75pt;height:31.2pt;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" filled="f" stroked="f">
                <v:textbox inset="0,0,0,0">
                  <w:txbxContent>
                    <w:p w14:paraId="60FFFEA6" w14:textId="77777777" w:rsidR="00F60620" w:rsidRDefault="00F60620">
                      <w:r>
                        <w:rPr>
                          <w:rFonts w:hint="eastAsia"/>
                        </w:rPr>
                        <w:t>本论文属于</w:t>
                      </w:r>
                    </w:p>
                  </w:txbxContent>
                </v:textbox>
              </v:shape>
            </w:pict>
          </mc:Fallback>
        </mc:AlternateContent>
      </w:r>
      <w:r>
        <w:rPr>
          <w:rFonts w:hint="eastAsia"/>
          <w:spacing w:val="6"/>
        </w:rPr>
        <w:t>保密□，</w:t>
      </w:r>
      <w:r>
        <w:rPr>
          <w:rFonts w:hint="eastAsia"/>
          <w:spacing w:val="6"/>
        </w:rPr>
        <w:t xml:space="preserve">   </w:t>
      </w:r>
      <w:r>
        <w:rPr>
          <w:rFonts w:hint="eastAsia"/>
          <w:spacing w:val="6"/>
        </w:rPr>
        <w:t>在</w:t>
      </w:r>
      <w:r>
        <w:rPr>
          <w:rFonts w:hint="eastAsia"/>
          <w:spacing w:val="6"/>
          <w:u w:val="single"/>
        </w:rPr>
        <w:t xml:space="preserve">      </w:t>
      </w:r>
      <w:r>
        <w:rPr>
          <w:rFonts w:hint="eastAsia"/>
          <w:spacing w:val="6"/>
        </w:rPr>
        <w:t>年解密后适用本授权书。</w:t>
      </w:r>
    </w:p>
    <w:p w14:paraId="092FECE3" w14:textId="77777777" w:rsidR="008A2E83" w:rsidRDefault="00E166FC" w:rsidP="00FC5633">
      <w:pPr>
        <w:tabs>
          <w:tab w:val="left" w:pos="284"/>
          <w:tab w:val="left" w:pos="709"/>
        </w:tabs>
        <w:spacing w:line="500" w:lineRule="exact"/>
        <w:ind w:firstLineChars="705" w:firstLine="1777"/>
        <w:rPr>
          <w:spacing w:val="6"/>
        </w:rPr>
      </w:pPr>
      <w:r>
        <w:rPr>
          <w:rFonts w:hint="eastAsia"/>
          <w:spacing w:val="6"/>
        </w:rPr>
        <w:t>不保密□。</w:t>
      </w:r>
    </w:p>
    <w:p w14:paraId="0E9F81A8" w14:textId="64ED0B22" w:rsidR="008A2E83" w:rsidRDefault="00E166FC" w:rsidP="00FC5633">
      <w:pPr>
        <w:tabs>
          <w:tab w:val="left" w:pos="284"/>
          <w:tab w:val="left" w:pos="709"/>
        </w:tabs>
        <w:spacing w:line="500" w:lineRule="exact"/>
        <w:ind w:firstLineChars="200" w:firstLine="504"/>
        <w:rPr>
          <w:spacing w:val="6"/>
        </w:rPr>
      </w:pPr>
      <w:r>
        <w:rPr>
          <w:rFonts w:hint="eastAsia"/>
          <w:spacing w:val="6"/>
        </w:rPr>
        <w:t>（请在以上方框内打“</w:t>
      </w:r>
      <w:r>
        <w:rPr>
          <w:rFonts w:ascii="宋体" w:hAnsi="宋体" w:hint="eastAsia"/>
          <w:spacing w:val="6"/>
        </w:rPr>
        <w:t>√</w:t>
      </w:r>
      <w:r>
        <w:rPr>
          <w:rFonts w:hint="eastAsia"/>
          <w:spacing w:val="6"/>
        </w:rPr>
        <w:t>”）</w:t>
      </w:r>
    </w:p>
    <w:p w14:paraId="74D100D9" w14:textId="1E8A93C6" w:rsidR="00EF2123" w:rsidRDefault="00EF2123" w:rsidP="00FC5633">
      <w:pPr>
        <w:tabs>
          <w:tab w:val="left" w:pos="284"/>
          <w:tab w:val="left" w:pos="709"/>
        </w:tabs>
        <w:spacing w:line="500" w:lineRule="exact"/>
        <w:ind w:firstLineChars="200" w:firstLine="504"/>
        <w:rPr>
          <w:spacing w:val="6"/>
        </w:rPr>
      </w:pPr>
    </w:p>
    <w:p w14:paraId="4553D504" w14:textId="77777777" w:rsidR="004C09F7" w:rsidRDefault="004C09F7" w:rsidP="00FC5633">
      <w:pPr>
        <w:tabs>
          <w:tab w:val="left" w:pos="284"/>
          <w:tab w:val="left" w:pos="709"/>
        </w:tabs>
        <w:spacing w:line="500" w:lineRule="exact"/>
        <w:ind w:firstLineChars="200" w:firstLine="504"/>
        <w:rPr>
          <w:spacing w:val="6"/>
        </w:rPr>
      </w:pPr>
    </w:p>
    <w:p w14:paraId="22FAFBE3" w14:textId="0873C202" w:rsidR="00EF2123" w:rsidRDefault="00EF2123" w:rsidP="00FC5633">
      <w:pPr>
        <w:tabs>
          <w:tab w:val="left" w:pos="284"/>
          <w:tab w:val="left" w:pos="709"/>
        </w:tabs>
        <w:spacing w:afterLines="50" w:after="120" w:line="500" w:lineRule="exact"/>
      </w:pPr>
      <w:r>
        <w:rPr>
          <w:rFonts w:hint="eastAsia"/>
        </w:rPr>
        <w:t>学位论文作者签名：</w:t>
      </w:r>
      <w:r w:rsidR="000E240C">
        <w:rPr>
          <w:rFonts w:hint="eastAsia"/>
        </w:rPr>
        <w:tab/>
      </w:r>
      <w:r w:rsidR="000E240C">
        <w:rPr>
          <w:rFonts w:hint="eastAsia"/>
        </w:rPr>
        <w:tab/>
      </w:r>
      <w:r w:rsidR="000E240C">
        <w:t xml:space="preserve">    </w:t>
      </w:r>
      <w:r>
        <w:rPr>
          <w:rFonts w:hint="eastAsia"/>
        </w:rPr>
        <w:t>指导教师签名：</w:t>
      </w:r>
    </w:p>
    <w:p w14:paraId="2DD4ACF8" w14:textId="77777777" w:rsidR="0004747F" w:rsidRDefault="00EF2123" w:rsidP="00FC5633">
      <w:pPr>
        <w:tabs>
          <w:tab w:val="left" w:pos="284"/>
          <w:tab w:val="left" w:pos="709"/>
        </w:tabs>
        <w:spacing w:afterLines="50" w:after="120" w:line="500" w:lineRule="exact"/>
        <w:sectPr w:rsidR="0004747F">
          <w:headerReference w:type="even" r:id="rId10"/>
          <w:headerReference w:type="default" r:id="rId11"/>
          <w:footerReference w:type="even" r:id="rId12"/>
          <w:footerReference w:type="default" r:id="rId13"/>
          <w:headerReference w:type="first" r:id="rId14"/>
          <w:footerReference w:type="first" r:id="rId15"/>
          <w:pgSz w:w="11907" w:h="16840"/>
          <w:pgMar w:top="2552" w:right="1588" w:bottom="1588" w:left="1588" w:header="851" w:footer="964" w:gutter="0"/>
          <w:pgNumType w:start="1"/>
          <w:cols w:space="425"/>
          <w:docGrid w:linePitch="312"/>
        </w:sectPr>
      </w:pPr>
      <w:r>
        <w:rPr>
          <w:rFonts w:hint="eastAsia"/>
        </w:rPr>
        <w:t>日期：</w:t>
      </w:r>
      <w:r>
        <w:rPr>
          <w:rFonts w:hint="eastAsia"/>
        </w:rPr>
        <w:t xml:space="preserve">  </w:t>
      </w:r>
      <w:r>
        <w:t xml:space="preserve"> </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r>
        <w:rPr>
          <w:rFonts w:hint="eastAsia"/>
        </w:rPr>
        <w:tab/>
      </w:r>
      <w: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bookmarkStart w:id="61" w:name="_Toc444250080"/>
      <w:bookmarkStart w:id="62" w:name="_Toc437362298"/>
      <w:bookmarkStart w:id="63" w:name="_Toc46962949"/>
    </w:p>
    <w:p w14:paraId="26C350B6" w14:textId="7DD01B7E" w:rsidR="00E036AD" w:rsidRDefault="00E036AD" w:rsidP="00FC5633">
      <w:pPr>
        <w:tabs>
          <w:tab w:val="left" w:pos="284"/>
          <w:tab w:val="left" w:pos="709"/>
        </w:tabs>
        <w:spacing w:afterLines="50" w:after="120" w:line="500" w:lineRule="exact"/>
      </w:pPr>
    </w:p>
    <w:p w14:paraId="40071AFF" w14:textId="2AA86722" w:rsidR="00D572A4" w:rsidRDefault="00E166FC" w:rsidP="00FC5633">
      <w:pPr>
        <w:pStyle w:val="1"/>
        <w:numPr>
          <w:ilvl w:val="0"/>
          <w:numId w:val="0"/>
        </w:numPr>
        <w:tabs>
          <w:tab w:val="left" w:pos="284"/>
          <w:tab w:val="left" w:pos="709"/>
        </w:tabs>
      </w:pPr>
      <w:bookmarkStart w:id="64" w:name="_Toc68614883"/>
      <w:r>
        <w:t>摘</w:t>
      </w:r>
      <w:r>
        <w:t xml:space="preserve">  </w:t>
      </w:r>
      <w:r>
        <w:t>要</w:t>
      </w:r>
      <w:bookmarkEnd w:id="4"/>
      <w:bookmarkEnd w:id="5"/>
      <w:bookmarkEnd w:id="6"/>
      <w:bookmarkEnd w:id="7"/>
      <w:bookmarkEnd w:id="61"/>
      <w:bookmarkEnd w:id="62"/>
      <w:bookmarkEnd w:id="63"/>
      <w:bookmarkEnd w:id="64"/>
    </w:p>
    <w:p w14:paraId="35926AE9" w14:textId="52FB99B1" w:rsidR="005C3EBC" w:rsidRPr="00BF1F34" w:rsidRDefault="000A6378" w:rsidP="00FC5633">
      <w:pPr>
        <w:pStyle w:val="a9"/>
        <w:tabs>
          <w:tab w:val="left" w:pos="284"/>
          <w:tab w:val="left" w:pos="709"/>
        </w:tabs>
        <w:adjustRightInd w:val="0"/>
        <w:snapToGrid w:val="0"/>
        <w:spacing w:after="0"/>
        <w:ind w:leftChars="0" w:left="0" w:firstLineChars="200" w:firstLine="480"/>
        <w:rPr>
          <w:rFonts w:eastAsiaTheme="minorEastAsia"/>
          <w:bCs/>
          <w:szCs w:val="21"/>
        </w:rPr>
      </w:pPr>
      <w:proofErr w:type="gramStart"/>
      <w:r w:rsidRPr="000A6378">
        <w:rPr>
          <w:rFonts w:eastAsiaTheme="minorEastAsia" w:hint="eastAsia"/>
          <w:bCs/>
          <w:szCs w:val="21"/>
        </w:rPr>
        <w:t>增材制造</w:t>
      </w:r>
      <w:proofErr w:type="gramEnd"/>
      <w:r w:rsidRPr="000A6378">
        <w:rPr>
          <w:rFonts w:eastAsiaTheme="minorEastAsia" w:hint="eastAsia"/>
          <w:bCs/>
          <w:szCs w:val="21"/>
        </w:rPr>
        <w:t>（</w:t>
      </w:r>
      <w:r w:rsidRPr="000A6378">
        <w:rPr>
          <w:rFonts w:eastAsiaTheme="minorEastAsia" w:hint="eastAsia"/>
          <w:bCs/>
          <w:szCs w:val="21"/>
        </w:rPr>
        <w:t>Additive Manufacturing, AM</w:t>
      </w:r>
      <w:r w:rsidRPr="000A6378">
        <w:rPr>
          <w:rFonts w:eastAsiaTheme="minorEastAsia" w:hint="eastAsia"/>
          <w:bCs/>
          <w:szCs w:val="21"/>
        </w:rPr>
        <w:t>）俗称</w:t>
      </w:r>
      <w:r w:rsidRPr="000A6378">
        <w:rPr>
          <w:rFonts w:eastAsiaTheme="minorEastAsia" w:hint="eastAsia"/>
          <w:bCs/>
          <w:szCs w:val="21"/>
        </w:rPr>
        <w:t>3D</w:t>
      </w:r>
      <w:r w:rsidRPr="000A6378">
        <w:rPr>
          <w:rFonts w:eastAsiaTheme="minorEastAsia" w:hint="eastAsia"/>
          <w:bCs/>
          <w:szCs w:val="21"/>
        </w:rPr>
        <w:t>打印，是一种通过材料逐层堆积的方</w:t>
      </w:r>
      <w:r>
        <w:rPr>
          <w:rFonts w:eastAsiaTheme="minorEastAsia" w:hint="eastAsia"/>
          <w:bCs/>
          <w:szCs w:val="21"/>
        </w:rPr>
        <w:t>式来构造物体，满足生产生活各领域个性化和定制</w:t>
      </w:r>
      <w:proofErr w:type="gramStart"/>
      <w:r>
        <w:rPr>
          <w:rFonts w:eastAsiaTheme="minorEastAsia" w:hint="eastAsia"/>
          <w:bCs/>
          <w:szCs w:val="21"/>
        </w:rPr>
        <w:t>化需</w:t>
      </w:r>
      <w:proofErr w:type="gramEnd"/>
      <w:r>
        <w:rPr>
          <w:rFonts w:eastAsiaTheme="minorEastAsia" w:hint="eastAsia"/>
          <w:bCs/>
          <w:szCs w:val="21"/>
        </w:rPr>
        <w:t>求的制造技术。</w:t>
      </w:r>
      <w:r w:rsidR="00AC4602">
        <w:rPr>
          <w:rFonts w:eastAsiaTheme="minorEastAsia" w:hint="eastAsia"/>
          <w:bCs/>
          <w:szCs w:val="21"/>
        </w:rPr>
        <w:t>对模型</w:t>
      </w:r>
      <w:r w:rsidRPr="000A6378">
        <w:rPr>
          <w:rFonts w:eastAsiaTheme="minorEastAsia" w:hint="eastAsia"/>
          <w:bCs/>
          <w:szCs w:val="21"/>
        </w:rPr>
        <w:t>数据</w:t>
      </w:r>
      <w:r w:rsidR="00AC4602">
        <w:rPr>
          <w:rFonts w:eastAsiaTheme="minorEastAsia" w:hint="eastAsia"/>
          <w:bCs/>
          <w:szCs w:val="21"/>
        </w:rPr>
        <w:t>进行</w:t>
      </w:r>
      <w:r w:rsidRPr="000A6378">
        <w:rPr>
          <w:rFonts w:eastAsiaTheme="minorEastAsia" w:hint="eastAsia"/>
          <w:bCs/>
          <w:szCs w:val="21"/>
        </w:rPr>
        <w:t>预处理</w:t>
      </w:r>
      <w:proofErr w:type="gramStart"/>
      <w:r w:rsidRPr="000A6378">
        <w:rPr>
          <w:rFonts w:eastAsiaTheme="minorEastAsia" w:hint="eastAsia"/>
          <w:bCs/>
          <w:szCs w:val="21"/>
        </w:rPr>
        <w:t>是</w:t>
      </w:r>
      <w:r w:rsidR="007830D4" w:rsidRPr="000A6378">
        <w:rPr>
          <w:rFonts w:eastAsiaTheme="minorEastAsia" w:hint="eastAsia"/>
          <w:bCs/>
          <w:szCs w:val="21"/>
        </w:rPr>
        <w:t>增材制造</w:t>
      </w:r>
      <w:proofErr w:type="gramEnd"/>
      <w:r w:rsidR="00AC5A87">
        <w:rPr>
          <w:rFonts w:eastAsiaTheme="minorEastAsia" w:hint="eastAsia"/>
          <w:bCs/>
          <w:szCs w:val="21"/>
        </w:rPr>
        <w:t>过程</w:t>
      </w:r>
      <w:r w:rsidR="00AC4602">
        <w:rPr>
          <w:rFonts w:eastAsiaTheme="minorEastAsia" w:hint="eastAsia"/>
          <w:bCs/>
          <w:szCs w:val="21"/>
        </w:rPr>
        <w:t>中的重要环节</w:t>
      </w:r>
      <w:r w:rsidR="0029549A">
        <w:rPr>
          <w:rFonts w:eastAsiaTheme="minorEastAsia" w:hint="eastAsia"/>
          <w:bCs/>
          <w:szCs w:val="21"/>
        </w:rPr>
        <w:t>。</w:t>
      </w:r>
      <w:r w:rsidRPr="000A6378">
        <w:rPr>
          <w:rFonts w:eastAsiaTheme="minorEastAsia" w:hint="eastAsia"/>
          <w:bCs/>
          <w:szCs w:val="21"/>
        </w:rPr>
        <w:t>目前模型数据预处理软件多为客户端离线程序，</w:t>
      </w:r>
      <w:r w:rsidR="000F5042">
        <w:rPr>
          <w:rFonts w:eastAsiaTheme="minorEastAsia" w:hint="eastAsia"/>
          <w:bCs/>
          <w:szCs w:val="21"/>
        </w:rPr>
        <w:t>不仅</w:t>
      </w:r>
      <w:r w:rsidRPr="000A6378">
        <w:rPr>
          <w:rFonts w:eastAsiaTheme="minorEastAsia" w:hint="eastAsia"/>
          <w:bCs/>
          <w:szCs w:val="21"/>
        </w:rPr>
        <w:t>面临</w:t>
      </w:r>
      <w:r w:rsidR="003507C7">
        <w:rPr>
          <w:rFonts w:eastAsiaTheme="minorEastAsia" w:hint="eastAsia"/>
          <w:bCs/>
          <w:szCs w:val="21"/>
        </w:rPr>
        <w:t>着算法</w:t>
      </w:r>
      <w:r w:rsidR="0066500B">
        <w:rPr>
          <w:rFonts w:eastAsiaTheme="minorEastAsia" w:hint="eastAsia"/>
          <w:bCs/>
          <w:szCs w:val="21"/>
        </w:rPr>
        <w:t>被</w:t>
      </w:r>
      <w:r w:rsidR="003507C7">
        <w:rPr>
          <w:rFonts w:eastAsiaTheme="minorEastAsia" w:hint="eastAsia"/>
          <w:bCs/>
          <w:szCs w:val="21"/>
        </w:rPr>
        <w:t>破解</w:t>
      </w:r>
      <w:r w:rsidR="007A5456">
        <w:rPr>
          <w:rFonts w:eastAsiaTheme="minorEastAsia" w:hint="eastAsia"/>
          <w:bCs/>
          <w:szCs w:val="21"/>
        </w:rPr>
        <w:t>与</w:t>
      </w:r>
      <w:r w:rsidRPr="000A6378">
        <w:rPr>
          <w:rFonts w:eastAsiaTheme="minorEastAsia" w:hint="eastAsia"/>
          <w:bCs/>
          <w:szCs w:val="21"/>
        </w:rPr>
        <w:t>数据</w:t>
      </w:r>
      <w:r w:rsidR="003507C7">
        <w:rPr>
          <w:rFonts w:eastAsiaTheme="minorEastAsia" w:hint="eastAsia"/>
          <w:bCs/>
          <w:szCs w:val="21"/>
        </w:rPr>
        <w:t>丢失的风险</w:t>
      </w:r>
      <w:r w:rsidR="00E62B95">
        <w:rPr>
          <w:rFonts w:eastAsiaTheme="minorEastAsia" w:hint="eastAsia"/>
          <w:bCs/>
          <w:szCs w:val="21"/>
        </w:rPr>
        <w:t>，还</w:t>
      </w:r>
      <w:r w:rsidR="0066500B">
        <w:rPr>
          <w:rFonts w:eastAsiaTheme="minorEastAsia" w:hint="eastAsia"/>
          <w:bCs/>
          <w:szCs w:val="21"/>
        </w:rPr>
        <w:t>有</w:t>
      </w:r>
      <w:r w:rsidR="009032CC">
        <w:rPr>
          <w:rFonts w:eastAsiaTheme="minorEastAsia" w:hint="eastAsia"/>
          <w:bCs/>
          <w:szCs w:val="21"/>
        </w:rPr>
        <w:t>频繁更新和</w:t>
      </w:r>
      <w:r w:rsidR="00FB693D">
        <w:rPr>
          <w:rFonts w:eastAsiaTheme="minorEastAsia" w:hint="eastAsia"/>
          <w:bCs/>
          <w:szCs w:val="21"/>
        </w:rPr>
        <w:t>多端适配等问题</w:t>
      </w:r>
      <w:r w:rsidR="004123B6">
        <w:rPr>
          <w:rFonts w:eastAsiaTheme="minorEastAsia" w:hint="eastAsia"/>
          <w:bCs/>
          <w:szCs w:val="21"/>
        </w:rPr>
        <w:t>；</w:t>
      </w:r>
      <w:r w:rsidRPr="000A6378">
        <w:rPr>
          <w:rFonts w:eastAsiaTheme="minorEastAsia" w:hint="eastAsia"/>
          <w:bCs/>
          <w:szCs w:val="21"/>
        </w:rPr>
        <w:t>而随着</w:t>
      </w:r>
      <w:r w:rsidRPr="000A6378">
        <w:rPr>
          <w:rFonts w:eastAsiaTheme="minorEastAsia" w:hint="eastAsia"/>
          <w:bCs/>
          <w:szCs w:val="21"/>
        </w:rPr>
        <w:t>Web3.0</w:t>
      </w:r>
      <w:r w:rsidRPr="000A6378">
        <w:rPr>
          <w:rFonts w:eastAsiaTheme="minorEastAsia" w:hint="eastAsia"/>
          <w:bCs/>
          <w:szCs w:val="21"/>
        </w:rPr>
        <w:t>时代的到来，浏览器引擎的处理速度飞速提升，实时三维数据渲染的方案越来越完善，</w:t>
      </w:r>
      <w:r w:rsidR="00FF254A" w:rsidRPr="00FF254A">
        <w:rPr>
          <w:rFonts w:eastAsiaTheme="minorEastAsia" w:hint="eastAsia"/>
          <w:bCs/>
          <w:szCs w:val="21"/>
        </w:rPr>
        <w:t>Web</w:t>
      </w:r>
      <w:r w:rsidR="00FF254A">
        <w:rPr>
          <w:rFonts w:eastAsiaTheme="minorEastAsia" w:hint="eastAsia"/>
          <w:bCs/>
          <w:szCs w:val="21"/>
        </w:rPr>
        <w:t>应用可以</w:t>
      </w:r>
      <w:proofErr w:type="gramStart"/>
      <w:r w:rsidR="00FF254A">
        <w:rPr>
          <w:rFonts w:eastAsiaTheme="minorEastAsia" w:hint="eastAsia"/>
          <w:bCs/>
          <w:szCs w:val="21"/>
        </w:rPr>
        <w:t>与</w:t>
      </w:r>
      <w:r w:rsidR="00141DF7" w:rsidRPr="000A6378">
        <w:rPr>
          <w:rFonts w:eastAsiaTheme="minorEastAsia" w:hint="eastAsia"/>
          <w:bCs/>
          <w:szCs w:val="21"/>
        </w:rPr>
        <w:t>增材制造</w:t>
      </w:r>
      <w:proofErr w:type="gramEnd"/>
      <w:r w:rsidR="00FF254A" w:rsidRPr="00FF254A">
        <w:rPr>
          <w:rFonts w:eastAsiaTheme="minorEastAsia" w:hint="eastAsia"/>
          <w:bCs/>
          <w:szCs w:val="21"/>
        </w:rPr>
        <w:t>预处理</w:t>
      </w:r>
      <w:r w:rsidR="00EF185B">
        <w:rPr>
          <w:rFonts w:eastAsiaTheme="minorEastAsia" w:hint="eastAsia"/>
          <w:bCs/>
          <w:szCs w:val="21"/>
        </w:rPr>
        <w:t>流程</w:t>
      </w:r>
      <w:r w:rsidR="00FF254A" w:rsidRPr="00FF254A">
        <w:rPr>
          <w:rFonts w:eastAsiaTheme="minorEastAsia" w:hint="eastAsia"/>
          <w:bCs/>
          <w:szCs w:val="21"/>
        </w:rPr>
        <w:t>有效</w:t>
      </w:r>
      <w:r w:rsidR="00DE46D8">
        <w:rPr>
          <w:rFonts w:eastAsiaTheme="minorEastAsia" w:hint="eastAsia"/>
          <w:bCs/>
          <w:szCs w:val="21"/>
        </w:rPr>
        <w:t>地</w:t>
      </w:r>
      <w:r w:rsidR="00FF254A" w:rsidRPr="00FF254A">
        <w:rPr>
          <w:rFonts w:eastAsiaTheme="minorEastAsia" w:hint="eastAsia"/>
          <w:bCs/>
          <w:szCs w:val="21"/>
        </w:rPr>
        <w:t>结合</w:t>
      </w:r>
      <w:r w:rsidR="00F73652">
        <w:rPr>
          <w:rFonts w:eastAsiaTheme="minorEastAsia" w:hint="eastAsia"/>
          <w:bCs/>
          <w:szCs w:val="21"/>
        </w:rPr>
        <w:t>，</w:t>
      </w:r>
      <w:r w:rsidR="004E1703" w:rsidRPr="00BF1F34">
        <w:rPr>
          <w:rFonts w:eastAsiaTheme="minorEastAsia"/>
          <w:bCs/>
          <w:szCs w:val="21"/>
        </w:rPr>
        <w:t>建立</w:t>
      </w:r>
      <w:r w:rsidR="00F73652">
        <w:rPr>
          <w:rFonts w:eastAsiaTheme="minorEastAsia" w:hint="eastAsia"/>
          <w:bCs/>
          <w:szCs w:val="21"/>
        </w:rPr>
        <w:t>起</w:t>
      </w:r>
      <w:r w:rsidR="004E1703" w:rsidRPr="00BF1F34">
        <w:rPr>
          <w:rFonts w:eastAsiaTheme="minorEastAsia"/>
          <w:bCs/>
          <w:szCs w:val="21"/>
        </w:rPr>
        <w:t>一个</w:t>
      </w:r>
      <w:r w:rsidR="007A1FF8" w:rsidRPr="00BF1F34">
        <w:rPr>
          <w:rFonts w:eastAsiaTheme="minorEastAsia"/>
          <w:bCs/>
          <w:szCs w:val="21"/>
        </w:rPr>
        <w:t>实用</w:t>
      </w:r>
      <w:r w:rsidR="00534730">
        <w:rPr>
          <w:rFonts w:eastAsiaTheme="minorEastAsia" w:hint="eastAsia"/>
          <w:bCs/>
          <w:szCs w:val="21"/>
        </w:rPr>
        <w:t>、便捷</w:t>
      </w:r>
      <w:proofErr w:type="gramStart"/>
      <w:r w:rsidR="004E1703" w:rsidRPr="00BF1F34">
        <w:rPr>
          <w:rFonts w:eastAsiaTheme="minorEastAsia"/>
          <w:bCs/>
          <w:szCs w:val="21"/>
        </w:rPr>
        <w:t>的</w:t>
      </w:r>
      <w:r w:rsidR="00B43BE2" w:rsidRPr="000A6378">
        <w:rPr>
          <w:rFonts w:eastAsiaTheme="minorEastAsia" w:hint="eastAsia"/>
          <w:bCs/>
          <w:szCs w:val="21"/>
        </w:rPr>
        <w:t>增材制</w:t>
      </w:r>
      <w:proofErr w:type="gramEnd"/>
      <w:r w:rsidR="00B43BE2" w:rsidRPr="000A6378">
        <w:rPr>
          <w:rFonts w:eastAsiaTheme="minorEastAsia" w:hint="eastAsia"/>
          <w:bCs/>
          <w:szCs w:val="21"/>
        </w:rPr>
        <w:t>造</w:t>
      </w:r>
      <w:r w:rsidR="00DE46D8">
        <w:rPr>
          <w:rFonts w:eastAsiaTheme="minorEastAsia"/>
          <w:bCs/>
          <w:szCs w:val="21"/>
        </w:rPr>
        <w:t>数据预处理平台</w:t>
      </w:r>
      <w:r w:rsidR="00F804ED">
        <w:rPr>
          <w:rFonts w:eastAsiaTheme="minorEastAsia" w:hint="eastAsia"/>
          <w:bCs/>
          <w:szCs w:val="21"/>
        </w:rPr>
        <w:t>。</w:t>
      </w:r>
    </w:p>
    <w:p w14:paraId="794B37A5" w14:textId="44C815BC" w:rsidR="00EA306C" w:rsidRPr="00BF1F34" w:rsidRDefault="004D3763" w:rsidP="000C13EE">
      <w:pPr>
        <w:pStyle w:val="a9"/>
        <w:tabs>
          <w:tab w:val="left" w:pos="284"/>
          <w:tab w:val="left" w:pos="709"/>
        </w:tabs>
        <w:adjustRightInd w:val="0"/>
        <w:snapToGrid w:val="0"/>
        <w:spacing w:after="0"/>
        <w:ind w:leftChars="0" w:left="0" w:firstLineChars="200" w:firstLine="480"/>
        <w:rPr>
          <w:rFonts w:eastAsiaTheme="minorEastAsia"/>
          <w:bCs/>
          <w:szCs w:val="21"/>
        </w:rPr>
      </w:pPr>
      <w:r w:rsidRPr="00BF1F34">
        <w:rPr>
          <w:rFonts w:eastAsiaTheme="minorEastAsia"/>
          <w:bCs/>
          <w:szCs w:val="21"/>
        </w:rPr>
        <w:t>首先</w:t>
      </w:r>
      <w:r w:rsidR="007A3067" w:rsidRPr="00BF1F34">
        <w:rPr>
          <w:rFonts w:eastAsiaTheme="minorEastAsia"/>
          <w:bCs/>
          <w:szCs w:val="21"/>
        </w:rPr>
        <w:t>分析了</w:t>
      </w:r>
      <w:r w:rsidRPr="00BF1F34">
        <w:rPr>
          <w:rFonts w:eastAsiaTheme="minorEastAsia"/>
          <w:bCs/>
          <w:szCs w:val="21"/>
        </w:rPr>
        <w:t>3D</w:t>
      </w:r>
      <w:r w:rsidR="008F2322" w:rsidRPr="00BF1F34">
        <w:rPr>
          <w:rFonts w:eastAsiaTheme="minorEastAsia"/>
          <w:bCs/>
          <w:szCs w:val="21"/>
        </w:rPr>
        <w:t>打印</w:t>
      </w:r>
      <w:r w:rsidR="006A19CC">
        <w:rPr>
          <w:rFonts w:eastAsiaTheme="minorEastAsia" w:hint="eastAsia"/>
          <w:bCs/>
          <w:szCs w:val="21"/>
        </w:rPr>
        <w:t>用户对于</w:t>
      </w:r>
      <w:r w:rsidR="008F2322" w:rsidRPr="00BF1F34">
        <w:rPr>
          <w:rFonts w:eastAsiaTheme="minorEastAsia"/>
          <w:bCs/>
          <w:szCs w:val="21"/>
        </w:rPr>
        <w:t>预处理软件</w:t>
      </w:r>
      <w:r w:rsidR="00E605F8" w:rsidRPr="00BF1F34">
        <w:rPr>
          <w:rFonts w:eastAsiaTheme="minorEastAsia"/>
          <w:bCs/>
          <w:szCs w:val="21"/>
        </w:rPr>
        <w:t>的</w:t>
      </w:r>
      <w:r w:rsidR="008F2322" w:rsidRPr="00BF1F34">
        <w:rPr>
          <w:rFonts w:eastAsiaTheme="minorEastAsia"/>
          <w:bCs/>
          <w:szCs w:val="21"/>
        </w:rPr>
        <w:t>需求</w:t>
      </w:r>
      <w:r w:rsidR="00E9114C" w:rsidRPr="00BF1F34">
        <w:rPr>
          <w:rFonts w:eastAsiaTheme="minorEastAsia"/>
          <w:bCs/>
          <w:szCs w:val="21"/>
        </w:rPr>
        <w:t>，</w:t>
      </w:r>
      <w:r w:rsidR="00EC1079">
        <w:rPr>
          <w:rFonts w:eastAsiaTheme="minorEastAsia" w:hint="eastAsia"/>
          <w:bCs/>
          <w:szCs w:val="21"/>
        </w:rPr>
        <w:t>再</w:t>
      </w:r>
      <w:r w:rsidR="00280614" w:rsidRPr="00BF1F34">
        <w:rPr>
          <w:rFonts w:eastAsiaTheme="minorEastAsia"/>
          <w:bCs/>
          <w:szCs w:val="21"/>
        </w:rPr>
        <w:t>根据需求设计了基于</w:t>
      </w:r>
      <w:r w:rsidR="00280614" w:rsidRPr="00BF1F34">
        <w:rPr>
          <w:rFonts w:eastAsiaTheme="minorEastAsia"/>
          <w:bCs/>
          <w:szCs w:val="21"/>
        </w:rPr>
        <w:t>Web</w:t>
      </w:r>
      <w:proofErr w:type="gramStart"/>
      <w:r w:rsidR="00280614" w:rsidRPr="00BF1F34">
        <w:rPr>
          <w:rFonts w:eastAsiaTheme="minorEastAsia"/>
          <w:bCs/>
          <w:szCs w:val="21"/>
        </w:rPr>
        <w:t>的增材制造</w:t>
      </w:r>
      <w:proofErr w:type="gramEnd"/>
      <w:r w:rsidR="00280614" w:rsidRPr="00BF1F34">
        <w:rPr>
          <w:rFonts w:eastAsiaTheme="minorEastAsia"/>
          <w:bCs/>
          <w:szCs w:val="21"/>
        </w:rPr>
        <w:t>预处理平台的系统框架</w:t>
      </w:r>
      <w:r w:rsidR="00C11D0B">
        <w:rPr>
          <w:rFonts w:eastAsiaTheme="minorEastAsia" w:hint="eastAsia"/>
          <w:bCs/>
          <w:szCs w:val="21"/>
        </w:rPr>
        <w:t>和技术框架</w:t>
      </w:r>
      <w:r w:rsidR="00280614" w:rsidRPr="00BF1F34">
        <w:rPr>
          <w:rFonts w:eastAsiaTheme="minorEastAsia"/>
          <w:bCs/>
          <w:szCs w:val="21"/>
        </w:rPr>
        <w:t>。</w:t>
      </w:r>
      <w:r w:rsidR="00C11D0B" w:rsidRPr="00BF1F34">
        <w:rPr>
          <w:rFonts w:eastAsiaTheme="minorEastAsia"/>
          <w:bCs/>
          <w:szCs w:val="21"/>
        </w:rPr>
        <w:t>系统框架包含了</w:t>
      </w:r>
      <w:r w:rsidR="00C11D0B">
        <w:rPr>
          <w:rFonts w:eastAsiaTheme="minorEastAsia" w:hint="eastAsia"/>
          <w:bCs/>
          <w:szCs w:val="21"/>
        </w:rPr>
        <w:t>注册登录</w:t>
      </w:r>
      <w:r w:rsidR="00C11D0B" w:rsidRPr="00BF1F34">
        <w:rPr>
          <w:rFonts w:eastAsiaTheme="minorEastAsia"/>
          <w:bCs/>
          <w:szCs w:val="21"/>
        </w:rPr>
        <w:t>、用户模型管理、模型交互、模型数据预处理等功能模块。</w:t>
      </w:r>
      <w:r w:rsidR="00280614" w:rsidRPr="00BF1F34">
        <w:rPr>
          <w:rFonts w:eastAsiaTheme="minorEastAsia"/>
          <w:bCs/>
          <w:szCs w:val="21"/>
        </w:rPr>
        <w:t>技术框架采用</w:t>
      </w:r>
      <w:r w:rsidR="00280614" w:rsidRPr="00BF1F34">
        <w:rPr>
          <w:rFonts w:eastAsiaTheme="minorEastAsia"/>
          <w:bCs/>
          <w:szCs w:val="21"/>
        </w:rPr>
        <w:t>Vue</w:t>
      </w:r>
      <w:r w:rsidR="00280614" w:rsidRPr="00BF1F34">
        <w:rPr>
          <w:rFonts w:eastAsiaTheme="minorEastAsia"/>
          <w:bCs/>
          <w:szCs w:val="21"/>
        </w:rPr>
        <w:t>、</w:t>
      </w:r>
      <w:r w:rsidR="00280614" w:rsidRPr="00BF1F34">
        <w:rPr>
          <w:rFonts w:eastAsiaTheme="minorEastAsia"/>
          <w:bCs/>
          <w:szCs w:val="21"/>
        </w:rPr>
        <w:t>Express.js</w:t>
      </w:r>
      <w:r w:rsidR="00280614" w:rsidRPr="00BF1F34">
        <w:rPr>
          <w:rFonts w:eastAsiaTheme="minorEastAsia"/>
          <w:bCs/>
          <w:szCs w:val="21"/>
        </w:rPr>
        <w:t>、</w:t>
      </w:r>
      <w:r w:rsidR="00280614" w:rsidRPr="00BF1F34">
        <w:rPr>
          <w:rFonts w:eastAsiaTheme="minorEastAsia"/>
          <w:bCs/>
          <w:szCs w:val="21"/>
        </w:rPr>
        <w:t>MongoDB</w:t>
      </w:r>
      <w:r w:rsidR="00280614" w:rsidRPr="00BF1F34">
        <w:rPr>
          <w:rFonts w:eastAsiaTheme="minorEastAsia"/>
          <w:bCs/>
          <w:szCs w:val="21"/>
        </w:rPr>
        <w:t>、</w:t>
      </w:r>
      <w:r w:rsidR="00280614" w:rsidRPr="00BF1F34">
        <w:rPr>
          <w:rFonts w:eastAsiaTheme="minorEastAsia"/>
          <w:bCs/>
          <w:szCs w:val="21"/>
        </w:rPr>
        <w:t>Three.js</w:t>
      </w:r>
      <w:r w:rsidR="00280614" w:rsidRPr="00BF1F34">
        <w:rPr>
          <w:rFonts w:eastAsiaTheme="minorEastAsia"/>
          <w:bCs/>
          <w:szCs w:val="21"/>
        </w:rPr>
        <w:t>、</w:t>
      </w:r>
      <w:r w:rsidR="00280614" w:rsidRPr="00BF1F34">
        <w:rPr>
          <w:rFonts w:eastAsiaTheme="minorEastAsia"/>
          <w:bCs/>
          <w:szCs w:val="21"/>
        </w:rPr>
        <w:t>Ant Design Vue</w:t>
      </w:r>
      <w:r w:rsidR="00280614" w:rsidRPr="00BF1F34">
        <w:rPr>
          <w:rFonts w:eastAsiaTheme="minorEastAsia"/>
          <w:bCs/>
          <w:szCs w:val="21"/>
        </w:rPr>
        <w:t>作为</w:t>
      </w:r>
      <w:r w:rsidR="007E77CA" w:rsidRPr="00BF1F34">
        <w:rPr>
          <w:rFonts w:eastAsiaTheme="minorEastAsia"/>
          <w:bCs/>
          <w:szCs w:val="21"/>
        </w:rPr>
        <w:t>平台</w:t>
      </w:r>
      <w:r w:rsidR="00280614" w:rsidRPr="00BF1F34">
        <w:rPr>
          <w:rFonts w:eastAsiaTheme="minorEastAsia"/>
          <w:bCs/>
          <w:szCs w:val="21"/>
        </w:rPr>
        <w:t>实现的底层支撑；</w:t>
      </w:r>
      <w:r w:rsidR="006A7BF6">
        <w:rPr>
          <w:rFonts w:eastAsiaTheme="minorEastAsia" w:hint="eastAsia"/>
          <w:bCs/>
          <w:szCs w:val="21"/>
        </w:rPr>
        <w:t>然后</w:t>
      </w:r>
      <w:r w:rsidR="00556FDA" w:rsidRPr="00BF1F34">
        <w:rPr>
          <w:rFonts w:eastAsiaTheme="minorEastAsia"/>
          <w:bCs/>
          <w:szCs w:val="21"/>
        </w:rPr>
        <w:t>阐述了系统中的数据结构</w:t>
      </w:r>
      <w:r w:rsidR="00EC1079">
        <w:rPr>
          <w:rFonts w:eastAsiaTheme="minorEastAsia" w:hint="eastAsia"/>
          <w:bCs/>
          <w:szCs w:val="21"/>
        </w:rPr>
        <w:t>和</w:t>
      </w:r>
      <w:r w:rsidR="00D3292A" w:rsidRPr="00BF1F34">
        <w:rPr>
          <w:rFonts w:eastAsiaTheme="minorEastAsia"/>
          <w:bCs/>
          <w:szCs w:val="21"/>
        </w:rPr>
        <w:t>模型</w:t>
      </w:r>
      <w:r w:rsidR="00556FDA" w:rsidRPr="00BF1F34">
        <w:rPr>
          <w:rFonts w:eastAsiaTheme="minorEastAsia"/>
          <w:bCs/>
          <w:szCs w:val="21"/>
        </w:rPr>
        <w:t>处理过程中涉及到的</w:t>
      </w:r>
      <w:r w:rsidR="00F9305E" w:rsidRPr="00BF1F34">
        <w:rPr>
          <w:rFonts w:eastAsiaTheme="minorEastAsia"/>
          <w:bCs/>
          <w:szCs w:val="21"/>
        </w:rPr>
        <w:t>一些</w:t>
      </w:r>
      <w:r w:rsidR="00FB68F4">
        <w:rPr>
          <w:rFonts w:eastAsiaTheme="minorEastAsia"/>
          <w:bCs/>
          <w:szCs w:val="21"/>
        </w:rPr>
        <w:t>核心算法</w:t>
      </w:r>
      <w:r w:rsidR="006A7BF6">
        <w:rPr>
          <w:rFonts w:eastAsiaTheme="minorEastAsia" w:hint="eastAsia"/>
          <w:bCs/>
          <w:szCs w:val="21"/>
        </w:rPr>
        <w:t>，</w:t>
      </w:r>
      <w:r w:rsidR="00F17C47" w:rsidRPr="00BF1F34">
        <w:rPr>
          <w:rFonts w:eastAsiaTheme="minorEastAsia"/>
          <w:bCs/>
          <w:szCs w:val="21"/>
        </w:rPr>
        <w:t>采用前后端分离的开发模式实现了对</w:t>
      </w:r>
      <w:r w:rsidR="00556FDA" w:rsidRPr="00BF1F34">
        <w:rPr>
          <w:rFonts w:eastAsiaTheme="minorEastAsia"/>
          <w:bCs/>
          <w:szCs w:val="21"/>
        </w:rPr>
        <w:t>系统用户和模型数据的管理，</w:t>
      </w:r>
      <w:r w:rsidR="00FC07BC" w:rsidRPr="00BF1F34">
        <w:rPr>
          <w:rFonts w:eastAsiaTheme="minorEastAsia"/>
          <w:bCs/>
          <w:szCs w:val="21"/>
        </w:rPr>
        <w:t>以及</w:t>
      </w:r>
      <w:r w:rsidR="00556FDA" w:rsidRPr="00BF1F34">
        <w:rPr>
          <w:rFonts w:eastAsiaTheme="minorEastAsia"/>
          <w:bCs/>
          <w:szCs w:val="21"/>
        </w:rPr>
        <w:t>三维模型文件</w:t>
      </w:r>
      <w:r w:rsidR="00B512BD" w:rsidRPr="00BF1F34">
        <w:rPr>
          <w:rFonts w:eastAsiaTheme="minorEastAsia"/>
          <w:bCs/>
          <w:szCs w:val="21"/>
        </w:rPr>
        <w:t>的导入导出</w:t>
      </w:r>
      <w:r w:rsidR="00556FDA" w:rsidRPr="00BF1F34">
        <w:rPr>
          <w:rFonts w:eastAsiaTheme="minorEastAsia"/>
          <w:bCs/>
          <w:szCs w:val="21"/>
        </w:rPr>
        <w:t>、分层切片、轨迹规划</w:t>
      </w:r>
      <w:r w:rsidR="00F17C47" w:rsidRPr="00BF1F34">
        <w:rPr>
          <w:rFonts w:eastAsiaTheme="minorEastAsia"/>
          <w:bCs/>
          <w:szCs w:val="21"/>
        </w:rPr>
        <w:t>、动画模拟、</w:t>
      </w:r>
      <w:r w:rsidR="00556FDA" w:rsidRPr="00BF1F34">
        <w:rPr>
          <w:rFonts w:eastAsiaTheme="minorEastAsia"/>
          <w:bCs/>
          <w:szCs w:val="21"/>
        </w:rPr>
        <w:t>GCode</w:t>
      </w:r>
      <w:r w:rsidR="00556FDA" w:rsidRPr="00BF1F34">
        <w:rPr>
          <w:rFonts w:eastAsiaTheme="minorEastAsia"/>
          <w:bCs/>
          <w:szCs w:val="21"/>
        </w:rPr>
        <w:t>生成</w:t>
      </w:r>
      <w:r w:rsidR="00F17C47" w:rsidRPr="00BF1F34">
        <w:rPr>
          <w:rFonts w:eastAsiaTheme="minorEastAsia"/>
          <w:bCs/>
          <w:szCs w:val="21"/>
        </w:rPr>
        <w:t>等</w:t>
      </w:r>
      <w:r w:rsidR="00556FDA" w:rsidRPr="00BF1F34">
        <w:rPr>
          <w:rFonts w:eastAsiaTheme="minorEastAsia"/>
          <w:bCs/>
          <w:szCs w:val="21"/>
        </w:rPr>
        <w:t>功能。最后，</w:t>
      </w:r>
      <w:r w:rsidR="008917FF" w:rsidRPr="00BF1F34">
        <w:rPr>
          <w:rFonts w:eastAsiaTheme="minorEastAsia"/>
          <w:bCs/>
          <w:szCs w:val="21"/>
        </w:rPr>
        <w:t>将系统</w:t>
      </w:r>
      <w:r w:rsidR="00556FDA" w:rsidRPr="00BF1F34">
        <w:rPr>
          <w:rFonts w:eastAsiaTheme="minorEastAsia"/>
          <w:bCs/>
          <w:szCs w:val="21"/>
        </w:rPr>
        <w:t>部署在云服务器上</w:t>
      </w:r>
      <w:r w:rsidR="00E90A1A" w:rsidRPr="00BF1F34">
        <w:rPr>
          <w:rFonts w:eastAsiaTheme="minorEastAsia"/>
          <w:bCs/>
          <w:szCs w:val="21"/>
        </w:rPr>
        <w:t>。</w:t>
      </w:r>
    </w:p>
    <w:p w14:paraId="4F10289B" w14:textId="29E462A2" w:rsidR="00EB2BCA" w:rsidRDefault="002244F1" w:rsidP="00F4381A">
      <w:pPr>
        <w:pStyle w:val="a9"/>
        <w:tabs>
          <w:tab w:val="left" w:pos="284"/>
          <w:tab w:val="left" w:pos="709"/>
        </w:tabs>
        <w:adjustRightInd w:val="0"/>
        <w:snapToGrid w:val="0"/>
        <w:spacing w:after="0"/>
        <w:ind w:leftChars="0" w:left="0" w:firstLineChars="200" w:firstLine="480"/>
        <w:rPr>
          <w:rFonts w:eastAsiaTheme="minorEastAsia"/>
          <w:bCs/>
          <w:szCs w:val="21"/>
        </w:rPr>
      </w:pPr>
      <w:r w:rsidRPr="00BF1F34">
        <w:rPr>
          <w:rFonts w:eastAsiaTheme="minorEastAsia"/>
          <w:bCs/>
          <w:szCs w:val="21"/>
        </w:rPr>
        <w:t>对</w:t>
      </w:r>
      <w:r w:rsidR="006C407D" w:rsidRPr="00BF1F34">
        <w:rPr>
          <w:rFonts w:eastAsiaTheme="minorEastAsia"/>
          <w:bCs/>
          <w:szCs w:val="21"/>
        </w:rPr>
        <w:t>系统</w:t>
      </w:r>
      <w:r w:rsidR="00BE0511" w:rsidRPr="00BF1F34">
        <w:rPr>
          <w:rFonts w:eastAsiaTheme="minorEastAsia"/>
          <w:bCs/>
          <w:szCs w:val="21"/>
        </w:rPr>
        <w:t>进行</w:t>
      </w:r>
      <w:r w:rsidR="00057395" w:rsidRPr="00BF1F34">
        <w:rPr>
          <w:rFonts w:eastAsiaTheme="minorEastAsia"/>
          <w:bCs/>
          <w:szCs w:val="21"/>
        </w:rPr>
        <w:t>测试和</w:t>
      </w:r>
      <w:r w:rsidR="00BE0511" w:rsidRPr="00BF1F34">
        <w:rPr>
          <w:rFonts w:eastAsiaTheme="minorEastAsia"/>
          <w:bCs/>
          <w:szCs w:val="21"/>
        </w:rPr>
        <w:t>验证</w:t>
      </w:r>
      <w:r w:rsidR="009A00E1">
        <w:rPr>
          <w:rFonts w:eastAsiaTheme="minorEastAsia" w:hint="eastAsia"/>
          <w:bCs/>
          <w:szCs w:val="21"/>
        </w:rPr>
        <w:t>的</w:t>
      </w:r>
      <w:r w:rsidR="00BE0511" w:rsidRPr="00BF1F34">
        <w:rPr>
          <w:rFonts w:eastAsiaTheme="minorEastAsia"/>
          <w:bCs/>
          <w:szCs w:val="21"/>
        </w:rPr>
        <w:t>结果表明，</w:t>
      </w:r>
      <w:proofErr w:type="gramStart"/>
      <w:r w:rsidR="00BE0511" w:rsidRPr="00BF1F34">
        <w:rPr>
          <w:rFonts w:eastAsiaTheme="minorEastAsia"/>
          <w:bCs/>
          <w:szCs w:val="21"/>
        </w:rPr>
        <w:t>增材制造</w:t>
      </w:r>
      <w:proofErr w:type="gramEnd"/>
      <w:r w:rsidR="00BE0511" w:rsidRPr="00BF1F34">
        <w:rPr>
          <w:rFonts w:eastAsiaTheme="minorEastAsia"/>
          <w:bCs/>
          <w:szCs w:val="21"/>
        </w:rPr>
        <w:t>数据预处理流程可以与</w:t>
      </w:r>
      <w:r w:rsidR="00BE0511" w:rsidRPr="00BF1F34">
        <w:rPr>
          <w:rFonts w:eastAsiaTheme="minorEastAsia"/>
          <w:bCs/>
          <w:szCs w:val="21"/>
        </w:rPr>
        <w:t>Web</w:t>
      </w:r>
      <w:r w:rsidR="00EA306C" w:rsidRPr="00BF1F34">
        <w:rPr>
          <w:rFonts w:eastAsiaTheme="minorEastAsia"/>
          <w:bCs/>
          <w:szCs w:val="21"/>
        </w:rPr>
        <w:t>应用良好地结合，</w:t>
      </w:r>
      <w:r w:rsidR="00226938" w:rsidRPr="00BF1F34">
        <w:rPr>
          <w:rFonts w:eastAsiaTheme="minorEastAsia"/>
          <w:bCs/>
          <w:szCs w:val="21"/>
        </w:rPr>
        <w:t>系统</w:t>
      </w:r>
      <w:r w:rsidR="00EA306C" w:rsidRPr="00BF1F34">
        <w:rPr>
          <w:rFonts w:eastAsiaTheme="minorEastAsia"/>
          <w:bCs/>
          <w:szCs w:val="21"/>
        </w:rPr>
        <w:t>交互界面合理</w:t>
      </w:r>
      <w:r w:rsidR="00BE0511" w:rsidRPr="00BF1F34">
        <w:rPr>
          <w:rFonts w:eastAsiaTheme="minorEastAsia"/>
          <w:bCs/>
          <w:szCs w:val="21"/>
        </w:rPr>
        <w:t>，</w:t>
      </w:r>
      <w:r w:rsidR="000E371E" w:rsidRPr="00BF1F34">
        <w:rPr>
          <w:rFonts w:eastAsiaTheme="minorEastAsia"/>
          <w:bCs/>
          <w:szCs w:val="21"/>
        </w:rPr>
        <w:t>不存在明显功能缺陷</w:t>
      </w:r>
      <w:r w:rsidR="00BE0511" w:rsidRPr="00BF1F34">
        <w:rPr>
          <w:rFonts w:eastAsiaTheme="minorEastAsia"/>
          <w:bCs/>
          <w:szCs w:val="21"/>
        </w:rPr>
        <w:t>，基本上可以满足</w:t>
      </w:r>
      <w:r w:rsidR="00BE0511" w:rsidRPr="00BF1F34">
        <w:rPr>
          <w:rFonts w:eastAsiaTheme="minorEastAsia"/>
          <w:bCs/>
          <w:szCs w:val="21"/>
        </w:rPr>
        <w:t>3D</w:t>
      </w:r>
      <w:r w:rsidR="00966C39">
        <w:rPr>
          <w:rFonts w:eastAsiaTheme="minorEastAsia"/>
          <w:bCs/>
          <w:szCs w:val="21"/>
        </w:rPr>
        <w:t>打印</w:t>
      </w:r>
      <w:r w:rsidR="00BE0511" w:rsidRPr="00BF1F34">
        <w:rPr>
          <w:rFonts w:eastAsiaTheme="minorEastAsia"/>
          <w:bCs/>
          <w:szCs w:val="21"/>
        </w:rPr>
        <w:t>数据</w:t>
      </w:r>
      <w:r w:rsidR="000E371E" w:rsidRPr="00BF1F34">
        <w:rPr>
          <w:rFonts w:eastAsiaTheme="minorEastAsia"/>
          <w:bCs/>
          <w:szCs w:val="21"/>
        </w:rPr>
        <w:t>预</w:t>
      </w:r>
      <w:r w:rsidR="00BE0511" w:rsidRPr="00BF1F34">
        <w:rPr>
          <w:rFonts w:eastAsiaTheme="minorEastAsia"/>
          <w:bCs/>
          <w:szCs w:val="21"/>
        </w:rPr>
        <w:t>处理</w:t>
      </w:r>
      <w:r w:rsidR="00966C39">
        <w:rPr>
          <w:rFonts w:eastAsiaTheme="minorEastAsia" w:hint="eastAsia"/>
          <w:bCs/>
          <w:szCs w:val="21"/>
        </w:rPr>
        <w:t>的</w:t>
      </w:r>
      <w:r w:rsidR="00BE0511" w:rsidRPr="00BF1F34">
        <w:rPr>
          <w:rFonts w:eastAsiaTheme="minorEastAsia"/>
          <w:bCs/>
          <w:szCs w:val="21"/>
        </w:rPr>
        <w:t>需求，</w:t>
      </w:r>
      <w:r w:rsidR="009B25D6" w:rsidRPr="00BF1F34">
        <w:rPr>
          <w:rFonts w:eastAsiaTheme="minorEastAsia"/>
          <w:bCs/>
          <w:szCs w:val="21"/>
        </w:rPr>
        <w:t>达到</w:t>
      </w:r>
      <w:r w:rsidR="0058627A" w:rsidRPr="00BF1F34">
        <w:rPr>
          <w:rFonts w:eastAsiaTheme="minorEastAsia"/>
          <w:bCs/>
          <w:szCs w:val="21"/>
        </w:rPr>
        <w:t>了</w:t>
      </w:r>
      <w:r w:rsidR="009B25D6" w:rsidRPr="00BF1F34">
        <w:rPr>
          <w:rFonts w:eastAsiaTheme="minorEastAsia"/>
          <w:bCs/>
          <w:szCs w:val="21"/>
        </w:rPr>
        <w:t>预期的开发目标</w:t>
      </w:r>
      <w:r w:rsidR="00BE0511" w:rsidRPr="00BF1F34">
        <w:rPr>
          <w:rFonts w:eastAsiaTheme="minorEastAsia"/>
          <w:bCs/>
          <w:szCs w:val="21"/>
        </w:rPr>
        <w:t>。</w:t>
      </w:r>
    </w:p>
    <w:p w14:paraId="4C5CA2D8" w14:textId="77777777" w:rsidR="00630E3B" w:rsidRPr="00F4381A" w:rsidRDefault="00630E3B" w:rsidP="00F4381A">
      <w:pPr>
        <w:pStyle w:val="a9"/>
        <w:tabs>
          <w:tab w:val="left" w:pos="284"/>
          <w:tab w:val="left" w:pos="709"/>
        </w:tabs>
        <w:adjustRightInd w:val="0"/>
        <w:snapToGrid w:val="0"/>
        <w:spacing w:after="0"/>
        <w:ind w:leftChars="0" w:left="0" w:firstLineChars="200" w:firstLine="480"/>
        <w:rPr>
          <w:rFonts w:eastAsiaTheme="minorEastAsia"/>
          <w:bCs/>
          <w:szCs w:val="21"/>
        </w:rPr>
      </w:pPr>
    </w:p>
    <w:p w14:paraId="0C6808B4" w14:textId="4C9E1547" w:rsidR="000C13EE" w:rsidRDefault="00E166FC" w:rsidP="000C13EE">
      <w:pPr>
        <w:tabs>
          <w:tab w:val="left" w:pos="284"/>
          <w:tab w:val="left" w:pos="709"/>
          <w:tab w:val="left" w:pos="7300"/>
        </w:tabs>
        <w:rPr>
          <w:rFonts w:asciiTheme="majorEastAsia" w:eastAsiaTheme="majorEastAsia" w:hAnsiTheme="majorEastAsia"/>
        </w:rPr>
        <w:sectPr w:rsidR="000C13EE" w:rsidSect="00DA2D91">
          <w:headerReference w:type="default" r:id="rId16"/>
          <w:footerReference w:type="default" r:id="rId17"/>
          <w:pgSz w:w="11907" w:h="16840"/>
          <w:pgMar w:top="2552" w:right="1588" w:bottom="1588" w:left="1588" w:header="851" w:footer="964" w:gutter="0"/>
          <w:pgNumType w:fmt="upperRoman" w:start="1"/>
          <w:cols w:space="425"/>
          <w:docGrid w:linePitch="312"/>
        </w:sectPr>
      </w:pPr>
      <w:r>
        <w:rPr>
          <w:rFonts w:eastAsia="黑体"/>
          <w:b/>
        </w:rPr>
        <w:t>关键词：</w:t>
      </w:r>
      <w:proofErr w:type="gramStart"/>
      <w:r w:rsidR="00831471" w:rsidRPr="00831471">
        <w:rPr>
          <w:rFonts w:asciiTheme="majorEastAsia" w:eastAsiaTheme="majorEastAsia" w:hAnsiTheme="majorEastAsia" w:hint="eastAsia"/>
        </w:rPr>
        <w:t>增材制造</w:t>
      </w:r>
      <w:proofErr w:type="gramEnd"/>
      <w:r w:rsidR="00831471" w:rsidRPr="00831471">
        <w:rPr>
          <w:rFonts w:asciiTheme="majorEastAsia" w:eastAsiaTheme="majorEastAsia" w:hAnsiTheme="majorEastAsia" w:hint="eastAsia"/>
        </w:rPr>
        <w:t>；</w:t>
      </w:r>
      <w:r w:rsidR="00B34374">
        <w:rPr>
          <w:rFonts w:asciiTheme="majorEastAsia" w:eastAsiaTheme="majorEastAsia" w:hAnsiTheme="majorEastAsia" w:hint="eastAsia"/>
        </w:rPr>
        <w:t>预处理</w:t>
      </w:r>
      <w:r w:rsidR="004D3763">
        <w:rPr>
          <w:rFonts w:asciiTheme="majorEastAsia" w:eastAsiaTheme="majorEastAsia" w:hAnsiTheme="majorEastAsia" w:hint="eastAsia"/>
        </w:rPr>
        <w:t>；</w:t>
      </w:r>
      <w:bookmarkStart w:id="65" w:name="_Toc444250081"/>
      <w:bookmarkStart w:id="66" w:name="_Toc437362299"/>
      <w:bookmarkStart w:id="67" w:name="_Toc377235967"/>
      <w:bookmarkStart w:id="68" w:name="_Toc379915051"/>
      <w:bookmarkStart w:id="69" w:name="_Toc46962950"/>
      <w:bookmarkStart w:id="70" w:name="_Toc229791431"/>
      <w:bookmarkStart w:id="71" w:name="_Toc229915032"/>
      <w:r w:rsidR="00AE16F9">
        <w:rPr>
          <w:rFonts w:asciiTheme="majorEastAsia" w:eastAsiaTheme="majorEastAsia" w:hAnsiTheme="majorEastAsia" w:hint="eastAsia"/>
        </w:rPr>
        <w:t>Web开发；STL模型</w:t>
      </w:r>
      <w:r w:rsidR="00B34374">
        <w:rPr>
          <w:rFonts w:asciiTheme="majorEastAsia" w:eastAsiaTheme="majorEastAsia" w:hAnsiTheme="majorEastAsia" w:hint="eastAsia"/>
        </w:rPr>
        <w:t>；</w:t>
      </w:r>
      <w:r w:rsidR="000C13EE">
        <w:rPr>
          <w:rFonts w:asciiTheme="majorEastAsia" w:eastAsiaTheme="majorEastAsia" w:hAnsiTheme="majorEastAsia"/>
        </w:rPr>
        <w:tab/>
      </w:r>
    </w:p>
    <w:p w14:paraId="56224031" w14:textId="4BDD85EF" w:rsidR="00E036AD" w:rsidRPr="007539F8" w:rsidRDefault="00E036AD" w:rsidP="000C13EE">
      <w:pPr>
        <w:tabs>
          <w:tab w:val="left" w:pos="284"/>
          <w:tab w:val="left" w:pos="709"/>
          <w:tab w:val="left" w:pos="7300"/>
        </w:tabs>
        <w:rPr>
          <w:rFonts w:asciiTheme="majorEastAsia" w:eastAsiaTheme="majorEastAsia" w:hAnsiTheme="majorEastAsia"/>
        </w:rPr>
      </w:pPr>
    </w:p>
    <w:p w14:paraId="0AB5DCD0" w14:textId="77777777" w:rsidR="00AE16F9" w:rsidRDefault="00AE16F9" w:rsidP="00FC5633">
      <w:pPr>
        <w:pStyle w:val="1"/>
        <w:numPr>
          <w:ilvl w:val="0"/>
          <w:numId w:val="0"/>
        </w:numPr>
        <w:tabs>
          <w:tab w:val="left" w:pos="284"/>
          <w:tab w:val="left" w:pos="709"/>
        </w:tabs>
      </w:pPr>
      <w:bookmarkStart w:id="72" w:name="_Toc68614884"/>
      <w:r>
        <w:t>Abstract</w:t>
      </w:r>
      <w:bookmarkEnd w:id="65"/>
      <w:bookmarkEnd w:id="66"/>
      <w:bookmarkEnd w:id="67"/>
      <w:bookmarkEnd w:id="68"/>
      <w:bookmarkEnd w:id="69"/>
      <w:bookmarkEnd w:id="72"/>
    </w:p>
    <w:p w14:paraId="4FCF1377" w14:textId="56FA2C2D" w:rsidR="00AE16F9" w:rsidRPr="005F4ECD" w:rsidRDefault="005F4ECD" w:rsidP="005F4ECD">
      <w:pPr>
        <w:ind w:firstLineChars="200" w:firstLine="480"/>
      </w:pPr>
      <w:r w:rsidRPr="005F4ECD">
        <w:t xml:space="preserve">Additive Manufacturing (AM), commonly known as 3D printing, is a kind of </w:t>
      </w:r>
      <w:r w:rsidR="00557ADC">
        <w:rPr>
          <w:rFonts w:hint="eastAsia"/>
        </w:rPr>
        <w:t>m</w:t>
      </w:r>
      <w:r w:rsidRPr="005F4ECD">
        <w:t>anufacturing technology that uses materials to build objects layer by layer to meet the needs of all areas of production and life. Preprocessing model data is an important step in additive manufacturing process. At present, model data preprocessing software is mostly client-side off-line programs, which not only faces the risk of algorithm cracking and data loss, but also frequently updates and multi-terminal adaptation. With the advent of Web3.0 era, the processing speed of browser engine is rapidly improved, and the real-time three-dimensional data rendering scheme is becoming more and more perfect. Web application can be effectively combined with additive manufacturing pretreatment process to establish a practical and convenient additive manufacturing data pretreatment platform.</w:t>
      </w:r>
    </w:p>
    <w:p w14:paraId="54A913AF" w14:textId="14A78E29" w:rsidR="00656B2A" w:rsidRDefault="00A65CE2" w:rsidP="007A65E2">
      <w:pPr>
        <w:ind w:firstLineChars="200" w:firstLine="480"/>
      </w:pPr>
      <w:r w:rsidRPr="00A65CE2">
        <w:t>Firstly, the requirements of 3D printing users for preprocessing software are analyzed, and then the system framework and technical framework of additive manufacturing preprocessing platform based on web are designed. The system framework includes registra</w:t>
      </w:r>
      <w:r w:rsidRPr="00A65CE2">
        <w:rPr>
          <w:rFonts w:hint="eastAsia"/>
        </w:rPr>
        <w:t xml:space="preserve">tion and login, user model management, model interaction, model data preprocessing and other functional modules. The technical framework adopts Vue Express.js </w:t>
      </w:r>
      <w:r w:rsidRPr="00A65CE2">
        <w:rPr>
          <w:rFonts w:hint="eastAsia"/>
        </w:rPr>
        <w:t>、</w:t>
      </w:r>
      <w:r w:rsidRPr="00A65CE2">
        <w:rPr>
          <w:rFonts w:hint="eastAsia"/>
        </w:rPr>
        <w:t>MongoDB</w:t>
      </w:r>
      <w:r w:rsidRPr="00A65CE2">
        <w:rPr>
          <w:rFonts w:hint="eastAsia"/>
        </w:rPr>
        <w:t>、</w:t>
      </w:r>
      <w:r w:rsidRPr="00A65CE2">
        <w:rPr>
          <w:rFonts w:hint="eastAsia"/>
        </w:rPr>
        <w:t xml:space="preserve"> Three.js </w:t>
      </w:r>
      <w:r w:rsidRPr="00A65CE2">
        <w:rPr>
          <w:rFonts w:hint="eastAsia"/>
        </w:rPr>
        <w:t>、</w:t>
      </w:r>
      <w:r w:rsidRPr="00A65CE2">
        <w:rPr>
          <w:rFonts w:hint="eastAsia"/>
        </w:rPr>
        <w:t xml:space="preserve">Ant Design Vue is the bottom support of the platform; </w:t>
      </w:r>
      <w:r w:rsidR="00284EE3">
        <w:rPr>
          <w:rFonts w:hint="eastAsia"/>
        </w:rPr>
        <w:t>T</w:t>
      </w:r>
      <w:r w:rsidRPr="00A65CE2">
        <w:rPr>
          <w:rFonts w:hint="eastAsia"/>
        </w:rPr>
        <w:t>hen it describes the d</w:t>
      </w:r>
      <w:r w:rsidRPr="00A65CE2">
        <w:t>ata structure of the system and some core algorithms involved in the process of model processing, adopts the development mode of front-end and back-end separation to realize the management of system users and model data, as well as the import and export of 3D model files, layered slicing, trajectory planning, animation simulation, gcode generation and other functions. Finally, the system is deployed on the cloud server.</w:t>
      </w:r>
    </w:p>
    <w:p w14:paraId="66A0BA18" w14:textId="2F62D617" w:rsidR="00C135F5" w:rsidRDefault="00F3267B" w:rsidP="00656B2A">
      <w:pPr>
        <w:tabs>
          <w:tab w:val="left" w:pos="284"/>
          <w:tab w:val="left" w:pos="709"/>
        </w:tabs>
        <w:ind w:firstLineChars="200" w:firstLine="480"/>
      </w:pPr>
      <w:r w:rsidRPr="00F3267B">
        <w:t xml:space="preserve">The test results of the system show that the process of additive manufacturing data preprocessing can be well combined with Web application, the system interface is reasonable, there is no obvious functional defects, basically can meet the requirements of 3D printing data </w:t>
      </w:r>
      <w:r w:rsidR="00367540" w:rsidRPr="00F3267B">
        <w:t>preprocessing and</w:t>
      </w:r>
      <w:r w:rsidRPr="00F3267B">
        <w:t xml:space="preserve"> achieve the expected development goals.</w:t>
      </w:r>
    </w:p>
    <w:p w14:paraId="211CE060" w14:textId="77777777" w:rsidR="00630E3B" w:rsidRDefault="00630E3B" w:rsidP="00656B2A">
      <w:pPr>
        <w:tabs>
          <w:tab w:val="left" w:pos="284"/>
          <w:tab w:val="left" w:pos="709"/>
        </w:tabs>
        <w:ind w:firstLineChars="200" w:firstLine="480"/>
      </w:pPr>
    </w:p>
    <w:p w14:paraId="4CE1E901" w14:textId="2451CCAB" w:rsidR="00DA1C16" w:rsidRDefault="00AE16F9" w:rsidP="008E44D1">
      <w:pPr>
        <w:tabs>
          <w:tab w:val="left" w:pos="284"/>
          <w:tab w:val="left" w:pos="709"/>
        </w:tabs>
        <w:sectPr w:rsidR="00DA1C16" w:rsidSect="007262C7">
          <w:footerReference w:type="default" r:id="rId18"/>
          <w:pgSz w:w="11907" w:h="16840"/>
          <w:pgMar w:top="2552" w:right="1588" w:bottom="1588" w:left="1588" w:header="851" w:footer="964" w:gutter="0"/>
          <w:pgNumType w:fmt="upperRoman"/>
          <w:cols w:space="425"/>
          <w:docGrid w:linePitch="312"/>
        </w:sectPr>
      </w:pPr>
      <w:r>
        <w:rPr>
          <w:b/>
        </w:rPr>
        <w:t>Key words</w:t>
      </w:r>
      <w:r>
        <w:rPr>
          <w:rFonts w:hint="eastAsia"/>
          <w:b/>
        </w:rPr>
        <w:t>:</w:t>
      </w:r>
      <w:r>
        <w:rPr>
          <w:rFonts w:hint="eastAsia"/>
        </w:rPr>
        <w:t xml:space="preserve"> </w:t>
      </w:r>
      <w:r w:rsidR="00DC64EA">
        <w:t>A</w:t>
      </w:r>
      <w:r w:rsidR="00DC64EA" w:rsidRPr="00DC64EA">
        <w:t xml:space="preserve">dditive </w:t>
      </w:r>
      <w:r w:rsidR="00DC64EA">
        <w:t>M</w:t>
      </w:r>
      <w:r w:rsidR="00DC64EA" w:rsidRPr="00DC64EA">
        <w:t>anufacturing</w:t>
      </w:r>
      <w:r w:rsidR="00DC64EA">
        <w:t xml:space="preserve">; </w:t>
      </w:r>
      <w:r w:rsidR="00D71C4A" w:rsidRPr="006861FB">
        <w:t>Pretreatment</w:t>
      </w:r>
      <w:r>
        <w:t xml:space="preserve">; </w:t>
      </w:r>
      <w:r w:rsidR="00DE159C" w:rsidRPr="00DE159C">
        <w:t>Web development</w:t>
      </w:r>
      <w:r>
        <w:t xml:space="preserve">; </w:t>
      </w:r>
      <w:r w:rsidR="00DE159C" w:rsidRPr="00DE159C">
        <w:t>STL model</w:t>
      </w:r>
      <w:r w:rsidR="00DE159C">
        <w:rPr>
          <w:rFonts w:hint="eastAsia"/>
        </w:rPr>
        <w:t>;</w:t>
      </w:r>
      <w:bookmarkStart w:id="73" w:name="_Toc230751642"/>
      <w:bookmarkStart w:id="74" w:name="_Toc229791432"/>
      <w:bookmarkStart w:id="75" w:name="_Toc229915033"/>
      <w:bookmarkStart w:id="76" w:name="_Toc377236306"/>
      <w:bookmarkStart w:id="77" w:name="_Toc444250082"/>
      <w:bookmarkStart w:id="78" w:name="_Toc437362260"/>
      <w:bookmarkStart w:id="79" w:name="_Toc379621584"/>
      <w:bookmarkStart w:id="80" w:name="_Toc379915052"/>
      <w:bookmarkStart w:id="81" w:name="_Toc439328361"/>
      <w:bookmarkStart w:id="82" w:name="_Toc380663913"/>
      <w:bookmarkStart w:id="83" w:name="_Toc377235968"/>
      <w:bookmarkStart w:id="84" w:name="_Toc444265032"/>
      <w:bookmarkEnd w:id="70"/>
      <w:bookmarkEnd w:id="71"/>
    </w:p>
    <w:p w14:paraId="6220B897" w14:textId="0F47B470" w:rsidR="00273DA2" w:rsidRPr="0059458C" w:rsidRDefault="00273DA2" w:rsidP="008E44D1">
      <w:pPr>
        <w:tabs>
          <w:tab w:val="left" w:pos="284"/>
          <w:tab w:val="left" w:pos="709"/>
        </w:tabs>
      </w:pPr>
    </w:p>
    <w:p w14:paraId="1604A4FD" w14:textId="77777777" w:rsidR="00874862" w:rsidRPr="00254F0F" w:rsidRDefault="00AE16F9" w:rsidP="00FC5633">
      <w:pPr>
        <w:tabs>
          <w:tab w:val="left" w:pos="284"/>
          <w:tab w:val="left" w:pos="709"/>
        </w:tabs>
        <w:jc w:val="center"/>
        <w:rPr>
          <w:rFonts w:eastAsiaTheme="majorEastAsia"/>
          <w:noProof/>
        </w:rPr>
      </w:pPr>
      <w:r>
        <w:rPr>
          <w:rFonts w:ascii="黑体" w:eastAsia="黑体" w:hAnsi="黑体"/>
          <w:b/>
          <w:sz w:val="32"/>
          <w:szCs w:val="32"/>
        </w:rPr>
        <w:t xml:space="preserve">目  </w:t>
      </w:r>
      <w:bookmarkStart w:id="85" w:name="_Toc437362301"/>
      <w:r>
        <w:rPr>
          <w:rFonts w:ascii="黑体" w:eastAsia="黑体" w:hAnsi="黑体"/>
          <w:b/>
          <w:sz w:val="32"/>
          <w:szCs w:val="32"/>
        </w:rPr>
        <w:t>录</w:t>
      </w:r>
      <w:bookmarkEnd w:id="73"/>
      <w:bookmarkEnd w:id="74"/>
      <w:bookmarkEnd w:id="75"/>
      <w:bookmarkEnd w:id="76"/>
      <w:bookmarkEnd w:id="77"/>
      <w:bookmarkEnd w:id="78"/>
      <w:bookmarkEnd w:id="79"/>
      <w:bookmarkEnd w:id="80"/>
      <w:bookmarkEnd w:id="81"/>
      <w:bookmarkEnd w:id="82"/>
      <w:bookmarkEnd w:id="83"/>
      <w:bookmarkEnd w:id="84"/>
      <w:bookmarkEnd w:id="85"/>
      <w:r w:rsidR="00E166FC" w:rsidRPr="00254F0F">
        <w:rPr>
          <w:rFonts w:eastAsiaTheme="majorEastAsia"/>
        </w:rPr>
        <w:fldChar w:fldCharType="begin"/>
      </w:r>
      <w:r w:rsidR="00E166FC" w:rsidRPr="00254F0F">
        <w:rPr>
          <w:rFonts w:eastAsiaTheme="majorEastAsia"/>
        </w:rPr>
        <w:instrText xml:space="preserve"> TOC \o "1-2" \h \z \u </w:instrText>
      </w:r>
      <w:r w:rsidR="00E166FC" w:rsidRPr="00254F0F">
        <w:rPr>
          <w:rFonts w:eastAsiaTheme="majorEastAsia"/>
        </w:rPr>
        <w:fldChar w:fldCharType="separate"/>
      </w:r>
    </w:p>
    <w:p w14:paraId="116280E1" w14:textId="04B2B15A" w:rsidR="00874862" w:rsidRPr="00254F0F" w:rsidRDefault="00912A31" w:rsidP="00FC5633">
      <w:pPr>
        <w:pStyle w:val="TOC1"/>
        <w:tabs>
          <w:tab w:val="left" w:pos="284"/>
          <w:tab w:val="left" w:pos="709"/>
          <w:tab w:val="right" w:leader="dot" w:pos="8721"/>
        </w:tabs>
        <w:rPr>
          <w:rFonts w:ascii="Times New Roman" w:eastAsiaTheme="majorEastAsia" w:hAnsi="Times New Roman" w:cs="Times New Roman"/>
          <w:b w:val="0"/>
          <w:bCs w:val="0"/>
          <w:iCs w:val="0"/>
          <w:noProof/>
        </w:rPr>
      </w:pPr>
      <w:hyperlink w:anchor="_Toc68614883" w:history="1">
        <w:r w:rsidR="00874862" w:rsidRPr="00254F0F">
          <w:rPr>
            <w:rStyle w:val="af9"/>
            <w:rFonts w:ascii="Times New Roman" w:eastAsiaTheme="majorEastAsia" w:hAnsi="Times New Roman" w:cs="Times New Roman"/>
            <w:b w:val="0"/>
            <w:noProof/>
          </w:rPr>
          <w:t>摘</w:t>
        </w:r>
        <w:r w:rsidR="00874862" w:rsidRPr="00254F0F">
          <w:rPr>
            <w:rStyle w:val="af9"/>
            <w:rFonts w:ascii="Times New Roman" w:eastAsiaTheme="majorEastAsia" w:hAnsi="Times New Roman" w:cs="Times New Roman"/>
            <w:b w:val="0"/>
            <w:noProof/>
          </w:rPr>
          <w:t xml:space="preserve">  </w:t>
        </w:r>
        <w:r w:rsidR="00874862" w:rsidRPr="00254F0F">
          <w:rPr>
            <w:rStyle w:val="af9"/>
            <w:rFonts w:ascii="Times New Roman" w:eastAsiaTheme="majorEastAsia" w:hAnsi="Times New Roman" w:cs="Times New Roman"/>
            <w:b w:val="0"/>
            <w:noProof/>
          </w:rPr>
          <w:t>要</w:t>
        </w:r>
        <w:r w:rsidR="00874862" w:rsidRPr="00254F0F">
          <w:rPr>
            <w:rFonts w:ascii="Times New Roman" w:eastAsiaTheme="majorEastAsia" w:hAnsi="Times New Roman" w:cs="Times New Roman"/>
            <w:b w:val="0"/>
            <w:noProof/>
            <w:webHidden/>
          </w:rPr>
          <w:tab/>
        </w:r>
        <w:r w:rsidR="00874862" w:rsidRPr="00254F0F">
          <w:rPr>
            <w:rFonts w:ascii="Times New Roman" w:eastAsiaTheme="majorEastAsia" w:hAnsi="Times New Roman" w:cs="Times New Roman"/>
            <w:b w:val="0"/>
            <w:noProof/>
            <w:webHidden/>
          </w:rPr>
          <w:fldChar w:fldCharType="begin"/>
        </w:r>
        <w:r w:rsidR="00874862" w:rsidRPr="00254F0F">
          <w:rPr>
            <w:rFonts w:ascii="Times New Roman" w:eastAsiaTheme="majorEastAsia" w:hAnsi="Times New Roman" w:cs="Times New Roman"/>
            <w:b w:val="0"/>
            <w:noProof/>
            <w:webHidden/>
          </w:rPr>
          <w:instrText xml:space="preserve"> PAGEREF _Toc68614883 \h </w:instrText>
        </w:r>
        <w:r w:rsidR="00874862" w:rsidRPr="00254F0F">
          <w:rPr>
            <w:rFonts w:ascii="Times New Roman" w:eastAsiaTheme="majorEastAsia" w:hAnsi="Times New Roman" w:cs="Times New Roman"/>
            <w:b w:val="0"/>
            <w:noProof/>
            <w:webHidden/>
          </w:rPr>
        </w:r>
        <w:r w:rsidR="00874862" w:rsidRPr="00254F0F">
          <w:rPr>
            <w:rFonts w:ascii="Times New Roman" w:eastAsiaTheme="majorEastAsia" w:hAnsi="Times New Roman" w:cs="Times New Roman"/>
            <w:b w:val="0"/>
            <w:noProof/>
            <w:webHidden/>
          </w:rPr>
          <w:fldChar w:fldCharType="separate"/>
        </w:r>
        <w:r w:rsidR="00F60620">
          <w:rPr>
            <w:rFonts w:ascii="Times New Roman" w:eastAsiaTheme="majorEastAsia" w:hAnsi="Times New Roman" w:cs="Times New Roman"/>
            <w:b w:val="0"/>
            <w:noProof/>
            <w:webHidden/>
          </w:rPr>
          <w:t>I</w:t>
        </w:r>
        <w:r w:rsidR="00874862" w:rsidRPr="00254F0F">
          <w:rPr>
            <w:rFonts w:ascii="Times New Roman" w:eastAsiaTheme="majorEastAsia" w:hAnsi="Times New Roman" w:cs="Times New Roman"/>
            <w:b w:val="0"/>
            <w:noProof/>
            <w:webHidden/>
          </w:rPr>
          <w:fldChar w:fldCharType="end"/>
        </w:r>
      </w:hyperlink>
    </w:p>
    <w:p w14:paraId="0AF6EC6B" w14:textId="346DE910" w:rsidR="00874862" w:rsidRPr="00254F0F" w:rsidRDefault="00912A31" w:rsidP="00FC5633">
      <w:pPr>
        <w:pStyle w:val="TOC1"/>
        <w:tabs>
          <w:tab w:val="left" w:pos="284"/>
          <w:tab w:val="left" w:pos="709"/>
          <w:tab w:val="right" w:leader="dot" w:pos="8721"/>
        </w:tabs>
        <w:rPr>
          <w:rFonts w:ascii="Times New Roman" w:eastAsiaTheme="majorEastAsia" w:hAnsi="Times New Roman" w:cs="Times New Roman"/>
          <w:b w:val="0"/>
          <w:bCs w:val="0"/>
          <w:iCs w:val="0"/>
          <w:noProof/>
        </w:rPr>
      </w:pPr>
      <w:hyperlink w:anchor="_Toc68614884" w:history="1">
        <w:r w:rsidR="00874862" w:rsidRPr="00254F0F">
          <w:rPr>
            <w:rStyle w:val="af9"/>
            <w:rFonts w:ascii="Times New Roman" w:eastAsiaTheme="majorEastAsia" w:hAnsi="Times New Roman" w:cs="Times New Roman"/>
            <w:b w:val="0"/>
            <w:noProof/>
          </w:rPr>
          <w:t>Abstract</w:t>
        </w:r>
        <w:r w:rsidR="00874862" w:rsidRPr="00254F0F">
          <w:rPr>
            <w:rFonts w:ascii="Times New Roman" w:eastAsiaTheme="majorEastAsia" w:hAnsi="Times New Roman" w:cs="Times New Roman"/>
            <w:b w:val="0"/>
            <w:noProof/>
            <w:webHidden/>
          </w:rPr>
          <w:tab/>
        </w:r>
        <w:r w:rsidR="00874862" w:rsidRPr="00254F0F">
          <w:rPr>
            <w:rFonts w:ascii="Times New Roman" w:eastAsiaTheme="majorEastAsia" w:hAnsi="Times New Roman" w:cs="Times New Roman"/>
            <w:b w:val="0"/>
            <w:noProof/>
            <w:webHidden/>
          </w:rPr>
          <w:fldChar w:fldCharType="begin"/>
        </w:r>
        <w:r w:rsidR="00874862" w:rsidRPr="00254F0F">
          <w:rPr>
            <w:rFonts w:ascii="Times New Roman" w:eastAsiaTheme="majorEastAsia" w:hAnsi="Times New Roman" w:cs="Times New Roman"/>
            <w:b w:val="0"/>
            <w:noProof/>
            <w:webHidden/>
          </w:rPr>
          <w:instrText xml:space="preserve"> PAGEREF _Toc68614884 \h </w:instrText>
        </w:r>
        <w:r w:rsidR="00874862" w:rsidRPr="00254F0F">
          <w:rPr>
            <w:rFonts w:ascii="Times New Roman" w:eastAsiaTheme="majorEastAsia" w:hAnsi="Times New Roman" w:cs="Times New Roman"/>
            <w:b w:val="0"/>
            <w:noProof/>
            <w:webHidden/>
          </w:rPr>
        </w:r>
        <w:r w:rsidR="00874862" w:rsidRPr="00254F0F">
          <w:rPr>
            <w:rFonts w:ascii="Times New Roman" w:eastAsiaTheme="majorEastAsia" w:hAnsi="Times New Roman" w:cs="Times New Roman"/>
            <w:b w:val="0"/>
            <w:noProof/>
            <w:webHidden/>
          </w:rPr>
          <w:fldChar w:fldCharType="separate"/>
        </w:r>
        <w:r w:rsidR="00F60620">
          <w:rPr>
            <w:rFonts w:ascii="Times New Roman" w:eastAsiaTheme="majorEastAsia" w:hAnsi="Times New Roman" w:cs="Times New Roman"/>
            <w:b w:val="0"/>
            <w:noProof/>
            <w:webHidden/>
          </w:rPr>
          <w:t>II</w:t>
        </w:r>
        <w:r w:rsidR="00874862" w:rsidRPr="00254F0F">
          <w:rPr>
            <w:rFonts w:ascii="Times New Roman" w:eastAsiaTheme="majorEastAsia" w:hAnsi="Times New Roman" w:cs="Times New Roman"/>
            <w:b w:val="0"/>
            <w:noProof/>
            <w:webHidden/>
          </w:rPr>
          <w:fldChar w:fldCharType="end"/>
        </w:r>
      </w:hyperlink>
    </w:p>
    <w:p w14:paraId="3DD86C95" w14:textId="59354E05" w:rsidR="00874862" w:rsidRPr="00254F0F" w:rsidRDefault="00912A31" w:rsidP="00FC5633">
      <w:pPr>
        <w:pStyle w:val="TOC1"/>
        <w:tabs>
          <w:tab w:val="left" w:pos="284"/>
          <w:tab w:val="left" w:pos="480"/>
          <w:tab w:val="left" w:pos="709"/>
          <w:tab w:val="right" w:leader="dot" w:pos="8721"/>
        </w:tabs>
        <w:rPr>
          <w:rFonts w:ascii="Times New Roman" w:eastAsiaTheme="majorEastAsia" w:hAnsi="Times New Roman" w:cs="Times New Roman"/>
          <w:b w:val="0"/>
          <w:bCs w:val="0"/>
          <w:iCs w:val="0"/>
          <w:noProof/>
        </w:rPr>
      </w:pPr>
      <w:hyperlink w:anchor="_Toc68614885" w:history="1">
        <w:r w:rsidR="00874862" w:rsidRPr="00254F0F">
          <w:rPr>
            <w:rStyle w:val="af9"/>
            <w:rFonts w:ascii="Times New Roman" w:eastAsiaTheme="majorEastAsia" w:hAnsi="Times New Roman" w:cs="Times New Roman"/>
            <w:b w:val="0"/>
            <w:noProof/>
          </w:rPr>
          <w:t>1.</w:t>
        </w:r>
        <w:r w:rsidR="00874862" w:rsidRPr="00254F0F">
          <w:rPr>
            <w:rFonts w:ascii="Times New Roman" w:eastAsiaTheme="majorEastAsia" w:hAnsi="Times New Roman" w:cs="Times New Roman"/>
            <w:b w:val="0"/>
            <w:bCs w:val="0"/>
            <w:iCs w:val="0"/>
            <w:noProof/>
          </w:rPr>
          <w:tab/>
        </w:r>
        <w:r w:rsidR="00874862" w:rsidRPr="00254F0F">
          <w:rPr>
            <w:rStyle w:val="af9"/>
            <w:rFonts w:ascii="Times New Roman" w:eastAsiaTheme="majorEastAsia" w:hAnsi="Times New Roman" w:cs="Times New Roman"/>
            <w:b w:val="0"/>
            <w:noProof/>
          </w:rPr>
          <w:t>绪论</w:t>
        </w:r>
        <w:r w:rsidR="00874862" w:rsidRPr="00254F0F">
          <w:rPr>
            <w:rFonts w:ascii="Times New Roman" w:eastAsiaTheme="majorEastAsia" w:hAnsi="Times New Roman" w:cs="Times New Roman"/>
            <w:b w:val="0"/>
            <w:noProof/>
            <w:webHidden/>
          </w:rPr>
          <w:tab/>
        </w:r>
        <w:r w:rsidR="00874862" w:rsidRPr="00254F0F">
          <w:rPr>
            <w:rFonts w:ascii="Times New Roman" w:eastAsiaTheme="majorEastAsia" w:hAnsi="Times New Roman" w:cs="Times New Roman"/>
            <w:b w:val="0"/>
            <w:noProof/>
            <w:webHidden/>
          </w:rPr>
          <w:fldChar w:fldCharType="begin"/>
        </w:r>
        <w:r w:rsidR="00874862" w:rsidRPr="00254F0F">
          <w:rPr>
            <w:rFonts w:ascii="Times New Roman" w:eastAsiaTheme="majorEastAsia" w:hAnsi="Times New Roman" w:cs="Times New Roman"/>
            <w:b w:val="0"/>
            <w:noProof/>
            <w:webHidden/>
          </w:rPr>
          <w:instrText xml:space="preserve"> PAGEREF _Toc68614885 \h </w:instrText>
        </w:r>
        <w:r w:rsidR="00874862" w:rsidRPr="00254F0F">
          <w:rPr>
            <w:rFonts w:ascii="Times New Roman" w:eastAsiaTheme="majorEastAsia" w:hAnsi="Times New Roman" w:cs="Times New Roman"/>
            <w:b w:val="0"/>
            <w:noProof/>
            <w:webHidden/>
          </w:rPr>
        </w:r>
        <w:r w:rsidR="00874862" w:rsidRPr="00254F0F">
          <w:rPr>
            <w:rFonts w:ascii="Times New Roman" w:eastAsiaTheme="majorEastAsia" w:hAnsi="Times New Roman" w:cs="Times New Roman"/>
            <w:b w:val="0"/>
            <w:noProof/>
            <w:webHidden/>
          </w:rPr>
          <w:fldChar w:fldCharType="separate"/>
        </w:r>
        <w:r w:rsidR="00F60620">
          <w:rPr>
            <w:rFonts w:ascii="Times New Roman" w:eastAsiaTheme="majorEastAsia" w:hAnsi="Times New Roman" w:cs="Times New Roman"/>
            <w:b w:val="0"/>
            <w:noProof/>
            <w:webHidden/>
          </w:rPr>
          <w:t>1</w:t>
        </w:r>
        <w:r w:rsidR="00874862" w:rsidRPr="00254F0F">
          <w:rPr>
            <w:rFonts w:ascii="Times New Roman" w:eastAsiaTheme="majorEastAsia" w:hAnsi="Times New Roman" w:cs="Times New Roman"/>
            <w:b w:val="0"/>
            <w:noProof/>
            <w:webHidden/>
          </w:rPr>
          <w:fldChar w:fldCharType="end"/>
        </w:r>
      </w:hyperlink>
    </w:p>
    <w:p w14:paraId="32CA744F" w14:textId="0D75F81A" w:rsidR="00874862" w:rsidRPr="00254F0F" w:rsidRDefault="00912A31"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86" w:history="1">
        <w:r w:rsidR="00874862" w:rsidRPr="00254F0F">
          <w:rPr>
            <w:rStyle w:val="af9"/>
            <w:rFonts w:ascii="Times New Roman" w:eastAsiaTheme="majorEastAsia" w:hAnsi="Times New Roman" w:cs="Times New Roman"/>
            <w:b w:val="0"/>
            <w:noProof/>
            <w:sz w:val="24"/>
            <w:szCs w:val="24"/>
          </w:rPr>
          <w:t>1.1</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课题背景及研究意义</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86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F60620">
          <w:rPr>
            <w:rFonts w:ascii="Times New Roman" w:eastAsiaTheme="majorEastAsia" w:hAnsi="Times New Roman" w:cs="Times New Roman"/>
            <w:b w:val="0"/>
            <w:noProof/>
            <w:webHidden/>
            <w:sz w:val="24"/>
            <w:szCs w:val="24"/>
          </w:rPr>
          <w:t>1</w:t>
        </w:r>
        <w:r w:rsidR="00874862" w:rsidRPr="00254F0F">
          <w:rPr>
            <w:rFonts w:ascii="Times New Roman" w:eastAsiaTheme="majorEastAsia" w:hAnsi="Times New Roman" w:cs="Times New Roman"/>
            <w:b w:val="0"/>
            <w:noProof/>
            <w:webHidden/>
            <w:sz w:val="24"/>
            <w:szCs w:val="24"/>
          </w:rPr>
          <w:fldChar w:fldCharType="end"/>
        </w:r>
      </w:hyperlink>
    </w:p>
    <w:p w14:paraId="1BDCCEEC" w14:textId="16E13208" w:rsidR="00874862" w:rsidRPr="00254F0F" w:rsidRDefault="00912A31"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87" w:history="1">
        <w:r w:rsidR="00874862" w:rsidRPr="00254F0F">
          <w:rPr>
            <w:rStyle w:val="af9"/>
            <w:rFonts w:ascii="Times New Roman" w:eastAsiaTheme="majorEastAsia" w:hAnsi="Times New Roman" w:cs="Times New Roman"/>
            <w:b w:val="0"/>
            <w:noProof/>
            <w:sz w:val="24"/>
            <w:szCs w:val="24"/>
          </w:rPr>
          <w:t>1.2</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国内外研究现状</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87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F60620">
          <w:rPr>
            <w:rFonts w:ascii="Times New Roman" w:eastAsiaTheme="majorEastAsia" w:hAnsi="Times New Roman" w:cs="Times New Roman"/>
            <w:b w:val="0"/>
            <w:noProof/>
            <w:webHidden/>
            <w:sz w:val="24"/>
            <w:szCs w:val="24"/>
          </w:rPr>
          <w:t>2</w:t>
        </w:r>
        <w:r w:rsidR="00874862" w:rsidRPr="00254F0F">
          <w:rPr>
            <w:rFonts w:ascii="Times New Roman" w:eastAsiaTheme="majorEastAsia" w:hAnsi="Times New Roman" w:cs="Times New Roman"/>
            <w:b w:val="0"/>
            <w:noProof/>
            <w:webHidden/>
            <w:sz w:val="24"/>
            <w:szCs w:val="24"/>
          </w:rPr>
          <w:fldChar w:fldCharType="end"/>
        </w:r>
      </w:hyperlink>
    </w:p>
    <w:p w14:paraId="00FAED82" w14:textId="08A70A05" w:rsidR="00874862" w:rsidRPr="00254F0F" w:rsidRDefault="00912A31"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88" w:history="1">
        <w:r w:rsidR="00874862" w:rsidRPr="00254F0F">
          <w:rPr>
            <w:rStyle w:val="af9"/>
            <w:rFonts w:ascii="Times New Roman" w:eastAsiaTheme="majorEastAsia" w:hAnsi="Times New Roman" w:cs="Times New Roman"/>
            <w:b w:val="0"/>
            <w:noProof/>
            <w:sz w:val="24"/>
            <w:szCs w:val="24"/>
          </w:rPr>
          <w:t>1.3</w:t>
        </w:r>
        <w:r w:rsidR="00874862" w:rsidRPr="00254F0F">
          <w:rPr>
            <w:rFonts w:ascii="Times New Roman" w:eastAsiaTheme="majorEastAsia" w:hAnsi="Times New Roman" w:cs="Times New Roman"/>
            <w:b w:val="0"/>
            <w:bCs w:val="0"/>
            <w:noProof/>
            <w:sz w:val="24"/>
            <w:szCs w:val="24"/>
          </w:rPr>
          <w:tab/>
        </w:r>
        <w:r w:rsidR="005E22F4" w:rsidRPr="00254F0F">
          <w:rPr>
            <w:rFonts w:ascii="Times New Roman" w:eastAsiaTheme="majorEastAsia" w:hAnsi="Times New Roman" w:cs="Times New Roman"/>
            <w:b w:val="0"/>
            <w:bCs w:val="0"/>
            <w:noProof/>
            <w:sz w:val="24"/>
            <w:szCs w:val="24"/>
          </w:rPr>
          <w:t>本文</w:t>
        </w:r>
        <w:r w:rsidR="00874862" w:rsidRPr="00254F0F">
          <w:rPr>
            <w:rStyle w:val="af9"/>
            <w:rFonts w:ascii="Times New Roman" w:eastAsiaTheme="majorEastAsia" w:hAnsi="Times New Roman" w:cs="Times New Roman"/>
            <w:b w:val="0"/>
            <w:noProof/>
            <w:sz w:val="24"/>
            <w:szCs w:val="24"/>
          </w:rPr>
          <w:t>研究内容及安排</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88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F60620">
          <w:rPr>
            <w:rFonts w:ascii="Times New Roman" w:eastAsiaTheme="majorEastAsia" w:hAnsi="Times New Roman" w:cs="Times New Roman"/>
            <w:b w:val="0"/>
            <w:noProof/>
            <w:webHidden/>
            <w:sz w:val="24"/>
            <w:szCs w:val="24"/>
          </w:rPr>
          <w:t>9</w:t>
        </w:r>
        <w:r w:rsidR="00874862" w:rsidRPr="00254F0F">
          <w:rPr>
            <w:rFonts w:ascii="Times New Roman" w:eastAsiaTheme="majorEastAsia" w:hAnsi="Times New Roman" w:cs="Times New Roman"/>
            <w:b w:val="0"/>
            <w:noProof/>
            <w:webHidden/>
            <w:sz w:val="24"/>
            <w:szCs w:val="24"/>
          </w:rPr>
          <w:fldChar w:fldCharType="end"/>
        </w:r>
      </w:hyperlink>
    </w:p>
    <w:p w14:paraId="3576496D" w14:textId="7F5F6964" w:rsidR="00874862" w:rsidRPr="00254F0F" w:rsidRDefault="00912A31" w:rsidP="00FC5633">
      <w:pPr>
        <w:pStyle w:val="TOC1"/>
        <w:tabs>
          <w:tab w:val="left" w:pos="284"/>
          <w:tab w:val="left" w:pos="480"/>
          <w:tab w:val="left" w:pos="709"/>
          <w:tab w:val="right" w:leader="dot" w:pos="8721"/>
        </w:tabs>
        <w:rPr>
          <w:rFonts w:ascii="Times New Roman" w:eastAsiaTheme="majorEastAsia" w:hAnsi="Times New Roman" w:cs="Times New Roman"/>
          <w:b w:val="0"/>
          <w:bCs w:val="0"/>
          <w:iCs w:val="0"/>
          <w:noProof/>
        </w:rPr>
      </w:pPr>
      <w:hyperlink w:anchor="_Toc68614889" w:history="1">
        <w:r w:rsidR="00874862" w:rsidRPr="00254F0F">
          <w:rPr>
            <w:rStyle w:val="af9"/>
            <w:rFonts w:ascii="Times New Roman" w:eastAsiaTheme="majorEastAsia" w:hAnsi="Times New Roman" w:cs="Times New Roman"/>
            <w:b w:val="0"/>
            <w:noProof/>
          </w:rPr>
          <w:t>2.</w:t>
        </w:r>
        <w:r w:rsidR="00874862" w:rsidRPr="00254F0F">
          <w:rPr>
            <w:rFonts w:ascii="Times New Roman" w:eastAsiaTheme="majorEastAsia" w:hAnsi="Times New Roman" w:cs="Times New Roman"/>
            <w:b w:val="0"/>
            <w:bCs w:val="0"/>
            <w:iCs w:val="0"/>
            <w:noProof/>
          </w:rPr>
          <w:tab/>
        </w:r>
        <w:r w:rsidR="00874862" w:rsidRPr="00254F0F">
          <w:rPr>
            <w:rStyle w:val="af9"/>
            <w:rFonts w:ascii="Times New Roman" w:eastAsiaTheme="majorEastAsia" w:hAnsi="Times New Roman" w:cs="Times New Roman"/>
            <w:b w:val="0"/>
            <w:noProof/>
          </w:rPr>
          <w:t>增材制造预处理</w:t>
        </w:r>
        <w:r w:rsidR="00874862" w:rsidRPr="00254F0F">
          <w:rPr>
            <w:rStyle w:val="af9"/>
            <w:rFonts w:ascii="Times New Roman" w:eastAsiaTheme="majorEastAsia" w:hAnsi="Times New Roman" w:cs="Times New Roman"/>
            <w:b w:val="0"/>
            <w:noProof/>
          </w:rPr>
          <w:t>Web</w:t>
        </w:r>
        <w:r w:rsidR="00874862" w:rsidRPr="00254F0F">
          <w:rPr>
            <w:rStyle w:val="af9"/>
            <w:rFonts w:ascii="Times New Roman" w:eastAsiaTheme="majorEastAsia" w:hAnsi="Times New Roman" w:cs="Times New Roman"/>
            <w:b w:val="0"/>
            <w:noProof/>
          </w:rPr>
          <w:t>平台的原理</w:t>
        </w:r>
        <w:r w:rsidR="004C4696">
          <w:rPr>
            <w:rStyle w:val="af9"/>
            <w:rFonts w:ascii="Times New Roman" w:eastAsiaTheme="majorEastAsia" w:hAnsi="Times New Roman" w:cs="Times New Roman" w:hint="eastAsia"/>
            <w:b w:val="0"/>
            <w:noProof/>
          </w:rPr>
          <w:t>及关键技术</w:t>
        </w:r>
        <w:r w:rsidR="00874862" w:rsidRPr="00254F0F">
          <w:rPr>
            <w:rFonts w:ascii="Times New Roman" w:eastAsiaTheme="majorEastAsia" w:hAnsi="Times New Roman" w:cs="Times New Roman"/>
            <w:b w:val="0"/>
            <w:noProof/>
            <w:webHidden/>
          </w:rPr>
          <w:tab/>
        </w:r>
        <w:r w:rsidR="00874862" w:rsidRPr="00254F0F">
          <w:rPr>
            <w:rFonts w:ascii="Times New Roman" w:eastAsiaTheme="majorEastAsia" w:hAnsi="Times New Roman" w:cs="Times New Roman"/>
            <w:b w:val="0"/>
            <w:noProof/>
            <w:webHidden/>
          </w:rPr>
          <w:fldChar w:fldCharType="begin"/>
        </w:r>
        <w:r w:rsidR="00874862" w:rsidRPr="00254F0F">
          <w:rPr>
            <w:rFonts w:ascii="Times New Roman" w:eastAsiaTheme="majorEastAsia" w:hAnsi="Times New Roman" w:cs="Times New Roman"/>
            <w:b w:val="0"/>
            <w:noProof/>
            <w:webHidden/>
          </w:rPr>
          <w:instrText xml:space="preserve"> PAGEREF _Toc68614889 \h </w:instrText>
        </w:r>
        <w:r w:rsidR="00874862" w:rsidRPr="00254F0F">
          <w:rPr>
            <w:rFonts w:ascii="Times New Roman" w:eastAsiaTheme="majorEastAsia" w:hAnsi="Times New Roman" w:cs="Times New Roman"/>
            <w:b w:val="0"/>
            <w:noProof/>
            <w:webHidden/>
          </w:rPr>
        </w:r>
        <w:r w:rsidR="00874862" w:rsidRPr="00254F0F">
          <w:rPr>
            <w:rFonts w:ascii="Times New Roman" w:eastAsiaTheme="majorEastAsia" w:hAnsi="Times New Roman" w:cs="Times New Roman"/>
            <w:b w:val="0"/>
            <w:noProof/>
            <w:webHidden/>
          </w:rPr>
          <w:fldChar w:fldCharType="separate"/>
        </w:r>
        <w:r w:rsidR="00F60620">
          <w:rPr>
            <w:rFonts w:ascii="Times New Roman" w:eastAsiaTheme="majorEastAsia" w:hAnsi="Times New Roman" w:cs="Times New Roman"/>
            <w:b w:val="0"/>
            <w:noProof/>
            <w:webHidden/>
          </w:rPr>
          <w:t>11</w:t>
        </w:r>
        <w:r w:rsidR="00874862" w:rsidRPr="00254F0F">
          <w:rPr>
            <w:rFonts w:ascii="Times New Roman" w:eastAsiaTheme="majorEastAsia" w:hAnsi="Times New Roman" w:cs="Times New Roman"/>
            <w:b w:val="0"/>
            <w:noProof/>
            <w:webHidden/>
          </w:rPr>
          <w:fldChar w:fldCharType="end"/>
        </w:r>
      </w:hyperlink>
    </w:p>
    <w:p w14:paraId="15EBB318" w14:textId="65FF861E" w:rsidR="00874862" w:rsidRPr="00254F0F" w:rsidRDefault="00912A31"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90" w:history="1">
        <w:r w:rsidR="00874862" w:rsidRPr="00254F0F">
          <w:rPr>
            <w:rStyle w:val="af9"/>
            <w:rFonts w:ascii="Times New Roman" w:eastAsiaTheme="majorEastAsia" w:hAnsi="Times New Roman" w:cs="Times New Roman"/>
            <w:b w:val="0"/>
            <w:noProof/>
            <w:sz w:val="24"/>
            <w:szCs w:val="24"/>
          </w:rPr>
          <w:t>2.1</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增材制造预处理相关算法</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90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F60620">
          <w:rPr>
            <w:rFonts w:ascii="Times New Roman" w:eastAsiaTheme="majorEastAsia" w:hAnsi="Times New Roman" w:cs="Times New Roman"/>
            <w:b w:val="0"/>
            <w:noProof/>
            <w:webHidden/>
            <w:sz w:val="24"/>
            <w:szCs w:val="24"/>
          </w:rPr>
          <w:t>11</w:t>
        </w:r>
        <w:r w:rsidR="00874862" w:rsidRPr="00254F0F">
          <w:rPr>
            <w:rFonts w:ascii="Times New Roman" w:eastAsiaTheme="majorEastAsia" w:hAnsi="Times New Roman" w:cs="Times New Roman"/>
            <w:b w:val="0"/>
            <w:noProof/>
            <w:webHidden/>
            <w:sz w:val="24"/>
            <w:szCs w:val="24"/>
          </w:rPr>
          <w:fldChar w:fldCharType="end"/>
        </w:r>
      </w:hyperlink>
    </w:p>
    <w:p w14:paraId="0E424C28" w14:textId="3D3342DF" w:rsidR="00874862" w:rsidRPr="00254F0F" w:rsidRDefault="00912A31"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91" w:history="1">
        <w:r w:rsidR="00874862" w:rsidRPr="00254F0F">
          <w:rPr>
            <w:rStyle w:val="af9"/>
            <w:rFonts w:ascii="Times New Roman" w:eastAsiaTheme="majorEastAsia" w:hAnsi="Times New Roman" w:cs="Times New Roman"/>
            <w:b w:val="0"/>
            <w:noProof/>
            <w:sz w:val="24"/>
            <w:szCs w:val="24"/>
          </w:rPr>
          <w:t>2.2</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Web</w:t>
        </w:r>
        <w:r w:rsidR="00874862" w:rsidRPr="00254F0F">
          <w:rPr>
            <w:rStyle w:val="af9"/>
            <w:rFonts w:ascii="Times New Roman" w:eastAsiaTheme="majorEastAsia" w:hAnsi="Times New Roman" w:cs="Times New Roman"/>
            <w:b w:val="0"/>
            <w:noProof/>
            <w:sz w:val="24"/>
            <w:szCs w:val="24"/>
          </w:rPr>
          <w:t>应用开发相关技术</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91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F60620">
          <w:rPr>
            <w:rFonts w:ascii="Times New Roman" w:eastAsiaTheme="majorEastAsia" w:hAnsi="Times New Roman" w:cs="Times New Roman"/>
            <w:b w:val="0"/>
            <w:noProof/>
            <w:webHidden/>
            <w:sz w:val="24"/>
            <w:szCs w:val="24"/>
          </w:rPr>
          <w:t>19</w:t>
        </w:r>
        <w:r w:rsidR="00874862" w:rsidRPr="00254F0F">
          <w:rPr>
            <w:rFonts w:ascii="Times New Roman" w:eastAsiaTheme="majorEastAsia" w:hAnsi="Times New Roman" w:cs="Times New Roman"/>
            <w:b w:val="0"/>
            <w:noProof/>
            <w:webHidden/>
            <w:sz w:val="24"/>
            <w:szCs w:val="24"/>
          </w:rPr>
          <w:fldChar w:fldCharType="end"/>
        </w:r>
      </w:hyperlink>
    </w:p>
    <w:p w14:paraId="207042FF" w14:textId="798BFFB4" w:rsidR="00874862" w:rsidRPr="00254F0F" w:rsidRDefault="00912A31"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92" w:history="1">
        <w:r w:rsidR="00874862" w:rsidRPr="00254F0F">
          <w:rPr>
            <w:rStyle w:val="af9"/>
            <w:rFonts w:ascii="Times New Roman" w:eastAsiaTheme="majorEastAsia" w:hAnsi="Times New Roman" w:cs="Times New Roman"/>
            <w:b w:val="0"/>
            <w:noProof/>
            <w:sz w:val="24"/>
            <w:szCs w:val="24"/>
          </w:rPr>
          <w:t>2.3</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本章小结</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92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F60620">
          <w:rPr>
            <w:rFonts w:ascii="Times New Roman" w:eastAsiaTheme="majorEastAsia" w:hAnsi="Times New Roman" w:cs="Times New Roman"/>
            <w:b w:val="0"/>
            <w:noProof/>
            <w:webHidden/>
            <w:sz w:val="24"/>
            <w:szCs w:val="24"/>
          </w:rPr>
          <w:t>25</w:t>
        </w:r>
        <w:r w:rsidR="00874862" w:rsidRPr="00254F0F">
          <w:rPr>
            <w:rFonts w:ascii="Times New Roman" w:eastAsiaTheme="majorEastAsia" w:hAnsi="Times New Roman" w:cs="Times New Roman"/>
            <w:b w:val="0"/>
            <w:noProof/>
            <w:webHidden/>
            <w:sz w:val="24"/>
            <w:szCs w:val="24"/>
          </w:rPr>
          <w:fldChar w:fldCharType="end"/>
        </w:r>
      </w:hyperlink>
    </w:p>
    <w:p w14:paraId="0DC6E76A" w14:textId="727CC895" w:rsidR="00874862" w:rsidRPr="00254F0F" w:rsidRDefault="00912A31" w:rsidP="00FC5633">
      <w:pPr>
        <w:pStyle w:val="TOC1"/>
        <w:tabs>
          <w:tab w:val="left" w:pos="284"/>
          <w:tab w:val="left" w:pos="480"/>
          <w:tab w:val="left" w:pos="709"/>
          <w:tab w:val="right" w:leader="dot" w:pos="8721"/>
        </w:tabs>
        <w:rPr>
          <w:rFonts w:ascii="Times New Roman" w:eastAsiaTheme="majorEastAsia" w:hAnsi="Times New Roman" w:cs="Times New Roman"/>
          <w:b w:val="0"/>
          <w:bCs w:val="0"/>
          <w:iCs w:val="0"/>
          <w:noProof/>
        </w:rPr>
      </w:pPr>
      <w:hyperlink w:anchor="_Toc68614893" w:history="1">
        <w:r w:rsidR="00874862" w:rsidRPr="00254F0F">
          <w:rPr>
            <w:rStyle w:val="af9"/>
            <w:rFonts w:ascii="Times New Roman" w:eastAsiaTheme="majorEastAsia" w:hAnsi="Times New Roman" w:cs="Times New Roman"/>
            <w:b w:val="0"/>
            <w:noProof/>
          </w:rPr>
          <w:t>3.</w:t>
        </w:r>
        <w:r w:rsidR="00874862" w:rsidRPr="00254F0F">
          <w:rPr>
            <w:rFonts w:ascii="Times New Roman" w:eastAsiaTheme="majorEastAsia" w:hAnsi="Times New Roman" w:cs="Times New Roman"/>
            <w:b w:val="0"/>
            <w:bCs w:val="0"/>
            <w:iCs w:val="0"/>
            <w:noProof/>
          </w:rPr>
          <w:tab/>
        </w:r>
        <w:r w:rsidR="00874862" w:rsidRPr="00254F0F">
          <w:rPr>
            <w:rStyle w:val="af9"/>
            <w:rFonts w:ascii="Times New Roman" w:eastAsiaTheme="majorEastAsia" w:hAnsi="Times New Roman" w:cs="Times New Roman"/>
            <w:b w:val="0"/>
            <w:noProof/>
          </w:rPr>
          <w:t>系统需求分析及概要设计</w:t>
        </w:r>
        <w:r w:rsidR="00874862" w:rsidRPr="00254F0F">
          <w:rPr>
            <w:rFonts w:ascii="Times New Roman" w:eastAsiaTheme="majorEastAsia" w:hAnsi="Times New Roman" w:cs="Times New Roman"/>
            <w:b w:val="0"/>
            <w:noProof/>
            <w:webHidden/>
          </w:rPr>
          <w:tab/>
        </w:r>
        <w:r w:rsidR="00874862" w:rsidRPr="00254F0F">
          <w:rPr>
            <w:rFonts w:ascii="Times New Roman" w:eastAsiaTheme="majorEastAsia" w:hAnsi="Times New Roman" w:cs="Times New Roman"/>
            <w:b w:val="0"/>
            <w:noProof/>
            <w:webHidden/>
          </w:rPr>
          <w:fldChar w:fldCharType="begin"/>
        </w:r>
        <w:r w:rsidR="00874862" w:rsidRPr="00254F0F">
          <w:rPr>
            <w:rFonts w:ascii="Times New Roman" w:eastAsiaTheme="majorEastAsia" w:hAnsi="Times New Roman" w:cs="Times New Roman"/>
            <w:b w:val="0"/>
            <w:noProof/>
            <w:webHidden/>
          </w:rPr>
          <w:instrText xml:space="preserve"> PAGEREF _Toc68614893 \h </w:instrText>
        </w:r>
        <w:r w:rsidR="00874862" w:rsidRPr="00254F0F">
          <w:rPr>
            <w:rFonts w:ascii="Times New Roman" w:eastAsiaTheme="majorEastAsia" w:hAnsi="Times New Roman" w:cs="Times New Roman"/>
            <w:b w:val="0"/>
            <w:noProof/>
            <w:webHidden/>
          </w:rPr>
        </w:r>
        <w:r w:rsidR="00874862" w:rsidRPr="00254F0F">
          <w:rPr>
            <w:rFonts w:ascii="Times New Roman" w:eastAsiaTheme="majorEastAsia" w:hAnsi="Times New Roman" w:cs="Times New Roman"/>
            <w:b w:val="0"/>
            <w:noProof/>
            <w:webHidden/>
          </w:rPr>
          <w:fldChar w:fldCharType="separate"/>
        </w:r>
        <w:r w:rsidR="00F60620">
          <w:rPr>
            <w:rFonts w:ascii="Times New Roman" w:eastAsiaTheme="majorEastAsia" w:hAnsi="Times New Roman" w:cs="Times New Roman"/>
            <w:b w:val="0"/>
            <w:noProof/>
            <w:webHidden/>
          </w:rPr>
          <w:t>26</w:t>
        </w:r>
        <w:r w:rsidR="00874862" w:rsidRPr="00254F0F">
          <w:rPr>
            <w:rFonts w:ascii="Times New Roman" w:eastAsiaTheme="majorEastAsia" w:hAnsi="Times New Roman" w:cs="Times New Roman"/>
            <w:b w:val="0"/>
            <w:noProof/>
            <w:webHidden/>
          </w:rPr>
          <w:fldChar w:fldCharType="end"/>
        </w:r>
      </w:hyperlink>
    </w:p>
    <w:p w14:paraId="22A87885" w14:textId="720DAEEE" w:rsidR="00874862" w:rsidRPr="00254F0F" w:rsidRDefault="00912A31"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94" w:history="1">
        <w:r w:rsidR="00874862" w:rsidRPr="00254F0F">
          <w:rPr>
            <w:rStyle w:val="af9"/>
            <w:rFonts w:ascii="Times New Roman" w:eastAsiaTheme="majorEastAsia" w:hAnsi="Times New Roman" w:cs="Times New Roman"/>
            <w:b w:val="0"/>
            <w:noProof/>
            <w:sz w:val="24"/>
            <w:szCs w:val="24"/>
          </w:rPr>
          <w:t>3.1</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系统整体概述</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94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F60620">
          <w:rPr>
            <w:rFonts w:ascii="Times New Roman" w:eastAsiaTheme="majorEastAsia" w:hAnsi="Times New Roman" w:cs="Times New Roman"/>
            <w:b w:val="0"/>
            <w:noProof/>
            <w:webHidden/>
            <w:sz w:val="24"/>
            <w:szCs w:val="24"/>
          </w:rPr>
          <w:t>26</w:t>
        </w:r>
        <w:r w:rsidR="00874862" w:rsidRPr="00254F0F">
          <w:rPr>
            <w:rFonts w:ascii="Times New Roman" w:eastAsiaTheme="majorEastAsia" w:hAnsi="Times New Roman" w:cs="Times New Roman"/>
            <w:b w:val="0"/>
            <w:noProof/>
            <w:webHidden/>
            <w:sz w:val="24"/>
            <w:szCs w:val="24"/>
          </w:rPr>
          <w:fldChar w:fldCharType="end"/>
        </w:r>
      </w:hyperlink>
    </w:p>
    <w:p w14:paraId="342443D5" w14:textId="2AD3E7A5" w:rsidR="00874862" w:rsidRPr="00254F0F" w:rsidRDefault="00912A31"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95" w:history="1">
        <w:r w:rsidR="00874862" w:rsidRPr="00254F0F">
          <w:rPr>
            <w:rStyle w:val="af9"/>
            <w:rFonts w:ascii="Times New Roman" w:eastAsiaTheme="majorEastAsia" w:hAnsi="Times New Roman" w:cs="Times New Roman"/>
            <w:b w:val="0"/>
            <w:noProof/>
            <w:sz w:val="24"/>
            <w:szCs w:val="24"/>
          </w:rPr>
          <w:t>3.2</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需求分析</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95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F60620">
          <w:rPr>
            <w:rFonts w:ascii="Times New Roman" w:eastAsiaTheme="majorEastAsia" w:hAnsi="Times New Roman" w:cs="Times New Roman"/>
            <w:b w:val="0"/>
            <w:noProof/>
            <w:webHidden/>
            <w:sz w:val="24"/>
            <w:szCs w:val="24"/>
          </w:rPr>
          <w:t>27</w:t>
        </w:r>
        <w:r w:rsidR="00874862" w:rsidRPr="00254F0F">
          <w:rPr>
            <w:rFonts w:ascii="Times New Roman" w:eastAsiaTheme="majorEastAsia" w:hAnsi="Times New Roman" w:cs="Times New Roman"/>
            <w:b w:val="0"/>
            <w:noProof/>
            <w:webHidden/>
            <w:sz w:val="24"/>
            <w:szCs w:val="24"/>
          </w:rPr>
          <w:fldChar w:fldCharType="end"/>
        </w:r>
      </w:hyperlink>
    </w:p>
    <w:p w14:paraId="6E4B2116" w14:textId="749D46B3" w:rsidR="00874862" w:rsidRPr="00254F0F" w:rsidRDefault="00912A31"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96" w:history="1">
        <w:r w:rsidR="00874862" w:rsidRPr="00254F0F">
          <w:rPr>
            <w:rStyle w:val="af9"/>
            <w:rFonts w:ascii="Times New Roman" w:eastAsiaTheme="majorEastAsia" w:hAnsi="Times New Roman" w:cs="Times New Roman"/>
            <w:b w:val="0"/>
            <w:noProof/>
            <w:sz w:val="24"/>
            <w:szCs w:val="24"/>
          </w:rPr>
          <w:t>3.3</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系统架构</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96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F60620">
          <w:rPr>
            <w:rFonts w:ascii="Times New Roman" w:eastAsiaTheme="majorEastAsia" w:hAnsi="Times New Roman" w:cs="Times New Roman"/>
            <w:b w:val="0"/>
            <w:noProof/>
            <w:webHidden/>
            <w:sz w:val="24"/>
            <w:szCs w:val="24"/>
          </w:rPr>
          <w:t>31</w:t>
        </w:r>
        <w:r w:rsidR="00874862" w:rsidRPr="00254F0F">
          <w:rPr>
            <w:rFonts w:ascii="Times New Roman" w:eastAsiaTheme="majorEastAsia" w:hAnsi="Times New Roman" w:cs="Times New Roman"/>
            <w:b w:val="0"/>
            <w:noProof/>
            <w:webHidden/>
            <w:sz w:val="24"/>
            <w:szCs w:val="24"/>
          </w:rPr>
          <w:fldChar w:fldCharType="end"/>
        </w:r>
      </w:hyperlink>
    </w:p>
    <w:p w14:paraId="5341399C" w14:textId="4593C26E" w:rsidR="00874862" w:rsidRPr="00254F0F" w:rsidRDefault="00912A31"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97" w:history="1">
        <w:r w:rsidR="00874862" w:rsidRPr="00254F0F">
          <w:rPr>
            <w:rStyle w:val="af9"/>
            <w:rFonts w:ascii="Times New Roman" w:eastAsiaTheme="majorEastAsia" w:hAnsi="Times New Roman" w:cs="Times New Roman"/>
            <w:b w:val="0"/>
            <w:noProof/>
            <w:sz w:val="24"/>
            <w:szCs w:val="24"/>
          </w:rPr>
          <w:t>3.4</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系统功能模块设计</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97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F60620">
          <w:rPr>
            <w:rFonts w:ascii="Times New Roman" w:eastAsiaTheme="majorEastAsia" w:hAnsi="Times New Roman" w:cs="Times New Roman"/>
            <w:b w:val="0"/>
            <w:noProof/>
            <w:webHidden/>
            <w:sz w:val="24"/>
            <w:szCs w:val="24"/>
          </w:rPr>
          <w:t>32</w:t>
        </w:r>
        <w:r w:rsidR="00874862" w:rsidRPr="00254F0F">
          <w:rPr>
            <w:rFonts w:ascii="Times New Roman" w:eastAsiaTheme="majorEastAsia" w:hAnsi="Times New Roman" w:cs="Times New Roman"/>
            <w:b w:val="0"/>
            <w:noProof/>
            <w:webHidden/>
            <w:sz w:val="24"/>
            <w:szCs w:val="24"/>
          </w:rPr>
          <w:fldChar w:fldCharType="end"/>
        </w:r>
      </w:hyperlink>
    </w:p>
    <w:p w14:paraId="084BEFD0" w14:textId="41E2FD59" w:rsidR="00874862" w:rsidRPr="00254F0F" w:rsidRDefault="00912A31"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98" w:history="1">
        <w:r w:rsidR="00874862" w:rsidRPr="00254F0F">
          <w:rPr>
            <w:rStyle w:val="af9"/>
            <w:rFonts w:ascii="Times New Roman" w:eastAsiaTheme="majorEastAsia" w:hAnsi="Times New Roman" w:cs="Times New Roman"/>
            <w:b w:val="0"/>
            <w:noProof/>
            <w:sz w:val="24"/>
            <w:szCs w:val="24"/>
          </w:rPr>
          <w:t>3.5</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本章小结</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98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F60620">
          <w:rPr>
            <w:rFonts w:ascii="Times New Roman" w:eastAsiaTheme="majorEastAsia" w:hAnsi="Times New Roman" w:cs="Times New Roman"/>
            <w:b w:val="0"/>
            <w:noProof/>
            <w:webHidden/>
            <w:sz w:val="24"/>
            <w:szCs w:val="24"/>
          </w:rPr>
          <w:t>35</w:t>
        </w:r>
        <w:r w:rsidR="00874862" w:rsidRPr="00254F0F">
          <w:rPr>
            <w:rFonts w:ascii="Times New Roman" w:eastAsiaTheme="majorEastAsia" w:hAnsi="Times New Roman" w:cs="Times New Roman"/>
            <w:b w:val="0"/>
            <w:noProof/>
            <w:webHidden/>
            <w:sz w:val="24"/>
            <w:szCs w:val="24"/>
          </w:rPr>
          <w:fldChar w:fldCharType="end"/>
        </w:r>
      </w:hyperlink>
    </w:p>
    <w:p w14:paraId="643BC5BE" w14:textId="6834701D" w:rsidR="00874862" w:rsidRPr="00254F0F" w:rsidRDefault="00912A31" w:rsidP="00FC5633">
      <w:pPr>
        <w:pStyle w:val="TOC1"/>
        <w:tabs>
          <w:tab w:val="left" w:pos="284"/>
          <w:tab w:val="left" w:pos="480"/>
          <w:tab w:val="left" w:pos="709"/>
          <w:tab w:val="right" w:leader="dot" w:pos="8721"/>
        </w:tabs>
        <w:rPr>
          <w:rFonts w:ascii="Times New Roman" w:eastAsiaTheme="majorEastAsia" w:hAnsi="Times New Roman" w:cs="Times New Roman"/>
          <w:b w:val="0"/>
          <w:bCs w:val="0"/>
          <w:iCs w:val="0"/>
          <w:noProof/>
        </w:rPr>
      </w:pPr>
      <w:hyperlink w:anchor="_Toc68614899" w:history="1">
        <w:r w:rsidR="00874862" w:rsidRPr="00254F0F">
          <w:rPr>
            <w:rStyle w:val="af9"/>
            <w:rFonts w:ascii="Times New Roman" w:eastAsiaTheme="majorEastAsia" w:hAnsi="Times New Roman" w:cs="Times New Roman"/>
            <w:b w:val="0"/>
            <w:noProof/>
          </w:rPr>
          <w:t>4.</w:t>
        </w:r>
        <w:r w:rsidR="00874862" w:rsidRPr="00254F0F">
          <w:rPr>
            <w:rFonts w:ascii="Times New Roman" w:eastAsiaTheme="majorEastAsia" w:hAnsi="Times New Roman" w:cs="Times New Roman"/>
            <w:b w:val="0"/>
            <w:bCs w:val="0"/>
            <w:iCs w:val="0"/>
            <w:noProof/>
          </w:rPr>
          <w:tab/>
        </w:r>
        <w:r w:rsidR="00874862" w:rsidRPr="00254F0F">
          <w:rPr>
            <w:rStyle w:val="af9"/>
            <w:rFonts w:ascii="Times New Roman" w:eastAsiaTheme="majorEastAsia" w:hAnsi="Times New Roman" w:cs="Times New Roman"/>
            <w:b w:val="0"/>
            <w:noProof/>
          </w:rPr>
          <w:t>增材制造预处理</w:t>
        </w:r>
        <w:r w:rsidR="00874862" w:rsidRPr="00254F0F">
          <w:rPr>
            <w:rStyle w:val="af9"/>
            <w:rFonts w:ascii="Times New Roman" w:eastAsiaTheme="majorEastAsia" w:hAnsi="Times New Roman" w:cs="Times New Roman"/>
            <w:b w:val="0"/>
            <w:noProof/>
          </w:rPr>
          <w:t>Web</w:t>
        </w:r>
        <w:r w:rsidR="00874862" w:rsidRPr="00254F0F">
          <w:rPr>
            <w:rStyle w:val="af9"/>
            <w:rFonts w:ascii="Times New Roman" w:eastAsiaTheme="majorEastAsia" w:hAnsi="Times New Roman" w:cs="Times New Roman"/>
            <w:b w:val="0"/>
            <w:noProof/>
          </w:rPr>
          <w:t>平台实现与测试</w:t>
        </w:r>
        <w:r w:rsidR="00874862" w:rsidRPr="00254F0F">
          <w:rPr>
            <w:rFonts w:ascii="Times New Roman" w:eastAsiaTheme="majorEastAsia" w:hAnsi="Times New Roman" w:cs="Times New Roman"/>
            <w:b w:val="0"/>
            <w:noProof/>
            <w:webHidden/>
          </w:rPr>
          <w:tab/>
        </w:r>
        <w:r w:rsidR="00874862" w:rsidRPr="00254F0F">
          <w:rPr>
            <w:rFonts w:ascii="Times New Roman" w:eastAsiaTheme="majorEastAsia" w:hAnsi="Times New Roman" w:cs="Times New Roman"/>
            <w:b w:val="0"/>
            <w:noProof/>
            <w:webHidden/>
          </w:rPr>
          <w:fldChar w:fldCharType="begin"/>
        </w:r>
        <w:r w:rsidR="00874862" w:rsidRPr="00254F0F">
          <w:rPr>
            <w:rFonts w:ascii="Times New Roman" w:eastAsiaTheme="majorEastAsia" w:hAnsi="Times New Roman" w:cs="Times New Roman"/>
            <w:b w:val="0"/>
            <w:noProof/>
            <w:webHidden/>
          </w:rPr>
          <w:instrText xml:space="preserve"> PAGEREF _Toc68614899 \h </w:instrText>
        </w:r>
        <w:r w:rsidR="00874862" w:rsidRPr="00254F0F">
          <w:rPr>
            <w:rFonts w:ascii="Times New Roman" w:eastAsiaTheme="majorEastAsia" w:hAnsi="Times New Roman" w:cs="Times New Roman"/>
            <w:b w:val="0"/>
            <w:noProof/>
            <w:webHidden/>
          </w:rPr>
        </w:r>
        <w:r w:rsidR="00874862" w:rsidRPr="00254F0F">
          <w:rPr>
            <w:rFonts w:ascii="Times New Roman" w:eastAsiaTheme="majorEastAsia" w:hAnsi="Times New Roman" w:cs="Times New Roman"/>
            <w:b w:val="0"/>
            <w:noProof/>
            <w:webHidden/>
          </w:rPr>
          <w:fldChar w:fldCharType="separate"/>
        </w:r>
        <w:r w:rsidR="00F60620">
          <w:rPr>
            <w:rFonts w:ascii="Times New Roman" w:eastAsiaTheme="majorEastAsia" w:hAnsi="Times New Roman" w:cs="Times New Roman"/>
            <w:b w:val="0"/>
            <w:noProof/>
            <w:webHidden/>
          </w:rPr>
          <w:t>36</w:t>
        </w:r>
        <w:r w:rsidR="00874862" w:rsidRPr="00254F0F">
          <w:rPr>
            <w:rFonts w:ascii="Times New Roman" w:eastAsiaTheme="majorEastAsia" w:hAnsi="Times New Roman" w:cs="Times New Roman"/>
            <w:b w:val="0"/>
            <w:noProof/>
            <w:webHidden/>
          </w:rPr>
          <w:fldChar w:fldCharType="end"/>
        </w:r>
      </w:hyperlink>
    </w:p>
    <w:p w14:paraId="641DF94A" w14:textId="1873CE17" w:rsidR="00874862" w:rsidRPr="00254F0F" w:rsidRDefault="00912A31"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00" w:history="1">
        <w:r w:rsidR="00874862" w:rsidRPr="00254F0F">
          <w:rPr>
            <w:rStyle w:val="af9"/>
            <w:rFonts w:ascii="Times New Roman" w:eastAsiaTheme="majorEastAsia" w:hAnsi="Times New Roman" w:cs="Times New Roman"/>
            <w:b w:val="0"/>
            <w:noProof/>
            <w:sz w:val="24"/>
            <w:szCs w:val="24"/>
          </w:rPr>
          <w:t>4.1</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开发环境搭建</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00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F60620">
          <w:rPr>
            <w:rFonts w:ascii="Times New Roman" w:eastAsiaTheme="majorEastAsia" w:hAnsi="Times New Roman" w:cs="Times New Roman"/>
            <w:b w:val="0"/>
            <w:noProof/>
            <w:webHidden/>
            <w:sz w:val="24"/>
            <w:szCs w:val="24"/>
          </w:rPr>
          <w:t>36</w:t>
        </w:r>
        <w:r w:rsidR="00874862" w:rsidRPr="00254F0F">
          <w:rPr>
            <w:rFonts w:ascii="Times New Roman" w:eastAsiaTheme="majorEastAsia" w:hAnsi="Times New Roman" w:cs="Times New Roman"/>
            <w:b w:val="0"/>
            <w:noProof/>
            <w:webHidden/>
            <w:sz w:val="24"/>
            <w:szCs w:val="24"/>
          </w:rPr>
          <w:fldChar w:fldCharType="end"/>
        </w:r>
      </w:hyperlink>
    </w:p>
    <w:p w14:paraId="6CF181F8" w14:textId="39B04A5F" w:rsidR="00874862" w:rsidRPr="00254F0F" w:rsidRDefault="00912A31"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01" w:history="1">
        <w:r w:rsidR="00874862" w:rsidRPr="00254F0F">
          <w:rPr>
            <w:rStyle w:val="af9"/>
            <w:rFonts w:ascii="Times New Roman" w:eastAsiaTheme="majorEastAsia" w:hAnsi="Times New Roman" w:cs="Times New Roman"/>
            <w:b w:val="0"/>
            <w:noProof/>
            <w:sz w:val="24"/>
            <w:szCs w:val="24"/>
          </w:rPr>
          <w:t>4.2</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前端实现</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01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F60620">
          <w:rPr>
            <w:rFonts w:ascii="Times New Roman" w:eastAsiaTheme="majorEastAsia" w:hAnsi="Times New Roman" w:cs="Times New Roman"/>
            <w:b w:val="0"/>
            <w:noProof/>
            <w:webHidden/>
            <w:sz w:val="24"/>
            <w:szCs w:val="24"/>
          </w:rPr>
          <w:t>37</w:t>
        </w:r>
        <w:r w:rsidR="00874862" w:rsidRPr="00254F0F">
          <w:rPr>
            <w:rFonts w:ascii="Times New Roman" w:eastAsiaTheme="majorEastAsia" w:hAnsi="Times New Roman" w:cs="Times New Roman"/>
            <w:b w:val="0"/>
            <w:noProof/>
            <w:webHidden/>
            <w:sz w:val="24"/>
            <w:szCs w:val="24"/>
          </w:rPr>
          <w:fldChar w:fldCharType="end"/>
        </w:r>
      </w:hyperlink>
    </w:p>
    <w:p w14:paraId="0813EB20" w14:textId="1EE8A166" w:rsidR="00874862" w:rsidRPr="00254F0F" w:rsidRDefault="00912A31"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02" w:history="1">
        <w:r w:rsidR="00874862" w:rsidRPr="00254F0F">
          <w:rPr>
            <w:rStyle w:val="af9"/>
            <w:rFonts w:ascii="Times New Roman" w:eastAsiaTheme="majorEastAsia" w:hAnsi="Times New Roman" w:cs="Times New Roman"/>
            <w:b w:val="0"/>
            <w:noProof/>
            <w:sz w:val="24"/>
            <w:szCs w:val="24"/>
          </w:rPr>
          <w:t>4.3</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模型交互实现</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02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F60620">
          <w:rPr>
            <w:rFonts w:ascii="Times New Roman" w:eastAsiaTheme="majorEastAsia" w:hAnsi="Times New Roman" w:cs="Times New Roman"/>
            <w:b w:val="0"/>
            <w:noProof/>
            <w:webHidden/>
            <w:sz w:val="24"/>
            <w:szCs w:val="24"/>
          </w:rPr>
          <w:t>46</w:t>
        </w:r>
        <w:r w:rsidR="00874862" w:rsidRPr="00254F0F">
          <w:rPr>
            <w:rFonts w:ascii="Times New Roman" w:eastAsiaTheme="majorEastAsia" w:hAnsi="Times New Roman" w:cs="Times New Roman"/>
            <w:b w:val="0"/>
            <w:noProof/>
            <w:webHidden/>
            <w:sz w:val="24"/>
            <w:szCs w:val="24"/>
          </w:rPr>
          <w:fldChar w:fldCharType="end"/>
        </w:r>
      </w:hyperlink>
    </w:p>
    <w:p w14:paraId="7F2FF0FB" w14:textId="40BDEAFB" w:rsidR="00874862" w:rsidRPr="00254F0F" w:rsidRDefault="00912A31"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03" w:history="1">
        <w:r w:rsidR="00874862" w:rsidRPr="00254F0F">
          <w:rPr>
            <w:rStyle w:val="af9"/>
            <w:rFonts w:ascii="Times New Roman" w:eastAsiaTheme="majorEastAsia" w:hAnsi="Times New Roman" w:cs="Times New Roman"/>
            <w:b w:val="0"/>
            <w:noProof/>
            <w:sz w:val="24"/>
            <w:szCs w:val="24"/>
          </w:rPr>
          <w:t>4.4</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增材制造预处理实现</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03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F60620">
          <w:rPr>
            <w:rFonts w:ascii="Times New Roman" w:eastAsiaTheme="majorEastAsia" w:hAnsi="Times New Roman" w:cs="Times New Roman"/>
            <w:b w:val="0"/>
            <w:noProof/>
            <w:webHidden/>
            <w:sz w:val="24"/>
            <w:szCs w:val="24"/>
          </w:rPr>
          <w:t>51</w:t>
        </w:r>
        <w:r w:rsidR="00874862" w:rsidRPr="00254F0F">
          <w:rPr>
            <w:rFonts w:ascii="Times New Roman" w:eastAsiaTheme="majorEastAsia" w:hAnsi="Times New Roman" w:cs="Times New Roman"/>
            <w:b w:val="0"/>
            <w:noProof/>
            <w:webHidden/>
            <w:sz w:val="24"/>
            <w:szCs w:val="24"/>
          </w:rPr>
          <w:fldChar w:fldCharType="end"/>
        </w:r>
      </w:hyperlink>
    </w:p>
    <w:p w14:paraId="6D3CBC86" w14:textId="19E058E2" w:rsidR="00874862" w:rsidRPr="00254F0F" w:rsidRDefault="00912A31"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04" w:history="1">
        <w:r w:rsidR="00874862" w:rsidRPr="00254F0F">
          <w:rPr>
            <w:rStyle w:val="af9"/>
            <w:rFonts w:ascii="Times New Roman" w:eastAsiaTheme="majorEastAsia" w:hAnsi="Times New Roman" w:cs="Times New Roman"/>
            <w:b w:val="0"/>
            <w:noProof/>
            <w:sz w:val="24"/>
            <w:szCs w:val="24"/>
          </w:rPr>
          <w:t>4.5</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数据库实现</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04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F60620">
          <w:rPr>
            <w:rFonts w:ascii="Times New Roman" w:eastAsiaTheme="majorEastAsia" w:hAnsi="Times New Roman" w:cs="Times New Roman"/>
            <w:b w:val="0"/>
            <w:noProof/>
            <w:webHidden/>
            <w:sz w:val="24"/>
            <w:szCs w:val="24"/>
          </w:rPr>
          <w:t>57</w:t>
        </w:r>
        <w:r w:rsidR="00874862" w:rsidRPr="00254F0F">
          <w:rPr>
            <w:rFonts w:ascii="Times New Roman" w:eastAsiaTheme="majorEastAsia" w:hAnsi="Times New Roman" w:cs="Times New Roman"/>
            <w:b w:val="0"/>
            <w:noProof/>
            <w:webHidden/>
            <w:sz w:val="24"/>
            <w:szCs w:val="24"/>
          </w:rPr>
          <w:fldChar w:fldCharType="end"/>
        </w:r>
      </w:hyperlink>
    </w:p>
    <w:p w14:paraId="4E195DE2" w14:textId="7E9125DB" w:rsidR="00874862" w:rsidRPr="00254F0F" w:rsidRDefault="00912A31"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05" w:history="1">
        <w:r w:rsidR="00874862" w:rsidRPr="00254F0F">
          <w:rPr>
            <w:rStyle w:val="af9"/>
            <w:rFonts w:ascii="Times New Roman" w:eastAsiaTheme="majorEastAsia" w:hAnsi="Times New Roman" w:cs="Times New Roman"/>
            <w:b w:val="0"/>
            <w:noProof/>
            <w:sz w:val="24"/>
            <w:szCs w:val="24"/>
          </w:rPr>
          <w:t>4.6</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服务端实现</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05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F60620">
          <w:rPr>
            <w:rFonts w:ascii="Times New Roman" w:eastAsiaTheme="majorEastAsia" w:hAnsi="Times New Roman" w:cs="Times New Roman"/>
            <w:b w:val="0"/>
            <w:noProof/>
            <w:webHidden/>
            <w:sz w:val="24"/>
            <w:szCs w:val="24"/>
          </w:rPr>
          <w:t>58</w:t>
        </w:r>
        <w:r w:rsidR="00874862" w:rsidRPr="00254F0F">
          <w:rPr>
            <w:rFonts w:ascii="Times New Roman" w:eastAsiaTheme="majorEastAsia" w:hAnsi="Times New Roman" w:cs="Times New Roman"/>
            <w:b w:val="0"/>
            <w:noProof/>
            <w:webHidden/>
            <w:sz w:val="24"/>
            <w:szCs w:val="24"/>
          </w:rPr>
          <w:fldChar w:fldCharType="end"/>
        </w:r>
      </w:hyperlink>
    </w:p>
    <w:p w14:paraId="3E339506" w14:textId="6C161968" w:rsidR="00874862" w:rsidRPr="00254F0F" w:rsidRDefault="00912A31"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06" w:history="1">
        <w:r w:rsidR="00874862" w:rsidRPr="00254F0F">
          <w:rPr>
            <w:rStyle w:val="af9"/>
            <w:rFonts w:ascii="Times New Roman" w:eastAsiaTheme="majorEastAsia" w:hAnsi="Times New Roman" w:cs="Times New Roman"/>
            <w:b w:val="0"/>
            <w:noProof/>
            <w:sz w:val="24"/>
            <w:szCs w:val="24"/>
          </w:rPr>
          <w:t>4.7</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系统测试</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06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F60620">
          <w:rPr>
            <w:rFonts w:ascii="Times New Roman" w:eastAsiaTheme="majorEastAsia" w:hAnsi="Times New Roman" w:cs="Times New Roman"/>
            <w:b w:val="0"/>
            <w:noProof/>
            <w:webHidden/>
            <w:sz w:val="24"/>
            <w:szCs w:val="24"/>
          </w:rPr>
          <w:t>60</w:t>
        </w:r>
        <w:r w:rsidR="00874862" w:rsidRPr="00254F0F">
          <w:rPr>
            <w:rFonts w:ascii="Times New Roman" w:eastAsiaTheme="majorEastAsia" w:hAnsi="Times New Roman" w:cs="Times New Roman"/>
            <w:b w:val="0"/>
            <w:noProof/>
            <w:webHidden/>
            <w:sz w:val="24"/>
            <w:szCs w:val="24"/>
          </w:rPr>
          <w:fldChar w:fldCharType="end"/>
        </w:r>
      </w:hyperlink>
    </w:p>
    <w:p w14:paraId="5BE8CC90" w14:textId="0789F6FC" w:rsidR="00874862" w:rsidRPr="00254F0F" w:rsidRDefault="00912A31"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07" w:history="1">
        <w:r w:rsidR="00874862" w:rsidRPr="00254F0F">
          <w:rPr>
            <w:rStyle w:val="af9"/>
            <w:rFonts w:ascii="Times New Roman" w:eastAsiaTheme="majorEastAsia" w:hAnsi="Times New Roman" w:cs="Times New Roman"/>
            <w:b w:val="0"/>
            <w:noProof/>
            <w:sz w:val="24"/>
            <w:szCs w:val="24"/>
          </w:rPr>
          <w:t>4.8</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本章小结</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07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F60620">
          <w:rPr>
            <w:rFonts w:ascii="Times New Roman" w:eastAsiaTheme="majorEastAsia" w:hAnsi="Times New Roman" w:cs="Times New Roman"/>
            <w:b w:val="0"/>
            <w:noProof/>
            <w:webHidden/>
            <w:sz w:val="24"/>
            <w:szCs w:val="24"/>
          </w:rPr>
          <w:t>70</w:t>
        </w:r>
        <w:r w:rsidR="00874862" w:rsidRPr="00254F0F">
          <w:rPr>
            <w:rFonts w:ascii="Times New Roman" w:eastAsiaTheme="majorEastAsia" w:hAnsi="Times New Roman" w:cs="Times New Roman"/>
            <w:b w:val="0"/>
            <w:noProof/>
            <w:webHidden/>
            <w:sz w:val="24"/>
            <w:szCs w:val="24"/>
          </w:rPr>
          <w:fldChar w:fldCharType="end"/>
        </w:r>
      </w:hyperlink>
    </w:p>
    <w:p w14:paraId="0CFC91CC" w14:textId="4A2836E9" w:rsidR="00874862" w:rsidRPr="00254F0F" w:rsidRDefault="00912A31" w:rsidP="00FC5633">
      <w:pPr>
        <w:pStyle w:val="TOC1"/>
        <w:tabs>
          <w:tab w:val="left" w:pos="284"/>
          <w:tab w:val="left" w:pos="480"/>
          <w:tab w:val="left" w:pos="709"/>
          <w:tab w:val="right" w:leader="dot" w:pos="8721"/>
        </w:tabs>
        <w:rPr>
          <w:rFonts w:ascii="Times New Roman" w:eastAsiaTheme="majorEastAsia" w:hAnsi="Times New Roman" w:cs="Times New Roman"/>
          <w:b w:val="0"/>
          <w:bCs w:val="0"/>
          <w:iCs w:val="0"/>
          <w:noProof/>
        </w:rPr>
      </w:pPr>
      <w:hyperlink w:anchor="_Toc68614908" w:history="1">
        <w:r w:rsidR="00874862" w:rsidRPr="00254F0F">
          <w:rPr>
            <w:rStyle w:val="af9"/>
            <w:rFonts w:ascii="Times New Roman" w:eastAsiaTheme="majorEastAsia" w:hAnsi="Times New Roman" w:cs="Times New Roman"/>
            <w:b w:val="0"/>
            <w:noProof/>
          </w:rPr>
          <w:t>5.</w:t>
        </w:r>
        <w:r w:rsidR="00874862" w:rsidRPr="00254F0F">
          <w:rPr>
            <w:rFonts w:ascii="Times New Roman" w:eastAsiaTheme="majorEastAsia" w:hAnsi="Times New Roman" w:cs="Times New Roman"/>
            <w:b w:val="0"/>
            <w:bCs w:val="0"/>
            <w:iCs w:val="0"/>
            <w:noProof/>
          </w:rPr>
          <w:tab/>
        </w:r>
        <w:r w:rsidR="00874862" w:rsidRPr="00254F0F">
          <w:rPr>
            <w:rStyle w:val="af9"/>
            <w:rFonts w:ascii="Times New Roman" w:eastAsiaTheme="majorEastAsia" w:hAnsi="Times New Roman" w:cs="Times New Roman"/>
            <w:b w:val="0"/>
            <w:noProof/>
          </w:rPr>
          <w:t>总结与展望</w:t>
        </w:r>
        <w:r w:rsidR="00874862" w:rsidRPr="00254F0F">
          <w:rPr>
            <w:rFonts w:ascii="Times New Roman" w:eastAsiaTheme="majorEastAsia" w:hAnsi="Times New Roman" w:cs="Times New Roman"/>
            <w:b w:val="0"/>
            <w:noProof/>
            <w:webHidden/>
          </w:rPr>
          <w:tab/>
        </w:r>
        <w:r w:rsidR="00874862" w:rsidRPr="00254F0F">
          <w:rPr>
            <w:rFonts w:ascii="Times New Roman" w:eastAsiaTheme="majorEastAsia" w:hAnsi="Times New Roman" w:cs="Times New Roman"/>
            <w:b w:val="0"/>
            <w:noProof/>
            <w:webHidden/>
          </w:rPr>
          <w:fldChar w:fldCharType="begin"/>
        </w:r>
        <w:r w:rsidR="00874862" w:rsidRPr="00254F0F">
          <w:rPr>
            <w:rFonts w:ascii="Times New Roman" w:eastAsiaTheme="majorEastAsia" w:hAnsi="Times New Roman" w:cs="Times New Roman"/>
            <w:b w:val="0"/>
            <w:noProof/>
            <w:webHidden/>
          </w:rPr>
          <w:instrText xml:space="preserve"> PAGEREF _Toc68614908 \h </w:instrText>
        </w:r>
        <w:r w:rsidR="00874862" w:rsidRPr="00254F0F">
          <w:rPr>
            <w:rFonts w:ascii="Times New Roman" w:eastAsiaTheme="majorEastAsia" w:hAnsi="Times New Roman" w:cs="Times New Roman"/>
            <w:b w:val="0"/>
            <w:noProof/>
            <w:webHidden/>
          </w:rPr>
        </w:r>
        <w:r w:rsidR="00874862" w:rsidRPr="00254F0F">
          <w:rPr>
            <w:rFonts w:ascii="Times New Roman" w:eastAsiaTheme="majorEastAsia" w:hAnsi="Times New Roman" w:cs="Times New Roman"/>
            <w:b w:val="0"/>
            <w:noProof/>
            <w:webHidden/>
          </w:rPr>
          <w:fldChar w:fldCharType="separate"/>
        </w:r>
        <w:r w:rsidR="00F60620">
          <w:rPr>
            <w:rFonts w:ascii="Times New Roman" w:eastAsiaTheme="majorEastAsia" w:hAnsi="Times New Roman" w:cs="Times New Roman"/>
            <w:b w:val="0"/>
            <w:noProof/>
            <w:webHidden/>
          </w:rPr>
          <w:t>71</w:t>
        </w:r>
        <w:r w:rsidR="00874862" w:rsidRPr="00254F0F">
          <w:rPr>
            <w:rFonts w:ascii="Times New Roman" w:eastAsiaTheme="majorEastAsia" w:hAnsi="Times New Roman" w:cs="Times New Roman"/>
            <w:b w:val="0"/>
            <w:noProof/>
            <w:webHidden/>
          </w:rPr>
          <w:fldChar w:fldCharType="end"/>
        </w:r>
      </w:hyperlink>
    </w:p>
    <w:p w14:paraId="5071FEA6" w14:textId="482CC7C2" w:rsidR="00874862" w:rsidRPr="00254F0F" w:rsidRDefault="00912A31"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09" w:history="1">
        <w:r w:rsidR="00874862" w:rsidRPr="00254F0F">
          <w:rPr>
            <w:rStyle w:val="af9"/>
            <w:rFonts w:ascii="Times New Roman" w:eastAsiaTheme="majorEastAsia" w:hAnsi="Times New Roman" w:cs="Times New Roman"/>
            <w:b w:val="0"/>
            <w:noProof/>
            <w:sz w:val="24"/>
            <w:szCs w:val="24"/>
          </w:rPr>
          <w:t>5.1</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本文主要内容及结论</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09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F60620">
          <w:rPr>
            <w:rFonts w:ascii="Times New Roman" w:eastAsiaTheme="majorEastAsia" w:hAnsi="Times New Roman" w:cs="Times New Roman"/>
            <w:b w:val="0"/>
            <w:noProof/>
            <w:webHidden/>
            <w:sz w:val="24"/>
            <w:szCs w:val="24"/>
          </w:rPr>
          <w:t>71</w:t>
        </w:r>
        <w:r w:rsidR="00874862" w:rsidRPr="00254F0F">
          <w:rPr>
            <w:rFonts w:ascii="Times New Roman" w:eastAsiaTheme="majorEastAsia" w:hAnsi="Times New Roman" w:cs="Times New Roman"/>
            <w:b w:val="0"/>
            <w:noProof/>
            <w:webHidden/>
            <w:sz w:val="24"/>
            <w:szCs w:val="24"/>
          </w:rPr>
          <w:fldChar w:fldCharType="end"/>
        </w:r>
      </w:hyperlink>
    </w:p>
    <w:p w14:paraId="40430158" w14:textId="66E77F27" w:rsidR="00874862" w:rsidRPr="00254F0F" w:rsidRDefault="00912A31"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10" w:history="1">
        <w:r w:rsidR="00874862" w:rsidRPr="00254F0F">
          <w:rPr>
            <w:rStyle w:val="af9"/>
            <w:rFonts w:ascii="Times New Roman" w:eastAsiaTheme="majorEastAsia" w:hAnsi="Times New Roman" w:cs="Times New Roman"/>
            <w:b w:val="0"/>
            <w:noProof/>
            <w:sz w:val="24"/>
            <w:szCs w:val="24"/>
          </w:rPr>
          <w:t>5.2</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展望</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10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F60620">
          <w:rPr>
            <w:rFonts w:ascii="Times New Roman" w:eastAsiaTheme="majorEastAsia" w:hAnsi="Times New Roman" w:cs="Times New Roman"/>
            <w:b w:val="0"/>
            <w:noProof/>
            <w:webHidden/>
            <w:sz w:val="24"/>
            <w:szCs w:val="24"/>
          </w:rPr>
          <w:t>71</w:t>
        </w:r>
        <w:r w:rsidR="00874862" w:rsidRPr="00254F0F">
          <w:rPr>
            <w:rFonts w:ascii="Times New Roman" w:eastAsiaTheme="majorEastAsia" w:hAnsi="Times New Roman" w:cs="Times New Roman"/>
            <w:b w:val="0"/>
            <w:noProof/>
            <w:webHidden/>
            <w:sz w:val="24"/>
            <w:szCs w:val="24"/>
          </w:rPr>
          <w:fldChar w:fldCharType="end"/>
        </w:r>
      </w:hyperlink>
    </w:p>
    <w:p w14:paraId="65975B0B" w14:textId="3210829E" w:rsidR="00874862" w:rsidRPr="00254F0F" w:rsidRDefault="00912A31" w:rsidP="00FC5633">
      <w:pPr>
        <w:pStyle w:val="TOC1"/>
        <w:tabs>
          <w:tab w:val="left" w:pos="284"/>
          <w:tab w:val="left" w:pos="709"/>
          <w:tab w:val="right" w:leader="dot" w:pos="8721"/>
        </w:tabs>
        <w:rPr>
          <w:rFonts w:ascii="Times New Roman" w:eastAsiaTheme="majorEastAsia" w:hAnsi="Times New Roman" w:cs="Times New Roman"/>
          <w:b w:val="0"/>
          <w:bCs w:val="0"/>
          <w:iCs w:val="0"/>
          <w:noProof/>
        </w:rPr>
      </w:pPr>
      <w:hyperlink w:anchor="_Toc68614911" w:history="1">
        <w:r w:rsidR="00874862" w:rsidRPr="00254F0F">
          <w:rPr>
            <w:rStyle w:val="af9"/>
            <w:rFonts w:ascii="Times New Roman" w:eastAsiaTheme="majorEastAsia" w:hAnsi="Times New Roman" w:cs="Times New Roman"/>
            <w:b w:val="0"/>
            <w:noProof/>
          </w:rPr>
          <w:t>致</w:t>
        </w:r>
        <w:r w:rsidR="00874862" w:rsidRPr="00254F0F">
          <w:rPr>
            <w:rStyle w:val="af9"/>
            <w:rFonts w:ascii="Times New Roman" w:eastAsiaTheme="majorEastAsia" w:hAnsi="Times New Roman" w:cs="Times New Roman"/>
            <w:b w:val="0"/>
            <w:noProof/>
          </w:rPr>
          <w:t xml:space="preserve">  </w:t>
        </w:r>
        <w:r w:rsidR="00874862" w:rsidRPr="00254F0F">
          <w:rPr>
            <w:rStyle w:val="af9"/>
            <w:rFonts w:ascii="Times New Roman" w:eastAsiaTheme="majorEastAsia" w:hAnsi="Times New Roman" w:cs="Times New Roman"/>
            <w:b w:val="0"/>
            <w:noProof/>
          </w:rPr>
          <w:t>谢</w:t>
        </w:r>
        <w:r w:rsidR="00874862" w:rsidRPr="00254F0F">
          <w:rPr>
            <w:rFonts w:ascii="Times New Roman" w:eastAsiaTheme="majorEastAsia" w:hAnsi="Times New Roman" w:cs="Times New Roman"/>
            <w:b w:val="0"/>
            <w:noProof/>
            <w:webHidden/>
          </w:rPr>
          <w:tab/>
        </w:r>
        <w:r w:rsidR="00874862" w:rsidRPr="00254F0F">
          <w:rPr>
            <w:rFonts w:ascii="Times New Roman" w:eastAsiaTheme="majorEastAsia" w:hAnsi="Times New Roman" w:cs="Times New Roman"/>
            <w:b w:val="0"/>
            <w:noProof/>
            <w:webHidden/>
          </w:rPr>
          <w:fldChar w:fldCharType="begin"/>
        </w:r>
        <w:r w:rsidR="00874862" w:rsidRPr="00254F0F">
          <w:rPr>
            <w:rFonts w:ascii="Times New Roman" w:eastAsiaTheme="majorEastAsia" w:hAnsi="Times New Roman" w:cs="Times New Roman"/>
            <w:b w:val="0"/>
            <w:noProof/>
            <w:webHidden/>
          </w:rPr>
          <w:instrText xml:space="preserve"> PAGEREF _Toc68614911 \h </w:instrText>
        </w:r>
        <w:r w:rsidR="00874862" w:rsidRPr="00254F0F">
          <w:rPr>
            <w:rFonts w:ascii="Times New Roman" w:eastAsiaTheme="majorEastAsia" w:hAnsi="Times New Roman" w:cs="Times New Roman"/>
            <w:b w:val="0"/>
            <w:noProof/>
            <w:webHidden/>
          </w:rPr>
        </w:r>
        <w:r w:rsidR="00874862" w:rsidRPr="00254F0F">
          <w:rPr>
            <w:rFonts w:ascii="Times New Roman" w:eastAsiaTheme="majorEastAsia" w:hAnsi="Times New Roman" w:cs="Times New Roman"/>
            <w:b w:val="0"/>
            <w:noProof/>
            <w:webHidden/>
          </w:rPr>
          <w:fldChar w:fldCharType="separate"/>
        </w:r>
        <w:r w:rsidR="00F60620">
          <w:rPr>
            <w:rFonts w:ascii="Times New Roman" w:eastAsiaTheme="majorEastAsia" w:hAnsi="Times New Roman" w:cs="Times New Roman"/>
            <w:b w:val="0"/>
            <w:noProof/>
            <w:webHidden/>
          </w:rPr>
          <w:t>73</w:t>
        </w:r>
        <w:r w:rsidR="00874862" w:rsidRPr="00254F0F">
          <w:rPr>
            <w:rFonts w:ascii="Times New Roman" w:eastAsiaTheme="majorEastAsia" w:hAnsi="Times New Roman" w:cs="Times New Roman"/>
            <w:b w:val="0"/>
            <w:noProof/>
            <w:webHidden/>
          </w:rPr>
          <w:fldChar w:fldCharType="end"/>
        </w:r>
      </w:hyperlink>
    </w:p>
    <w:p w14:paraId="7A8C992C" w14:textId="5D7533F0" w:rsidR="00874862" w:rsidRPr="00254F0F" w:rsidRDefault="00912A31" w:rsidP="00FC5633">
      <w:pPr>
        <w:pStyle w:val="TOC1"/>
        <w:tabs>
          <w:tab w:val="left" w:pos="284"/>
          <w:tab w:val="left" w:pos="709"/>
          <w:tab w:val="right" w:leader="dot" w:pos="8721"/>
        </w:tabs>
        <w:rPr>
          <w:rFonts w:ascii="Times New Roman" w:eastAsiaTheme="majorEastAsia" w:hAnsi="Times New Roman" w:cs="Times New Roman"/>
          <w:b w:val="0"/>
          <w:bCs w:val="0"/>
          <w:iCs w:val="0"/>
          <w:noProof/>
          <w:sz w:val="21"/>
          <w:szCs w:val="22"/>
        </w:rPr>
      </w:pPr>
      <w:hyperlink w:anchor="_Toc68614912" w:history="1">
        <w:r w:rsidR="00874862" w:rsidRPr="00254F0F">
          <w:rPr>
            <w:rStyle w:val="af9"/>
            <w:rFonts w:ascii="Times New Roman" w:eastAsiaTheme="majorEastAsia" w:hAnsi="Times New Roman" w:cs="Times New Roman"/>
            <w:b w:val="0"/>
            <w:noProof/>
          </w:rPr>
          <w:t>参考文献</w:t>
        </w:r>
        <w:r w:rsidR="00874862" w:rsidRPr="00254F0F">
          <w:rPr>
            <w:rFonts w:ascii="Times New Roman" w:eastAsiaTheme="majorEastAsia" w:hAnsi="Times New Roman" w:cs="Times New Roman"/>
            <w:b w:val="0"/>
            <w:noProof/>
            <w:webHidden/>
          </w:rPr>
          <w:tab/>
        </w:r>
        <w:r w:rsidR="00874862" w:rsidRPr="00254F0F">
          <w:rPr>
            <w:rFonts w:ascii="Times New Roman" w:eastAsiaTheme="majorEastAsia" w:hAnsi="Times New Roman" w:cs="Times New Roman"/>
            <w:b w:val="0"/>
            <w:noProof/>
            <w:webHidden/>
          </w:rPr>
          <w:fldChar w:fldCharType="begin"/>
        </w:r>
        <w:r w:rsidR="00874862" w:rsidRPr="00254F0F">
          <w:rPr>
            <w:rFonts w:ascii="Times New Roman" w:eastAsiaTheme="majorEastAsia" w:hAnsi="Times New Roman" w:cs="Times New Roman"/>
            <w:b w:val="0"/>
            <w:noProof/>
            <w:webHidden/>
          </w:rPr>
          <w:instrText xml:space="preserve"> PAGEREF _Toc68614912 \h </w:instrText>
        </w:r>
        <w:r w:rsidR="00874862" w:rsidRPr="00254F0F">
          <w:rPr>
            <w:rFonts w:ascii="Times New Roman" w:eastAsiaTheme="majorEastAsia" w:hAnsi="Times New Roman" w:cs="Times New Roman"/>
            <w:b w:val="0"/>
            <w:noProof/>
            <w:webHidden/>
          </w:rPr>
        </w:r>
        <w:r w:rsidR="00874862" w:rsidRPr="00254F0F">
          <w:rPr>
            <w:rFonts w:ascii="Times New Roman" w:eastAsiaTheme="majorEastAsia" w:hAnsi="Times New Roman" w:cs="Times New Roman"/>
            <w:b w:val="0"/>
            <w:noProof/>
            <w:webHidden/>
          </w:rPr>
          <w:fldChar w:fldCharType="separate"/>
        </w:r>
        <w:r w:rsidR="00F60620">
          <w:rPr>
            <w:rFonts w:ascii="Times New Roman" w:eastAsiaTheme="majorEastAsia" w:hAnsi="Times New Roman" w:cs="Times New Roman"/>
            <w:b w:val="0"/>
            <w:noProof/>
            <w:webHidden/>
          </w:rPr>
          <w:t>74</w:t>
        </w:r>
        <w:r w:rsidR="00874862" w:rsidRPr="00254F0F">
          <w:rPr>
            <w:rFonts w:ascii="Times New Roman" w:eastAsiaTheme="majorEastAsia" w:hAnsi="Times New Roman" w:cs="Times New Roman"/>
            <w:b w:val="0"/>
            <w:noProof/>
            <w:webHidden/>
          </w:rPr>
          <w:fldChar w:fldCharType="end"/>
        </w:r>
      </w:hyperlink>
    </w:p>
    <w:p w14:paraId="796E9738" w14:textId="77777777" w:rsidR="00273DA2" w:rsidRDefault="00E166FC" w:rsidP="00FC5633">
      <w:pPr>
        <w:tabs>
          <w:tab w:val="left" w:pos="284"/>
          <w:tab w:val="left" w:pos="709"/>
        </w:tabs>
        <w:rPr>
          <w:rFonts w:eastAsiaTheme="majorEastAsia"/>
        </w:rPr>
        <w:sectPr w:rsidR="00273DA2" w:rsidSect="007262C7">
          <w:pgSz w:w="11907" w:h="16840"/>
          <w:pgMar w:top="2552" w:right="1588" w:bottom="1588" w:left="1588" w:header="851" w:footer="964" w:gutter="0"/>
          <w:pgNumType w:fmt="upperRoman"/>
          <w:cols w:space="425"/>
          <w:docGrid w:linePitch="312"/>
        </w:sectPr>
      </w:pPr>
      <w:r w:rsidRPr="00254F0F">
        <w:rPr>
          <w:rFonts w:eastAsiaTheme="majorEastAsia"/>
        </w:rPr>
        <w:fldChar w:fldCharType="end"/>
      </w:r>
      <w:bookmarkStart w:id="86" w:name="_Toc437362302"/>
      <w:bookmarkStart w:id="87" w:name="_Toc437362261"/>
      <w:bookmarkStart w:id="88" w:name="_Toc377235969"/>
      <w:bookmarkStart w:id="89" w:name="_Toc379915053"/>
      <w:bookmarkStart w:id="90" w:name="_Toc444250083"/>
      <w:bookmarkStart w:id="91" w:name="_Toc380663914"/>
      <w:bookmarkStart w:id="92" w:name="_Toc229915034"/>
      <w:bookmarkStart w:id="93" w:name="_Toc229791433"/>
      <w:bookmarkStart w:id="94" w:name="_Toc46962951"/>
    </w:p>
    <w:p w14:paraId="6D8A7D8A" w14:textId="29749B17" w:rsidR="001F649D" w:rsidRDefault="001F649D" w:rsidP="00FC5633">
      <w:pPr>
        <w:tabs>
          <w:tab w:val="left" w:pos="284"/>
          <w:tab w:val="left" w:pos="709"/>
        </w:tabs>
        <w:rPr>
          <w:sz w:val="28"/>
          <w:szCs w:val="28"/>
        </w:rPr>
      </w:pPr>
    </w:p>
    <w:p w14:paraId="5652732D" w14:textId="467AC705" w:rsidR="008A2E83" w:rsidRDefault="00E166FC" w:rsidP="00FC5633">
      <w:pPr>
        <w:pStyle w:val="1"/>
        <w:tabs>
          <w:tab w:val="left" w:pos="284"/>
          <w:tab w:val="left" w:pos="709"/>
        </w:tabs>
      </w:pPr>
      <w:bookmarkStart w:id="95" w:name="_Toc68614885"/>
      <w:r>
        <w:t>绪论</w:t>
      </w:r>
      <w:bookmarkEnd w:id="86"/>
      <w:bookmarkEnd w:id="87"/>
      <w:bookmarkEnd w:id="88"/>
      <w:bookmarkEnd w:id="89"/>
      <w:bookmarkEnd w:id="90"/>
      <w:bookmarkEnd w:id="91"/>
      <w:bookmarkEnd w:id="92"/>
      <w:bookmarkEnd w:id="93"/>
      <w:bookmarkEnd w:id="94"/>
      <w:bookmarkEnd w:id="95"/>
    </w:p>
    <w:p w14:paraId="75B9A3BE" w14:textId="529E89FA" w:rsidR="008A2E83" w:rsidRDefault="0039264D" w:rsidP="00FC5633">
      <w:pPr>
        <w:pStyle w:val="2"/>
        <w:tabs>
          <w:tab w:val="left" w:pos="284"/>
          <w:tab w:val="left" w:pos="709"/>
        </w:tabs>
      </w:pPr>
      <w:bookmarkStart w:id="96" w:name="_Toc46962952"/>
      <w:bookmarkStart w:id="97" w:name="_Toc68614886"/>
      <w:bookmarkStart w:id="98" w:name="_Toc377235970"/>
      <w:bookmarkStart w:id="99" w:name="_Toc379915054"/>
      <w:bookmarkStart w:id="100" w:name="_Toc229915035"/>
      <w:bookmarkStart w:id="101" w:name="_Toc229791434"/>
      <w:bookmarkStart w:id="102" w:name="_Toc437362303"/>
      <w:r>
        <w:rPr>
          <w:rFonts w:hint="eastAsia"/>
        </w:rPr>
        <w:t>课题背景及研究</w:t>
      </w:r>
      <w:r w:rsidR="00E166FC">
        <w:rPr>
          <w:rFonts w:hint="eastAsia"/>
        </w:rPr>
        <w:t>意义</w:t>
      </w:r>
      <w:bookmarkEnd w:id="96"/>
      <w:bookmarkEnd w:id="97"/>
    </w:p>
    <w:p w14:paraId="711CBCDC" w14:textId="1A5430CB" w:rsidR="005C6EFD" w:rsidRDefault="00FB5493" w:rsidP="00FC5633">
      <w:pPr>
        <w:tabs>
          <w:tab w:val="left" w:pos="284"/>
          <w:tab w:val="left" w:pos="709"/>
        </w:tabs>
        <w:ind w:firstLineChars="200" w:firstLine="480"/>
      </w:pPr>
      <w:proofErr w:type="gramStart"/>
      <w:r>
        <w:rPr>
          <w:rFonts w:hint="eastAsia"/>
        </w:rPr>
        <w:t>增材制造</w:t>
      </w:r>
      <w:proofErr w:type="gramEnd"/>
      <w:r>
        <w:rPr>
          <w:rFonts w:hint="eastAsia"/>
        </w:rPr>
        <w:t>又被称为</w:t>
      </w:r>
      <w:r w:rsidR="005C6EFD">
        <w:rPr>
          <w:rFonts w:hint="eastAsia"/>
        </w:rPr>
        <w:t>3D</w:t>
      </w:r>
      <w:r w:rsidR="005C6EFD">
        <w:rPr>
          <w:rFonts w:hint="eastAsia"/>
        </w:rPr>
        <w:t>打印、积层制造，是一种以数字模型文件为基础，运用金属或塑料等可粘合材料，通过逐层打印的方式来构造物体的技术，最早提出于</w:t>
      </w:r>
      <w:r w:rsidR="005C6EFD">
        <w:rPr>
          <w:rFonts w:hint="eastAsia"/>
        </w:rPr>
        <w:t>2</w:t>
      </w:r>
      <w:r w:rsidR="005C6EFD">
        <w:t>0</w:t>
      </w:r>
      <w:r w:rsidR="005C6EFD">
        <w:rPr>
          <w:rFonts w:hint="eastAsia"/>
        </w:rPr>
        <w:t>世纪</w:t>
      </w:r>
      <w:r w:rsidR="005C6EFD">
        <w:rPr>
          <w:rFonts w:hint="eastAsia"/>
        </w:rPr>
        <w:t>8</w:t>
      </w:r>
      <w:r w:rsidR="005C6EFD">
        <w:t>0</w:t>
      </w:r>
      <w:r w:rsidR="005C6EFD">
        <w:rPr>
          <w:rFonts w:hint="eastAsia"/>
        </w:rPr>
        <w:t>年代</w:t>
      </w:r>
      <w:r w:rsidR="00263431" w:rsidRPr="00263431">
        <w:rPr>
          <w:rFonts w:hint="eastAsia"/>
          <w:vertAlign w:val="superscript"/>
        </w:rPr>
        <w:t>[</w:t>
      </w:r>
      <w:r w:rsidR="00D025C2">
        <w:rPr>
          <w:vertAlign w:val="superscript"/>
        </w:rPr>
        <w:fldChar w:fldCharType="begin"/>
      </w:r>
      <w:r w:rsidR="00D025C2">
        <w:rPr>
          <w:vertAlign w:val="superscript"/>
        </w:rPr>
        <w:instrText xml:space="preserve"> </w:instrText>
      </w:r>
      <w:r w:rsidR="00D025C2">
        <w:rPr>
          <w:rFonts w:hint="eastAsia"/>
          <w:vertAlign w:val="superscript"/>
        </w:rPr>
        <w:instrText>REF _Ref69372425 \r \h</w:instrText>
      </w:r>
      <w:r w:rsidR="00D025C2">
        <w:rPr>
          <w:vertAlign w:val="superscript"/>
        </w:rPr>
        <w:instrText xml:space="preserve"> </w:instrText>
      </w:r>
      <w:r w:rsidR="00D025C2">
        <w:rPr>
          <w:vertAlign w:val="superscript"/>
        </w:rPr>
      </w:r>
      <w:r w:rsidR="00D025C2">
        <w:rPr>
          <w:vertAlign w:val="superscript"/>
        </w:rPr>
        <w:fldChar w:fldCharType="separate"/>
      </w:r>
      <w:r w:rsidR="00F60620">
        <w:rPr>
          <w:vertAlign w:val="superscript"/>
        </w:rPr>
        <w:t>1</w:t>
      </w:r>
      <w:r w:rsidR="00D025C2">
        <w:rPr>
          <w:vertAlign w:val="superscript"/>
        </w:rPr>
        <w:fldChar w:fldCharType="end"/>
      </w:r>
      <w:r w:rsidR="00263431" w:rsidRPr="00263431">
        <w:rPr>
          <w:vertAlign w:val="superscript"/>
        </w:rPr>
        <w:t>,</w:t>
      </w:r>
      <w:r w:rsidR="003E1EE5">
        <w:rPr>
          <w:vertAlign w:val="superscript"/>
        </w:rPr>
        <w:fldChar w:fldCharType="begin"/>
      </w:r>
      <w:r w:rsidR="003E1EE5">
        <w:rPr>
          <w:vertAlign w:val="superscript"/>
        </w:rPr>
        <w:instrText xml:space="preserve"> REF _Ref69220573 \r \h </w:instrText>
      </w:r>
      <w:r w:rsidR="003E1EE5">
        <w:rPr>
          <w:vertAlign w:val="superscript"/>
        </w:rPr>
      </w:r>
      <w:r w:rsidR="003E1EE5">
        <w:rPr>
          <w:vertAlign w:val="superscript"/>
        </w:rPr>
        <w:fldChar w:fldCharType="separate"/>
      </w:r>
      <w:r w:rsidR="00F60620">
        <w:rPr>
          <w:vertAlign w:val="superscript"/>
        </w:rPr>
        <w:t>2</w:t>
      </w:r>
      <w:r w:rsidR="003E1EE5">
        <w:rPr>
          <w:vertAlign w:val="superscript"/>
        </w:rPr>
        <w:fldChar w:fldCharType="end"/>
      </w:r>
      <w:r w:rsidR="00263431" w:rsidRPr="00263431">
        <w:rPr>
          <w:rFonts w:hint="eastAsia"/>
          <w:vertAlign w:val="superscript"/>
        </w:rPr>
        <w:t>]</w:t>
      </w:r>
      <w:r w:rsidR="005C6EFD">
        <w:rPr>
          <w:rFonts w:hint="eastAsia"/>
        </w:rPr>
        <w:t>。</w:t>
      </w:r>
      <w:r w:rsidR="0018097A">
        <w:rPr>
          <w:rFonts w:hint="eastAsia"/>
        </w:rPr>
        <w:t>该技术</w:t>
      </w:r>
      <w:r w:rsidR="005C6EFD">
        <w:rPr>
          <w:rFonts w:hint="eastAsia"/>
        </w:rPr>
        <w:t>常用于模具制造、工业设计等领域，后逐渐用于一些产品的直接制造</w:t>
      </w:r>
      <w:r w:rsidR="0018097A">
        <w:rPr>
          <w:rFonts w:hint="eastAsia"/>
        </w:rPr>
        <w:t>。</w:t>
      </w:r>
      <w:r w:rsidR="005C6EFD">
        <w:rPr>
          <w:rFonts w:hint="eastAsia"/>
        </w:rPr>
        <w:t>与传统加工工艺对比起来，</w:t>
      </w:r>
      <w:proofErr w:type="gramStart"/>
      <w:r w:rsidR="005C6EFD">
        <w:rPr>
          <w:rFonts w:hint="eastAsia"/>
        </w:rPr>
        <w:t>增材制造</w:t>
      </w:r>
      <w:proofErr w:type="gramEnd"/>
      <w:r w:rsidR="005C6EFD">
        <w:rPr>
          <w:rFonts w:hint="eastAsia"/>
        </w:rPr>
        <w:t>加</w:t>
      </w:r>
      <w:r w:rsidR="00755BC0">
        <w:rPr>
          <w:rFonts w:hint="eastAsia"/>
        </w:rPr>
        <w:t>工效率高</w:t>
      </w:r>
      <w:r w:rsidR="0018097A">
        <w:rPr>
          <w:rFonts w:hint="eastAsia"/>
        </w:rPr>
        <w:t>、</w:t>
      </w:r>
      <w:r w:rsidR="00755BC0">
        <w:rPr>
          <w:rFonts w:hint="eastAsia"/>
        </w:rPr>
        <w:t>耗材低</w:t>
      </w:r>
      <w:r w:rsidR="0018097A">
        <w:rPr>
          <w:rFonts w:hint="eastAsia"/>
        </w:rPr>
        <w:t>、</w:t>
      </w:r>
      <w:r w:rsidR="00755BC0">
        <w:rPr>
          <w:rFonts w:hint="eastAsia"/>
        </w:rPr>
        <w:t>易于成型，且可以满足定制化需求。</w:t>
      </w:r>
      <w:proofErr w:type="gramStart"/>
      <w:r w:rsidR="00411E60">
        <w:rPr>
          <w:rFonts w:hint="eastAsia"/>
        </w:rPr>
        <w:t>增材制造</w:t>
      </w:r>
      <w:proofErr w:type="gramEnd"/>
      <w:r w:rsidR="00DD31B3" w:rsidRPr="00DD31B3">
        <w:rPr>
          <w:rFonts w:hint="eastAsia"/>
        </w:rPr>
        <w:t>的全流程会经过离散和堆积处理：离散是使用一系列预设高度的平面对数据模型进行切片，得到每一层平面的轮廓；堆积是根据不同的工艺方式，计算</w:t>
      </w:r>
      <w:r w:rsidR="0018097A">
        <w:rPr>
          <w:rFonts w:hint="eastAsia"/>
        </w:rPr>
        <w:t>出</w:t>
      </w:r>
      <w:r w:rsidR="0018097A" w:rsidRPr="00DD31B3">
        <w:rPr>
          <w:rFonts w:hint="eastAsia"/>
        </w:rPr>
        <w:t>每个轮廓</w:t>
      </w:r>
      <w:r w:rsidR="0018097A">
        <w:rPr>
          <w:rFonts w:hint="eastAsia"/>
        </w:rPr>
        <w:t>的</w:t>
      </w:r>
      <w:r w:rsidR="00DD31B3" w:rsidRPr="00DD31B3">
        <w:rPr>
          <w:rFonts w:hint="eastAsia"/>
        </w:rPr>
        <w:t>填充策略，生成每层的加工路径，再将加工路径翻译成打印机器可执行的加工代码，</w:t>
      </w:r>
      <w:r w:rsidR="0018097A">
        <w:rPr>
          <w:rFonts w:hint="eastAsia"/>
        </w:rPr>
        <w:t>供</w:t>
      </w:r>
      <w:r w:rsidR="00DD31B3" w:rsidRPr="00DD31B3">
        <w:rPr>
          <w:rFonts w:hint="eastAsia"/>
        </w:rPr>
        <w:t>机器进行</w:t>
      </w:r>
      <w:r w:rsidR="0018097A">
        <w:rPr>
          <w:rFonts w:hint="eastAsia"/>
        </w:rPr>
        <w:t>实际生产</w:t>
      </w:r>
      <w:r w:rsidR="00D26D11" w:rsidRPr="00D26D11">
        <w:rPr>
          <w:rFonts w:hint="eastAsia"/>
          <w:vertAlign w:val="superscript"/>
        </w:rPr>
        <w:t>[</w:t>
      </w:r>
      <w:r w:rsidR="00D26D11" w:rsidRPr="00D26D11">
        <w:rPr>
          <w:vertAlign w:val="superscript"/>
        </w:rPr>
        <w:fldChar w:fldCharType="begin"/>
      </w:r>
      <w:r w:rsidR="00D26D11" w:rsidRPr="00D26D11">
        <w:rPr>
          <w:vertAlign w:val="superscript"/>
        </w:rPr>
        <w:instrText xml:space="preserve"> </w:instrText>
      </w:r>
      <w:r w:rsidR="00D26D11" w:rsidRPr="00D26D11">
        <w:rPr>
          <w:rFonts w:hint="eastAsia"/>
          <w:vertAlign w:val="superscript"/>
        </w:rPr>
        <w:instrText>REF _Ref67642822 \r \h</w:instrText>
      </w:r>
      <w:r w:rsidR="00D26D11" w:rsidRPr="00D26D11">
        <w:rPr>
          <w:vertAlign w:val="superscript"/>
        </w:rPr>
        <w:instrText xml:space="preserve"> </w:instrText>
      </w:r>
      <w:r w:rsidR="00D26D11">
        <w:rPr>
          <w:vertAlign w:val="superscript"/>
        </w:rPr>
        <w:instrText xml:space="preserve"> \* MERGEFORMAT </w:instrText>
      </w:r>
      <w:r w:rsidR="00D26D11" w:rsidRPr="00D26D11">
        <w:rPr>
          <w:vertAlign w:val="superscript"/>
        </w:rPr>
      </w:r>
      <w:r w:rsidR="00D26D11" w:rsidRPr="00D26D11">
        <w:rPr>
          <w:vertAlign w:val="superscript"/>
        </w:rPr>
        <w:fldChar w:fldCharType="separate"/>
      </w:r>
      <w:r w:rsidR="00F60620">
        <w:rPr>
          <w:vertAlign w:val="superscript"/>
        </w:rPr>
        <w:t>3</w:t>
      </w:r>
      <w:r w:rsidR="00D26D11" w:rsidRPr="00D26D11">
        <w:rPr>
          <w:vertAlign w:val="superscript"/>
        </w:rPr>
        <w:fldChar w:fldCharType="end"/>
      </w:r>
      <w:r w:rsidR="00D26D11" w:rsidRPr="00D26D11">
        <w:rPr>
          <w:vertAlign w:val="superscript"/>
        </w:rPr>
        <w:t>]</w:t>
      </w:r>
      <w:r w:rsidR="00C71D8E">
        <w:rPr>
          <w:rFonts w:hint="eastAsia"/>
        </w:rPr>
        <w:t>。</w:t>
      </w:r>
    </w:p>
    <w:p w14:paraId="166EC2E5" w14:textId="2638660A" w:rsidR="00897D78" w:rsidRDefault="00B83D38" w:rsidP="00CA21B6">
      <w:pPr>
        <w:tabs>
          <w:tab w:val="left" w:pos="284"/>
          <w:tab w:val="left" w:pos="709"/>
        </w:tabs>
        <w:ind w:firstLineChars="200" w:firstLine="480"/>
      </w:pPr>
      <w:proofErr w:type="gramStart"/>
      <w:r>
        <w:rPr>
          <w:rFonts w:hint="eastAsia"/>
        </w:rPr>
        <w:t>在</w:t>
      </w:r>
      <w:r w:rsidR="00411E60">
        <w:rPr>
          <w:rFonts w:hint="eastAsia"/>
        </w:rPr>
        <w:t>增材制造</w:t>
      </w:r>
      <w:proofErr w:type="gramEnd"/>
      <w:r w:rsidR="0018097A">
        <w:rPr>
          <w:rFonts w:hint="eastAsia"/>
        </w:rPr>
        <w:t>过程</w:t>
      </w:r>
      <w:r w:rsidR="00570ACB">
        <w:rPr>
          <w:rFonts w:hint="eastAsia"/>
        </w:rPr>
        <w:t>中</w:t>
      </w:r>
      <w:r w:rsidR="0018097A">
        <w:rPr>
          <w:rFonts w:hint="eastAsia"/>
        </w:rPr>
        <w:t>对</w:t>
      </w:r>
      <w:r w:rsidR="00570ACB">
        <w:rPr>
          <w:rFonts w:hint="eastAsia"/>
        </w:rPr>
        <w:t>模型数据的预处理十分重要</w:t>
      </w:r>
      <w:r w:rsidR="00C71D8E">
        <w:rPr>
          <w:rFonts w:hint="eastAsia"/>
        </w:rPr>
        <w:t>，</w:t>
      </w:r>
      <w:r w:rsidR="00231FF5">
        <w:rPr>
          <w:rFonts w:hint="eastAsia"/>
        </w:rPr>
        <w:t>它包含模型导入、模型拓扑重建、模型切片、扫描路径生成等步骤，</w:t>
      </w:r>
      <w:r w:rsidR="00C71D8E">
        <w:rPr>
          <w:rFonts w:hint="eastAsia"/>
        </w:rPr>
        <w:t>不同的参数以及计算算法都将直接影响</w:t>
      </w:r>
      <w:r w:rsidR="00267AB1">
        <w:rPr>
          <w:rFonts w:hint="eastAsia"/>
        </w:rPr>
        <w:t>到</w:t>
      </w:r>
      <w:r w:rsidR="00C71D8E">
        <w:rPr>
          <w:rFonts w:hint="eastAsia"/>
        </w:rPr>
        <w:t>产品的质量和精度</w:t>
      </w:r>
      <w:r w:rsidR="00A739F9">
        <w:rPr>
          <w:rFonts w:hint="eastAsia"/>
        </w:rPr>
        <w:t>。</w:t>
      </w:r>
      <w:r>
        <w:rPr>
          <w:rFonts w:hint="eastAsia"/>
        </w:rPr>
        <w:t>市面上</w:t>
      </w:r>
      <w:proofErr w:type="gramStart"/>
      <w:r>
        <w:rPr>
          <w:rFonts w:hint="eastAsia"/>
        </w:rPr>
        <w:t>针对</w:t>
      </w:r>
      <w:r w:rsidR="00411E60">
        <w:rPr>
          <w:rFonts w:hint="eastAsia"/>
        </w:rPr>
        <w:t>增材制造</w:t>
      </w:r>
      <w:proofErr w:type="gramEnd"/>
      <w:r>
        <w:rPr>
          <w:rFonts w:hint="eastAsia"/>
        </w:rPr>
        <w:t>的数据处理软件</w:t>
      </w:r>
      <w:r w:rsidR="00B40A72">
        <w:rPr>
          <w:rFonts w:hint="eastAsia"/>
        </w:rPr>
        <w:t>主要基于客户端，</w:t>
      </w:r>
      <w:r>
        <w:rPr>
          <w:rFonts w:hint="eastAsia"/>
        </w:rPr>
        <w:t>一般分为</w:t>
      </w:r>
      <w:r w:rsidR="00B40A72">
        <w:rPr>
          <w:rFonts w:hint="eastAsia"/>
        </w:rPr>
        <w:t>国外开源的计算软件和打印机生产商提供的软件</w:t>
      </w:r>
      <w:r>
        <w:rPr>
          <w:rFonts w:hint="eastAsia"/>
        </w:rPr>
        <w:t>两种。前者需要</w:t>
      </w:r>
      <w:r w:rsidR="00267AB1">
        <w:rPr>
          <w:rFonts w:hint="eastAsia"/>
        </w:rPr>
        <w:t>下载</w:t>
      </w:r>
      <w:r>
        <w:rPr>
          <w:rFonts w:hint="eastAsia"/>
        </w:rPr>
        <w:t>安装包，后者则是</w:t>
      </w:r>
      <w:r w:rsidR="00267AB1">
        <w:rPr>
          <w:rFonts w:hint="eastAsia"/>
        </w:rPr>
        <w:t>将</w:t>
      </w:r>
      <w:r>
        <w:rPr>
          <w:rFonts w:hint="eastAsia"/>
        </w:rPr>
        <w:t>国外开源软件</w:t>
      </w:r>
      <w:r w:rsidR="00D77EAB">
        <w:rPr>
          <w:rFonts w:hint="eastAsia"/>
        </w:rPr>
        <w:t>进行</w:t>
      </w:r>
      <w:r>
        <w:rPr>
          <w:rFonts w:hint="eastAsia"/>
        </w:rPr>
        <w:t>自定义的封装</w:t>
      </w:r>
      <w:r w:rsidR="00267AB1">
        <w:rPr>
          <w:rFonts w:hint="eastAsia"/>
        </w:rPr>
        <w:t>。对</w:t>
      </w:r>
      <w:r w:rsidR="004370D0">
        <w:rPr>
          <w:rFonts w:hint="eastAsia"/>
        </w:rPr>
        <w:t>于普通用户</w:t>
      </w:r>
      <w:r w:rsidR="006913A0">
        <w:rPr>
          <w:rFonts w:hint="eastAsia"/>
        </w:rPr>
        <w:t>而言</w:t>
      </w:r>
      <w:r w:rsidR="00546603">
        <w:rPr>
          <w:rFonts w:hint="eastAsia"/>
        </w:rPr>
        <w:t>，</w:t>
      </w:r>
      <w:r w:rsidR="004370D0">
        <w:rPr>
          <w:rFonts w:hint="eastAsia"/>
        </w:rPr>
        <w:t>寻找安装包以及经常更新软件耗时且繁琐</w:t>
      </w:r>
      <w:r w:rsidR="00546603">
        <w:rPr>
          <w:rFonts w:hint="eastAsia"/>
        </w:rPr>
        <w:t>；</w:t>
      </w:r>
      <w:r w:rsidR="00897D78">
        <w:rPr>
          <w:rFonts w:hint="eastAsia"/>
        </w:rPr>
        <w:t>对于专业用户</w:t>
      </w:r>
      <w:r w:rsidR="006913A0">
        <w:rPr>
          <w:rFonts w:hint="eastAsia"/>
        </w:rPr>
        <w:t>而言</w:t>
      </w:r>
      <w:r w:rsidR="00897D78">
        <w:rPr>
          <w:rFonts w:hint="eastAsia"/>
        </w:rPr>
        <w:t>，</w:t>
      </w:r>
      <w:r w:rsidR="001C2A37">
        <w:rPr>
          <w:rFonts w:hint="eastAsia"/>
        </w:rPr>
        <w:t>由于</w:t>
      </w:r>
      <w:r w:rsidR="00897D78">
        <w:rPr>
          <w:rFonts w:hint="eastAsia"/>
        </w:rPr>
        <w:t>不同软件的算法</w:t>
      </w:r>
      <w:r w:rsidR="00267AB1">
        <w:rPr>
          <w:rFonts w:hint="eastAsia"/>
        </w:rPr>
        <w:t>不一致</w:t>
      </w:r>
      <w:r w:rsidR="00546603">
        <w:rPr>
          <w:rFonts w:hint="eastAsia"/>
        </w:rPr>
        <w:t>，</w:t>
      </w:r>
      <w:r w:rsidR="00E817F4">
        <w:rPr>
          <w:rFonts w:hint="eastAsia"/>
        </w:rPr>
        <w:t>定制化处理需求</w:t>
      </w:r>
      <w:r w:rsidR="00E22012">
        <w:rPr>
          <w:rFonts w:hint="eastAsia"/>
        </w:rPr>
        <w:t>难以</w:t>
      </w:r>
      <w:r w:rsidR="00E817F4">
        <w:rPr>
          <w:rFonts w:hint="eastAsia"/>
        </w:rPr>
        <w:t>得到</w:t>
      </w:r>
      <w:r w:rsidR="00E22012">
        <w:rPr>
          <w:rFonts w:hint="eastAsia"/>
        </w:rPr>
        <w:t>满足</w:t>
      </w:r>
      <w:r w:rsidR="006913A0">
        <w:rPr>
          <w:rFonts w:hint="eastAsia"/>
        </w:rPr>
        <w:t>；对于打印</w:t>
      </w:r>
      <w:r w:rsidR="00977A46">
        <w:rPr>
          <w:rFonts w:hint="eastAsia"/>
        </w:rPr>
        <w:t>机</w:t>
      </w:r>
      <w:r w:rsidR="00280452">
        <w:rPr>
          <w:rFonts w:hint="eastAsia"/>
        </w:rPr>
        <w:t>生产</w:t>
      </w:r>
      <w:r w:rsidR="006913A0">
        <w:rPr>
          <w:rFonts w:hint="eastAsia"/>
        </w:rPr>
        <w:t>商而言，</w:t>
      </w:r>
      <w:r w:rsidR="00D5254F">
        <w:rPr>
          <w:rFonts w:hint="eastAsia"/>
        </w:rPr>
        <w:t>二次开发</w:t>
      </w:r>
      <w:r w:rsidR="00995FDF">
        <w:rPr>
          <w:rFonts w:hint="eastAsia"/>
        </w:rPr>
        <w:t>实施</w:t>
      </w:r>
      <w:r w:rsidR="00267AB1">
        <w:rPr>
          <w:rFonts w:hint="eastAsia"/>
        </w:rPr>
        <w:t>难度</w:t>
      </w:r>
      <w:r w:rsidR="00995FDF">
        <w:rPr>
          <w:rFonts w:hint="eastAsia"/>
        </w:rPr>
        <w:t>大</w:t>
      </w:r>
      <w:r w:rsidR="009F308F">
        <w:rPr>
          <w:rFonts w:hint="eastAsia"/>
        </w:rPr>
        <w:t>，</w:t>
      </w:r>
      <w:r w:rsidR="006C2BAB">
        <w:rPr>
          <w:rFonts w:hint="eastAsia"/>
        </w:rPr>
        <w:t>且</w:t>
      </w:r>
      <w:r w:rsidR="00557337">
        <w:rPr>
          <w:rFonts w:hint="eastAsia"/>
        </w:rPr>
        <w:t>存在</w:t>
      </w:r>
      <w:r w:rsidR="009F308F">
        <w:rPr>
          <w:rFonts w:hint="eastAsia"/>
        </w:rPr>
        <w:t>代码侵权和软件冗余等</w:t>
      </w:r>
      <w:r w:rsidR="00267AB1">
        <w:rPr>
          <w:rFonts w:hint="eastAsia"/>
        </w:rPr>
        <w:t>问题</w:t>
      </w:r>
      <w:r w:rsidR="00907EDC">
        <w:rPr>
          <w:rFonts w:hint="eastAsia"/>
        </w:rPr>
        <w:t>。</w:t>
      </w:r>
      <w:r w:rsidR="00CA21B6">
        <w:rPr>
          <w:rFonts w:hint="eastAsia"/>
        </w:rPr>
        <w:t>由此可见</w:t>
      </w:r>
      <w:r w:rsidR="00907EDC">
        <w:rPr>
          <w:rFonts w:hint="eastAsia"/>
        </w:rPr>
        <w:t>，</w:t>
      </w:r>
      <w:r w:rsidR="00CA21B6">
        <w:rPr>
          <w:rFonts w:hint="eastAsia"/>
        </w:rPr>
        <w:t>客户端形态的预处理软件呈现出种种弊端，亟需新的架构模式来解决</w:t>
      </w:r>
      <w:r w:rsidR="00907EDC">
        <w:rPr>
          <w:rFonts w:hint="eastAsia"/>
        </w:rPr>
        <w:t>。</w:t>
      </w:r>
    </w:p>
    <w:p w14:paraId="21FC8F93" w14:textId="6A5DBE4D" w:rsidR="005C6EFD" w:rsidRPr="005C6EFD" w:rsidRDefault="00F60C5B" w:rsidP="00FC5633">
      <w:pPr>
        <w:tabs>
          <w:tab w:val="left" w:pos="284"/>
          <w:tab w:val="left" w:pos="709"/>
        </w:tabs>
        <w:ind w:firstLineChars="200" w:firstLine="480"/>
      </w:pPr>
      <w:r>
        <w:rPr>
          <w:rFonts w:hint="eastAsia"/>
        </w:rPr>
        <w:t>二十一世纪以</w:t>
      </w:r>
      <w:r w:rsidR="00646E1A">
        <w:rPr>
          <w:rFonts w:hint="eastAsia"/>
        </w:rPr>
        <w:t>来</w:t>
      </w:r>
      <w:r w:rsidR="008F03B5">
        <w:rPr>
          <w:rFonts w:hint="eastAsia"/>
        </w:rPr>
        <w:t>，</w:t>
      </w:r>
      <w:r w:rsidR="00646E1A">
        <w:rPr>
          <w:rFonts w:hint="eastAsia"/>
        </w:rPr>
        <w:t>互联网行业</w:t>
      </w:r>
      <w:r w:rsidR="00997E9B">
        <w:rPr>
          <w:rFonts w:hint="eastAsia"/>
        </w:rPr>
        <w:t>飞速发展</w:t>
      </w:r>
      <w:r w:rsidR="00646E1A">
        <w:rPr>
          <w:rFonts w:hint="eastAsia"/>
        </w:rPr>
        <w:t>，信息技术</w:t>
      </w:r>
      <w:r w:rsidR="00BA1180">
        <w:rPr>
          <w:rFonts w:hint="eastAsia"/>
        </w:rPr>
        <w:t>正</w:t>
      </w:r>
      <w:r w:rsidR="000B38E4">
        <w:rPr>
          <w:rFonts w:hint="eastAsia"/>
        </w:rPr>
        <w:t>逐渐改变传统生产及商业模式，引发全球工业产业技术升级。</w:t>
      </w:r>
      <w:r w:rsidR="00646E1A">
        <w:rPr>
          <w:rFonts w:hint="eastAsia"/>
        </w:rPr>
        <w:t>浏览器应用</w:t>
      </w:r>
      <w:r w:rsidR="00BA1180">
        <w:rPr>
          <w:rFonts w:hint="eastAsia"/>
        </w:rPr>
        <w:t>作为互联网行业发展中的重要一环</w:t>
      </w:r>
      <w:r w:rsidR="00646E1A">
        <w:rPr>
          <w:rFonts w:hint="eastAsia"/>
        </w:rPr>
        <w:t>，</w:t>
      </w:r>
      <w:r w:rsidR="005B2D54">
        <w:rPr>
          <w:rFonts w:hint="eastAsia"/>
        </w:rPr>
        <w:t>具有</w:t>
      </w:r>
      <w:r w:rsidR="002475CB">
        <w:rPr>
          <w:rFonts w:hint="eastAsia"/>
        </w:rPr>
        <w:t>免安装、跨平台、无感更新、交互丰富等特性，</w:t>
      </w:r>
      <w:r w:rsidR="005B2D54">
        <w:rPr>
          <w:rFonts w:hint="eastAsia"/>
        </w:rPr>
        <w:t>数量逐年倍增。</w:t>
      </w:r>
      <w:r w:rsidR="002475CB">
        <w:rPr>
          <w:rFonts w:hint="eastAsia"/>
        </w:rPr>
        <w:t>许多</w:t>
      </w:r>
      <w:r w:rsidR="00646E1A">
        <w:rPr>
          <w:rFonts w:hint="eastAsia"/>
        </w:rPr>
        <w:t>客户端软件开始逐步开发</w:t>
      </w:r>
      <w:r w:rsidR="00646E1A">
        <w:rPr>
          <w:rFonts w:hint="eastAsia"/>
        </w:rPr>
        <w:t>Web</w:t>
      </w:r>
      <w:r w:rsidR="00646E1A">
        <w:rPr>
          <w:rFonts w:hint="eastAsia"/>
        </w:rPr>
        <w:t>端应用，比如</w:t>
      </w:r>
      <w:r w:rsidR="00330A7A">
        <w:rPr>
          <w:rFonts w:hint="eastAsia"/>
        </w:rPr>
        <w:t>Web</w:t>
      </w:r>
      <w:r w:rsidR="00330A7A">
        <w:t xml:space="preserve"> </w:t>
      </w:r>
      <w:r w:rsidR="00646E1A">
        <w:rPr>
          <w:rFonts w:hint="eastAsia"/>
        </w:rPr>
        <w:t>CAD</w:t>
      </w:r>
      <w:r w:rsidR="00245BD1">
        <w:rPr>
          <w:rFonts w:hint="eastAsia"/>
        </w:rPr>
        <w:t>，</w:t>
      </w:r>
      <w:r w:rsidR="00245BD1">
        <w:rPr>
          <w:rFonts w:hint="eastAsia"/>
        </w:rPr>
        <w:t>Web</w:t>
      </w:r>
      <w:r w:rsidR="00330A7A">
        <w:rPr>
          <w:rFonts w:hint="eastAsia"/>
        </w:rPr>
        <w:t xml:space="preserve"> </w:t>
      </w:r>
      <w:r w:rsidR="00646E1A">
        <w:rPr>
          <w:rFonts w:hint="eastAsia"/>
        </w:rPr>
        <w:t>Photoshop</w:t>
      </w:r>
      <w:r w:rsidR="00324909">
        <w:rPr>
          <w:rFonts w:hint="eastAsia"/>
        </w:rPr>
        <w:t>和</w:t>
      </w:r>
      <w:r w:rsidR="00646E1A">
        <w:rPr>
          <w:rFonts w:hint="eastAsia"/>
        </w:rPr>
        <w:t>在线视频剪辑等</w:t>
      </w:r>
      <w:r w:rsidR="00325E52">
        <w:rPr>
          <w:rFonts w:hint="eastAsia"/>
        </w:rPr>
        <w:t>。</w:t>
      </w:r>
      <w:r w:rsidR="00646E1A">
        <w:rPr>
          <w:rFonts w:hint="eastAsia"/>
        </w:rPr>
        <w:t>所以研究如何</w:t>
      </w:r>
      <w:r w:rsidR="00C643D3">
        <w:rPr>
          <w:rFonts w:hint="eastAsia"/>
        </w:rPr>
        <w:t>在</w:t>
      </w:r>
      <w:r w:rsidR="00C643D3">
        <w:rPr>
          <w:rFonts w:hint="eastAsia"/>
        </w:rPr>
        <w:t>Web</w:t>
      </w:r>
      <w:r w:rsidR="00C643D3">
        <w:t xml:space="preserve"> </w:t>
      </w:r>
      <w:proofErr w:type="gramStart"/>
      <w:r w:rsidR="00C643D3">
        <w:rPr>
          <w:rFonts w:hint="eastAsia"/>
        </w:rPr>
        <w:t>实现</w:t>
      </w:r>
      <w:r w:rsidR="00023310">
        <w:rPr>
          <w:rFonts w:hint="eastAsia"/>
        </w:rPr>
        <w:t>增材制造</w:t>
      </w:r>
      <w:proofErr w:type="gramEnd"/>
      <w:r w:rsidR="00C643D3">
        <w:rPr>
          <w:rFonts w:hint="eastAsia"/>
        </w:rPr>
        <w:t>预处理流程</w:t>
      </w:r>
      <w:r w:rsidR="00646E1A">
        <w:rPr>
          <w:rFonts w:hint="eastAsia"/>
        </w:rPr>
        <w:t>，使得</w:t>
      </w:r>
      <w:r w:rsidR="008D4F00">
        <w:rPr>
          <w:rFonts w:hint="eastAsia"/>
        </w:rPr>
        <w:t>应用</w:t>
      </w:r>
      <w:r w:rsidR="00646E1A">
        <w:rPr>
          <w:rFonts w:hint="eastAsia"/>
        </w:rPr>
        <w:t>操作精简化、</w:t>
      </w:r>
      <w:r w:rsidR="00FB1906">
        <w:rPr>
          <w:rFonts w:hint="eastAsia"/>
        </w:rPr>
        <w:t>计算</w:t>
      </w:r>
      <w:r w:rsidR="00646E1A">
        <w:rPr>
          <w:rFonts w:hint="eastAsia"/>
        </w:rPr>
        <w:t>统一化、</w:t>
      </w:r>
      <w:r w:rsidR="00FB1906">
        <w:rPr>
          <w:rFonts w:hint="eastAsia"/>
        </w:rPr>
        <w:t>数</w:t>
      </w:r>
      <w:r w:rsidR="00FB1906">
        <w:rPr>
          <w:rFonts w:hint="eastAsia"/>
        </w:rPr>
        <w:lastRenderedPageBreak/>
        <w:t>据共享化、功能</w:t>
      </w:r>
      <w:r w:rsidR="00646E1A">
        <w:rPr>
          <w:rFonts w:hint="eastAsia"/>
        </w:rPr>
        <w:t>平台化</w:t>
      </w:r>
      <w:r w:rsidR="00FB1906">
        <w:rPr>
          <w:rFonts w:hint="eastAsia"/>
        </w:rPr>
        <w:t>，</w:t>
      </w:r>
      <w:r w:rsidR="00646E1A">
        <w:rPr>
          <w:rFonts w:hint="eastAsia"/>
        </w:rPr>
        <w:t>具有重要的现实意义。</w:t>
      </w:r>
    </w:p>
    <w:p w14:paraId="67A04A1C" w14:textId="13DAD4A5" w:rsidR="0039264D" w:rsidRDefault="0039264D" w:rsidP="00CD3B9D">
      <w:pPr>
        <w:pStyle w:val="2"/>
        <w:tabs>
          <w:tab w:val="left" w:pos="284"/>
          <w:tab w:val="left" w:pos="709"/>
        </w:tabs>
      </w:pPr>
      <w:bookmarkStart w:id="103" w:name="_Toc68614887"/>
      <w:r>
        <w:rPr>
          <w:rFonts w:hint="eastAsia"/>
        </w:rPr>
        <w:t>国内外研究现状</w:t>
      </w:r>
      <w:bookmarkEnd w:id="103"/>
    </w:p>
    <w:p w14:paraId="4D1C6FFE" w14:textId="53559E8A" w:rsidR="0039264D" w:rsidRPr="0039264D" w:rsidRDefault="00491861" w:rsidP="001D659D">
      <w:pPr>
        <w:pStyle w:val="3"/>
        <w:tabs>
          <w:tab w:val="left" w:pos="284"/>
          <w:tab w:val="left" w:pos="709"/>
          <w:tab w:val="left" w:pos="2410"/>
        </w:tabs>
      </w:pPr>
      <w:proofErr w:type="gramStart"/>
      <w:r>
        <w:rPr>
          <w:rFonts w:hint="eastAsia"/>
        </w:rPr>
        <w:t>增材制造</w:t>
      </w:r>
      <w:proofErr w:type="gramEnd"/>
      <w:r w:rsidR="009D39AE">
        <w:rPr>
          <w:rFonts w:hint="eastAsia"/>
        </w:rPr>
        <w:t>技术</w:t>
      </w:r>
      <w:r w:rsidR="0039264D" w:rsidRPr="0039264D">
        <w:rPr>
          <w:rFonts w:hint="eastAsia"/>
        </w:rPr>
        <w:t>研究现状</w:t>
      </w:r>
    </w:p>
    <w:p w14:paraId="4CD4998B" w14:textId="5624FEC6" w:rsidR="00291B68" w:rsidRDefault="00491861" w:rsidP="00FC5633">
      <w:pPr>
        <w:tabs>
          <w:tab w:val="left" w:pos="284"/>
          <w:tab w:val="left" w:pos="709"/>
        </w:tabs>
        <w:ind w:firstLineChars="200" w:firstLine="480"/>
      </w:pPr>
      <w:proofErr w:type="gramStart"/>
      <w:r>
        <w:rPr>
          <w:rFonts w:hint="eastAsia"/>
        </w:rPr>
        <w:t>增材制造</w:t>
      </w:r>
      <w:proofErr w:type="gramEnd"/>
      <w:r w:rsidR="00291B68">
        <w:rPr>
          <w:rFonts w:hint="eastAsia"/>
        </w:rPr>
        <w:t>与传统制造工业相比，最</w:t>
      </w:r>
      <w:r>
        <w:rPr>
          <w:rFonts w:hint="eastAsia"/>
        </w:rPr>
        <w:t>主要的区别</w:t>
      </w:r>
      <w:r w:rsidR="00291B68">
        <w:rPr>
          <w:rFonts w:hint="eastAsia"/>
        </w:rPr>
        <w:t>是它不需要模具，而是</w:t>
      </w:r>
      <w:r w:rsidR="006F1330">
        <w:rPr>
          <w:rFonts w:hint="eastAsia"/>
        </w:rPr>
        <w:t>利用计算机建模</w:t>
      </w:r>
      <w:r w:rsidR="00291B68">
        <w:rPr>
          <w:rFonts w:hint="eastAsia"/>
        </w:rPr>
        <w:t>数据，就可以通过逐层累加的方式进行填充打印。</w:t>
      </w:r>
      <w:r w:rsidRPr="00491861">
        <w:t>美国材料与试验协会</w:t>
      </w:r>
      <w:r w:rsidRPr="00491861">
        <w:t xml:space="preserve"> </w:t>
      </w:r>
      <w:r w:rsidR="00ED072B">
        <w:rPr>
          <w:rFonts w:hint="eastAsia"/>
        </w:rPr>
        <w:t>（</w:t>
      </w:r>
      <w:r w:rsidR="00ED072B" w:rsidRPr="00491861">
        <w:t>ASTM</w:t>
      </w:r>
      <w:r w:rsidR="00ED072B">
        <w:rPr>
          <w:rFonts w:hint="eastAsia"/>
        </w:rPr>
        <w:t>）</w:t>
      </w:r>
      <w:r w:rsidRPr="00491861">
        <w:t>F42</w:t>
      </w:r>
      <w:r w:rsidRPr="00491861">
        <w:t>国际委员会</w:t>
      </w:r>
      <w:proofErr w:type="gramStart"/>
      <w:r w:rsidRPr="00491861">
        <w:t>对增材制造</w:t>
      </w:r>
      <w:proofErr w:type="gramEnd"/>
      <w:r w:rsidRPr="00491861">
        <w:t>有明确的概念定义</w:t>
      </w:r>
      <w:r w:rsidR="00463DB9">
        <w:rPr>
          <w:rFonts w:hint="eastAsia"/>
        </w:rPr>
        <w:t>：</w:t>
      </w:r>
      <w:proofErr w:type="gramStart"/>
      <w:r w:rsidRPr="00491861">
        <w:t>增材制造</w:t>
      </w:r>
      <w:proofErr w:type="gramEnd"/>
      <w:r w:rsidRPr="00491861">
        <w:t>是依据三维</w:t>
      </w:r>
      <w:r w:rsidRPr="00491861">
        <w:t>CAD</w:t>
      </w:r>
      <w:r w:rsidRPr="00491861">
        <w:t>数据将材料连接制作物体的过程</w:t>
      </w:r>
      <w:r w:rsidRPr="00491861">
        <w:t xml:space="preserve">, </w:t>
      </w:r>
      <w:r w:rsidRPr="00491861">
        <w:t>相对于减法制造它通常是</w:t>
      </w:r>
      <w:r w:rsidR="00904C56">
        <w:rPr>
          <w:rFonts w:hint="eastAsia"/>
        </w:rPr>
        <w:t>一个</w:t>
      </w:r>
      <w:r w:rsidRPr="00491861">
        <w:t>逐层累加</w:t>
      </w:r>
      <w:r w:rsidR="00463DB9">
        <w:rPr>
          <w:rFonts w:hint="eastAsia"/>
        </w:rPr>
        <w:t>的</w:t>
      </w:r>
      <w:r w:rsidRPr="00491861">
        <w:t>过程。</w:t>
      </w:r>
      <w:r w:rsidR="00291B68" w:rsidRPr="00491861">
        <w:rPr>
          <w:vertAlign w:val="superscript"/>
        </w:rPr>
        <w:t>[</w:t>
      </w:r>
      <w:r w:rsidR="00A80211" w:rsidRPr="00491861">
        <w:rPr>
          <w:vertAlign w:val="superscript"/>
        </w:rPr>
        <w:fldChar w:fldCharType="begin"/>
      </w:r>
      <w:r w:rsidR="00A80211" w:rsidRPr="00491861">
        <w:rPr>
          <w:vertAlign w:val="superscript"/>
        </w:rPr>
        <w:instrText xml:space="preserve"> REF _Ref65577034 \r \h </w:instrText>
      </w:r>
      <w:r>
        <w:rPr>
          <w:vertAlign w:val="superscript"/>
        </w:rPr>
        <w:instrText xml:space="preserve"> \* MERGEFORMAT </w:instrText>
      </w:r>
      <w:r w:rsidR="00A80211" w:rsidRPr="00491861">
        <w:rPr>
          <w:vertAlign w:val="superscript"/>
        </w:rPr>
      </w:r>
      <w:r w:rsidR="00A80211" w:rsidRPr="00491861">
        <w:rPr>
          <w:vertAlign w:val="superscript"/>
        </w:rPr>
        <w:fldChar w:fldCharType="separate"/>
      </w:r>
      <w:r w:rsidR="00F60620">
        <w:rPr>
          <w:vertAlign w:val="superscript"/>
        </w:rPr>
        <w:t>4</w:t>
      </w:r>
      <w:r w:rsidR="00A80211" w:rsidRPr="00491861">
        <w:rPr>
          <w:vertAlign w:val="superscript"/>
        </w:rPr>
        <w:fldChar w:fldCharType="end"/>
      </w:r>
      <w:r w:rsidR="00B704D1" w:rsidRPr="00491861">
        <w:rPr>
          <w:vertAlign w:val="superscript"/>
        </w:rPr>
        <w:t>,</w:t>
      </w:r>
      <w:r w:rsidR="00B704D1" w:rsidRPr="00491861">
        <w:rPr>
          <w:vertAlign w:val="superscript"/>
        </w:rPr>
        <w:fldChar w:fldCharType="begin"/>
      </w:r>
      <w:r w:rsidR="00B704D1" w:rsidRPr="00491861">
        <w:rPr>
          <w:vertAlign w:val="superscript"/>
        </w:rPr>
        <w:instrText xml:space="preserve"> REF _Ref69220603 \r \h </w:instrText>
      </w:r>
      <w:r>
        <w:rPr>
          <w:vertAlign w:val="superscript"/>
        </w:rPr>
        <w:instrText xml:space="preserve"> \* MERGEFORMAT </w:instrText>
      </w:r>
      <w:r w:rsidR="00B704D1" w:rsidRPr="00491861">
        <w:rPr>
          <w:vertAlign w:val="superscript"/>
        </w:rPr>
      </w:r>
      <w:r w:rsidR="00B704D1" w:rsidRPr="00491861">
        <w:rPr>
          <w:vertAlign w:val="superscript"/>
        </w:rPr>
        <w:fldChar w:fldCharType="separate"/>
      </w:r>
      <w:r w:rsidR="00F60620">
        <w:rPr>
          <w:vertAlign w:val="superscript"/>
        </w:rPr>
        <w:t>5</w:t>
      </w:r>
      <w:r w:rsidR="00B704D1" w:rsidRPr="00491861">
        <w:rPr>
          <w:vertAlign w:val="superscript"/>
        </w:rPr>
        <w:fldChar w:fldCharType="end"/>
      </w:r>
      <w:r w:rsidR="00291B68" w:rsidRPr="00491861">
        <w:rPr>
          <w:vertAlign w:val="superscript"/>
        </w:rPr>
        <w:t>]</w:t>
      </w:r>
      <w:r w:rsidR="00291B68" w:rsidRPr="00491861">
        <w:t>。</w:t>
      </w:r>
    </w:p>
    <w:p w14:paraId="131354A6" w14:textId="1819972B" w:rsidR="00291B68" w:rsidRDefault="00291B68" w:rsidP="00FC5633">
      <w:pPr>
        <w:tabs>
          <w:tab w:val="left" w:pos="284"/>
          <w:tab w:val="left" w:pos="709"/>
        </w:tabs>
        <w:ind w:firstLineChars="200" w:firstLine="480"/>
      </w:pPr>
      <w:r>
        <w:rPr>
          <w:rFonts w:hint="eastAsia"/>
        </w:rPr>
        <w:t>根据打印材料、形成模型方式</w:t>
      </w:r>
      <w:r w:rsidR="00D67BE4">
        <w:rPr>
          <w:rFonts w:hint="eastAsia"/>
        </w:rPr>
        <w:t>的不同</w:t>
      </w:r>
      <w:r>
        <w:rPr>
          <w:rFonts w:hint="eastAsia"/>
        </w:rPr>
        <w:t>，</w:t>
      </w:r>
      <w:proofErr w:type="gramStart"/>
      <w:r w:rsidR="001F6FD2">
        <w:rPr>
          <w:rFonts w:hint="eastAsia"/>
        </w:rPr>
        <w:t>增材制造</w:t>
      </w:r>
      <w:proofErr w:type="gramEnd"/>
      <w:r>
        <w:rPr>
          <w:rFonts w:hint="eastAsia"/>
        </w:rPr>
        <w:t>方法主要分为六类，分别是：熔融沉积成形（</w:t>
      </w:r>
      <w:r>
        <w:rPr>
          <w:rFonts w:hint="eastAsia"/>
        </w:rPr>
        <w:t>Fused</w:t>
      </w:r>
      <w:r>
        <w:t xml:space="preserve"> </w:t>
      </w:r>
      <w:r>
        <w:rPr>
          <w:rFonts w:hint="eastAsia"/>
        </w:rPr>
        <w:t>Deposition</w:t>
      </w:r>
      <w:r>
        <w:t xml:space="preserve"> </w:t>
      </w:r>
      <w:r>
        <w:rPr>
          <w:rFonts w:hint="eastAsia"/>
        </w:rPr>
        <w:t>Modeling</w:t>
      </w:r>
      <w:r>
        <w:rPr>
          <w:rFonts w:hint="eastAsia"/>
        </w:rPr>
        <w:t>，简称为</w:t>
      </w:r>
      <w:r>
        <w:rPr>
          <w:rFonts w:hint="eastAsia"/>
        </w:rPr>
        <w:t>FDM</w:t>
      </w:r>
      <w:r>
        <w:rPr>
          <w:rFonts w:hint="eastAsia"/>
        </w:rPr>
        <w:t>）、金属激光熔融沉淀（</w:t>
      </w:r>
      <w:r w:rsidRPr="0005031F">
        <w:t>Laser Metal Deposition</w:t>
      </w:r>
      <w:r>
        <w:rPr>
          <w:rFonts w:hint="eastAsia"/>
        </w:rPr>
        <w:t>，简称为</w:t>
      </w:r>
      <w:r w:rsidRPr="0005031F">
        <w:t>LMD</w:t>
      </w:r>
      <w:r>
        <w:rPr>
          <w:rFonts w:hint="eastAsia"/>
        </w:rPr>
        <w:t>）、光固化几何体成形（</w:t>
      </w:r>
      <w:r w:rsidRPr="0005031F">
        <w:t>Stereo lithography Apparatus</w:t>
      </w:r>
      <w:r>
        <w:rPr>
          <w:rFonts w:hint="eastAsia"/>
        </w:rPr>
        <w:t>，简称为</w:t>
      </w:r>
      <w:r w:rsidRPr="0005031F">
        <w:t>SLA</w:t>
      </w:r>
      <w:r>
        <w:rPr>
          <w:rFonts w:hint="eastAsia"/>
        </w:rPr>
        <w:t>）、选择性激光烧结（</w:t>
      </w:r>
      <w:r w:rsidR="00351E7A">
        <w:t>Selective Laser Sintering</w:t>
      </w:r>
      <w:r>
        <w:rPr>
          <w:rFonts w:hint="eastAsia"/>
        </w:rPr>
        <w:t>，简称为</w:t>
      </w:r>
      <w:r w:rsidRPr="0005031F">
        <w:t>SLS</w:t>
      </w:r>
      <w:r>
        <w:rPr>
          <w:rFonts w:hint="eastAsia"/>
        </w:rPr>
        <w:t>）、分层实体制造（</w:t>
      </w:r>
      <w:r w:rsidRPr="0005031F">
        <w:t>Laminated Object Manufacturing</w:t>
      </w:r>
      <w:r>
        <w:rPr>
          <w:rFonts w:hint="eastAsia"/>
        </w:rPr>
        <w:t>，简称为</w:t>
      </w:r>
      <w:r>
        <w:rPr>
          <w:rFonts w:hint="eastAsia"/>
        </w:rPr>
        <w:t>LOM</w:t>
      </w:r>
      <w:r>
        <w:rPr>
          <w:rFonts w:hint="eastAsia"/>
        </w:rPr>
        <w:t>）、电子束熔融（</w:t>
      </w:r>
      <w:r w:rsidRPr="0005031F">
        <w:t>Electron Beam Melting</w:t>
      </w:r>
      <w:r>
        <w:rPr>
          <w:rFonts w:hint="eastAsia"/>
        </w:rPr>
        <w:t>，简称为</w:t>
      </w:r>
      <w:r>
        <w:rPr>
          <w:rFonts w:hint="eastAsia"/>
        </w:rPr>
        <w:t>EBM</w:t>
      </w:r>
      <w:r>
        <w:rPr>
          <w:rFonts w:hint="eastAsia"/>
        </w:rPr>
        <w:t>）</w:t>
      </w:r>
      <w:r w:rsidRPr="00F42005">
        <w:rPr>
          <w:rFonts w:hint="eastAsia"/>
          <w:vertAlign w:val="superscript"/>
        </w:rPr>
        <w:t>[</w:t>
      </w:r>
      <w:r w:rsidRPr="00F42005">
        <w:rPr>
          <w:vertAlign w:val="superscript"/>
        </w:rPr>
        <w:fldChar w:fldCharType="begin"/>
      </w:r>
      <w:r w:rsidRPr="00F42005">
        <w:rPr>
          <w:vertAlign w:val="superscript"/>
        </w:rPr>
        <w:instrText xml:space="preserve"> </w:instrText>
      </w:r>
      <w:r w:rsidRPr="00F42005">
        <w:rPr>
          <w:rFonts w:hint="eastAsia"/>
          <w:vertAlign w:val="superscript"/>
        </w:rPr>
        <w:instrText>REF _Ref65577857 \r \h</w:instrText>
      </w:r>
      <w:r w:rsidRPr="00F42005">
        <w:rPr>
          <w:vertAlign w:val="superscript"/>
        </w:rPr>
        <w:instrText xml:space="preserve"> </w:instrText>
      </w:r>
      <w:r>
        <w:rPr>
          <w:vertAlign w:val="superscript"/>
        </w:rPr>
        <w:instrText xml:space="preserve"> \* MERGEFORMAT </w:instrText>
      </w:r>
      <w:r w:rsidRPr="00F42005">
        <w:rPr>
          <w:vertAlign w:val="superscript"/>
        </w:rPr>
      </w:r>
      <w:r w:rsidRPr="00F42005">
        <w:rPr>
          <w:vertAlign w:val="superscript"/>
        </w:rPr>
        <w:fldChar w:fldCharType="separate"/>
      </w:r>
      <w:r w:rsidR="00F60620">
        <w:rPr>
          <w:vertAlign w:val="superscript"/>
        </w:rPr>
        <w:t>6</w:t>
      </w:r>
      <w:r w:rsidRPr="00F42005">
        <w:rPr>
          <w:vertAlign w:val="superscript"/>
        </w:rPr>
        <w:fldChar w:fldCharType="end"/>
      </w:r>
      <w:r w:rsidR="0087208C">
        <w:rPr>
          <w:rFonts w:hint="eastAsia"/>
          <w:vertAlign w:val="superscript"/>
        </w:rPr>
        <w:t>-</w:t>
      </w:r>
      <w:r w:rsidR="009279B1">
        <w:rPr>
          <w:vertAlign w:val="superscript"/>
        </w:rPr>
        <w:fldChar w:fldCharType="begin"/>
      </w:r>
      <w:r w:rsidR="009279B1">
        <w:rPr>
          <w:vertAlign w:val="superscript"/>
        </w:rPr>
        <w:instrText xml:space="preserve"> </w:instrText>
      </w:r>
      <w:r w:rsidR="009279B1">
        <w:rPr>
          <w:rFonts w:hint="eastAsia"/>
          <w:vertAlign w:val="superscript"/>
        </w:rPr>
        <w:instrText>REF _Ref68598356 \r \h</w:instrText>
      </w:r>
      <w:r w:rsidR="009279B1">
        <w:rPr>
          <w:vertAlign w:val="superscript"/>
        </w:rPr>
        <w:instrText xml:space="preserve"> </w:instrText>
      </w:r>
      <w:r w:rsidR="009279B1">
        <w:rPr>
          <w:vertAlign w:val="superscript"/>
        </w:rPr>
      </w:r>
      <w:r w:rsidR="009279B1">
        <w:rPr>
          <w:vertAlign w:val="superscript"/>
        </w:rPr>
        <w:fldChar w:fldCharType="separate"/>
      </w:r>
      <w:r w:rsidR="00F60620">
        <w:rPr>
          <w:vertAlign w:val="superscript"/>
        </w:rPr>
        <w:t>8</w:t>
      </w:r>
      <w:r w:rsidR="009279B1">
        <w:rPr>
          <w:vertAlign w:val="superscript"/>
        </w:rPr>
        <w:fldChar w:fldCharType="end"/>
      </w:r>
      <w:r w:rsidRPr="00F42005">
        <w:rPr>
          <w:vertAlign w:val="superscript"/>
        </w:rPr>
        <w:t>]</w:t>
      </w:r>
      <w:r>
        <w:rPr>
          <w:rFonts w:hint="eastAsia"/>
        </w:rPr>
        <w:t>。</w:t>
      </w:r>
      <w:proofErr w:type="gramStart"/>
      <w:r w:rsidR="001F6FD2">
        <w:rPr>
          <w:rFonts w:hint="eastAsia"/>
        </w:rPr>
        <w:t>增材制造</w:t>
      </w:r>
      <w:proofErr w:type="gramEnd"/>
      <w:r>
        <w:rPr>
          <w:rFonts w:hint="eastAsia"/>
        </w:rPr>
        <w:t>技术适用于大多数复杂模型的制造，被广泛应用</w:t>
      </w:r>
      <w:r w:rsidR="00B42D1D">
        <w:rPr>
          <w:rFonts w:hint="eastAsia"/>
        </w:rPr>
        <w:t>于</w:t>
      </w:r>
      <w:r>
        <w:rPr>
          <w:rFonts w:hint="eastAsia"/>
        </w:rPr>
        <w:t>建筑模型</w:t>
      </w:r>
      <w:r w:rsidR="005C030C">
        <w:rPr>
          <w:rFonts w:hint="eastAsia"/>
        </w:rPr>
        <w:t>构建</w:t>
      </w:r>
      <w:r>
        <w:rPr>
          <w:rFonts w:hint="eastAsia"/>
        </w:rPr>
        <w:t>、</w:t>
      </w:r>
      <w:r w:rsidR="00C93FB4">
        <w:rPr>
          <w:rFonts w:hint="eastAsia"/>
        </w:rPr>
        <w:t>航空机械零件设计、</w:t>
      </w:r>
      <w:r>
        <w:rPr>
          <w:rFonts w:hint="eastAsia"/>
        </w:rPr>
        <w:t>医疗器械</w:t>
      </w:r>
      <w:r w:rsidR="009C5BED">
        <w:rPr>
          <w:rFonts w:hint="eastAsia"/>
        </w:rPr>
        <w:t>制备</w:t>
      </w:r>
      <w:r>
        <w:rPr>
          <w:rFonts w:hint="eastAsia"/>
        </w:rPr>
        <w:t>等领域。</w:t>
      </w:r>
    </w:p>
    <w:p w14:paraId="74D47C90" w14:textId="63BC3F86" w:rsidR="00BC7B1D" w:rsidRDefault="00A62B40" w:rsidP="00BC7B1D">
      <w:pPr>
        <w:tabs>
          <w:tab w:val="left" w:pos="284"/>
          <w:tab w:val="left" w:pos="709"/>
        </w:tabs>
        <w:ind w:firstLineChars="200" w:firstLine="480"/>
      </w:pPr>
      <w:r>
        <w:rPr>
          <w:rFonts w:hint="eastAsia"/>
        </w:rPr>
        <w:t>一般</w:t>
      </w:r>
      <w:r>
        <w:rPr>
          <w:rFonts w:hint="eastAsia"/>
        </w:rPr>
        <w:t>3D</w:t>
      </w:r>
      <w:r>
        <w:rPr>
          <w:rFonts w:hint="eastAsia"/>
        </w:rPr>
        <w:t>打印的</w:t>
      </w:r>
      <w:r w:rsidR="00291B68">
        <w:rPr>
          <w:rFonts w:hint="eastAsia"/>
        </w:rPr>
        <w:t>主要流程是，先通过建模软件得到满足需求的模型文件，</w:t>
      </w:r>
      <w:r w:rsidR="00953292">
        <w:rPr>
          <w:rFonts w:hint="eastAsia"/>
        </w:rPr>
        <w:t>将</w:t>
      </w:r>
      <w:r w:rsidR="00291B68">
        <w:rPr>
          <w:rFonts w:hint="eastAsia"/>
        </w:rPr>
        <w:t>得到的模型文件通过专业软件进行分层切片处理，根据切片得到的轮廓判定轮廓之间的内外关系，再根据轮廓</w:t>
      </w:r>
      <w:r w:rsidR="003D3EF4">
        <w:rPr>
          <w:rFonts w:hint="eastAsia"/>
        </w:rPr>
        <w:t>计算出</w:t>
      </w:r>
      <w:r w:rsidR="00291B68">
        <w:rPr>
          <w:rFonts w:hint="eastAsia"/>
        </w:rPr>
        <w:t>不同</w:t>
      </w:r>
      <w:r w:rsidR="003D3EF4">
        <w:rPr>
          <w:rFonts w:hint="eastAsia"/>
        </w:rPr>
        <w:t>的</w:t>
      </w:r>
      <w:r w:rsidR="00291B68">
        <w:rPr>
          <w:rFonts w:hint="eastAsia"/>
        </w:rPr>
        <w:t>包络区域进行路径规划填充，最后将规划路径转为打印机可执行的</w:t>
      </w:r>
      <w:r w:rsidR="00291B68">
        <w:rPr>
          <w:rFonts w:hint="eastAsia"/>
        </w:rPr>
        <w:t>G</w:t>
      </w:r>
      <w:r w:rsidR="00291B68">
        <w:rPr>
          <w:rFonts w:hint="eastAsia"/>
        </w:rPr>
        <w:t>代码。</w:t>
      </w:r>
      <w:r w:rsidR="007708F4">
        <w:rPr>
          <w:rFonts w:hint="eastAsia"/>
        </w:rPr>
        <w:t>G</w:t>
      </w:r>
      <w:r w:rsidR="007708F4">
        <w:rPr>
          <w:rFonts w:hint="eastAsia"/>
        </w:rPr>
        <w:t>代码生成后，</w:t>
      </w:r>
      <w:r w:rsidR="001F6FD2">
        <w:rPr>
          <w:rFonts w:hint="eastAsia"/>
        </w:rPr>
        <w:t>根据不同工艺手法去</w:t>
      </w:r>
      <w:r w:rsidR="00B35E75">
        <w:rPr>
          <w:rFonts w:hint="eastAsia"/>
        </w:rPr>
        <w:t>进行</w:t>
      </w:r>
      <w:r w:rsidR="001F6FD2">
        <w:rPr>
          <w:rFonts w:hint="eastAsia"/>
        </w:rPr>
        <w:t>实际打印，以熔融沉积工艺</w:t>
      </w:r>
      <w:r w:rsidR="001B1337">
        <w:rPr>
          <w:rFonts w:hint="eastAsia"/>
        </w:rPr>
        <w:t>过程</w:t>
      </w:r>
      <w:r w:rsidR="001F6FD2">
        <w:rPr>
          <w:rFonts w:hint="eastAsia"/>
        </w:rPr>
        <w:t>为例</w:t>
      </w:r>
      <w:r w:rsidR="001B1337">
        <w:rPr>
          <w:rFonts w:hint="eastAsia"/>
        </w:rPr>
        <w:t>：</w:t>
      </w:r>
      <w:r w:rsidR="00291B68">
        <w:rPr>
          <w:rFonts w:hint="eastAsia"/>
        </w:rPr>
        <w:t>打印机读取</w:t>
      </w:r>
      <w:r w:rsidR="00291B68">
        <w:rPr>
          <w:rFonts w:hint="eastAsia"/>
        </w:rPr>
        <w:t>GCode</w:t>
      </w:r>
      <w:r w:rsidR="00291B68">
        <w:rPr>
          <w:rFonts w:hint="eastAsia"/>
        </w:rPr>
        <w:t>，加热打印喷头，将融化的材料匀速挤出，沿</w:t>
      </w:r>
      <w:r w:rsidR="00C51985">
        <w:rPr>
          <w:rFonts w:hint="eastAsia"/>
        </w:rPr>
        <w:t>着每个切片平面方向进行均匀涂抹，直至不断调整高度填充整个模型，生成</w:t>
      </w:r>
      <w:r w:rsidR="00291B68">
        <w:rPr>
          <w:rFonts w:hint="eastAsia"/>
        </w:rPr>
        <w:t>最终的打印形件。</w:t>
      </w:r>
      <w:r w:rsidR="003423E9">
        <w:rPr>
          <w:rFonts w:hint="eastAsia"/>
        </w:rPr>
        <w:t>普通</w:t>
      </w:r>
      <w:r w:rsidR="003423E9">
        <w:t>3</w:t>
      </w:r>
      <w:r w:rsidR="003423E9">
        <w:rPr>
          <w:rFonts w:hint="eastAsia"/>
        </w:rPr>
        <w:t>D</w:t>
      </w:r>
      <w:r w:rsidR="00291B68">
        <w:rPr>
          <w:rFonts w:hint="eastAsia"/>
        </w:rPr>
        <w:t>打印机结构如</w:t>
      </w:r>
      <w:r w:rsidR="00B34622" w:rsidRPr="00217DE5">
        <w:fldChar w:fldCharType="begin"/>
      </w:r>
      <w:r w:rsidR="00B34622" w:rsidRPr="00217DE5">
        <w:instrText xml:space="preserve"> REF _Ref65596019 \h </w:instrText>
      </w:r>
      <w:r w:rsidR="00217DE5">
        <w:instrText xml:space="preserve"> \* MERGEFORMAT </w:instrText>
      </w:r>
      <w:r w:rsidR="00B34622" w:rsidRPr="00217DE5">
        <w:fldChar w:fldCharType="separate"/>
      </w:r>
      <w:r w:rsidR="00F60620" w:rsidRPr="00F60620">
        <w:t>图</w:t>
      </w:r>
      <w:r w:rsidR="00F60620" w:rsidRPr="00F60620">
        <w:t xml:space="preserve"> </w:t>
      </w:r>
      <w:r w:rsidR="00F60620" w:rsidRPr="00F60620">
        <w:rPr>
          <w:noProof/>
        </w:rPr>
        <w:t>1</w:t>
      </w:r>
      <w:r w:rsidR="00F60620" w:rsidRPr="00F60620">
        <w:rPr>
          <w:noProof/>
        </w:rPr>
        <w:noBreakHyphen/>
        <w:t>1</w:t>
      </w:r>
      <w:r w:rsidR="00B34622" w:rsidRPr="00217DE5">
        <w:fldChar w:fldCharType="end"/>
      </w:r>
      <w:r w:rsidR="00193C17">
        <w:rPr>
          <w:rFonts w:hint="eastAsia"/>
        </w:rPr>
        <w:t>。</w:t>
      </w:r>
    </w:p>
    <w:p w14:paraId="755E7623" w14:textId="11BBB602" w:rsidR="00291B68" w:rsidRDefault="00730477" w:rsidP="00BC7B1D">
      <w:pPr>
        <w:tabs>
          <w:tab w:val="left" w:pos="284"/>
          <w:tab w:val="left" w:pos="709"/>
        </w:tabs>
        <w:jc w:val="center"/>
      </w:pPr>
      <w:r>
        <w:rPr>
          <w:noProof/>
        </w:rPr>
        <w:lastRenderedPageBreak/>
        <w:drawing>
          <wp:inline distT="0" distB="0" distL="0" distR="0" wp14:anchorId="69421595" wp14:editId="47E4405F">
            <wp:extent cx="4678680" cy="3006230"/>
            <wp:effectExtent l="0" t="0" r="7620" b="38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703198" cy="3021984"/>
                    </a:xfrm>
                    <a:prstGeom prst="rect">
                      <a:avLst/>
                    </a:prstGeom>
                  </pic:spPr>
                </pic:pic>
              </a:graphicData>
            </a:graphic>
          </wp:inline>
        </w:drawing>
      </w:r>
    </w:p>
    <w:p w14:paraId="43E71B1E" w14:textId="69B73B63" w:rsidR="00291B68" w:rsidRPr="002A05DB" w:rsidRDefault="00291B68" w:rsidP="00FC5633">
      <w:pPr>
        <w:pStyle w:val="a4"/>
        <w:tabs>
          <w:tab w:val="left" w:pos="284"/>
          <w:tab w:val="left" w:pos="709"/>
        </w:tabs>
        <w:ind w:left="210" w:hanging="210"/>
        <w:jc w:val="center"/>
        <w:rPr>
          <w:rFonts w:ascii="Times New Roman" w:hAnsi="Times New Roman"/>
          <w:sz w:val="21"/>
          <w:szCs w:val="21"/>
        </w:rPr>
      </w:pPr>
      <w:bookmarkStart w:id="104" w:name="_Ref65596019"/>
      <w:bookmarkStart w:id="105" w:name="_Ref65596007"/>
      <w:r w:rsidRPr="002A05DB">
        <w:rPr>
          <w:rFonts w:ascii="Times New Roman" w:eastAsia="宋体" w:hAnsi="Times New Roman"/>
          <w:sz w:val="21"/>
          <w:szCs w:val="21"/>
        </w:rPr>
        <w:t>图</w:t>
      </w:r>
      <w:r w:rsidRPr="002A05DB">
        <w:rPr>
          <w:rFonts w:ascii="Times New Roman" w:eastAsia="宋体" w:hAnsi="Times New Roman"/>
          <w:sz w:val="21"/>
          <w:szCs w:val="21"/>
        </w:rPr>
        <w:t xml:space="preserve"> </w:t>
      </w:r>
      <w:r w:rsidR="000020DF">
        <w:rPr>
          <w:rFonts w:ascii="Times New Roman" w:eastAsia="宋体" w:hAnsi="Times New Roman"/>
          <w:sz w:val="21"/>
          <w:szCs w:val="21"/>
        </w:rPr>
        <w:fldChar w:fldCharType="begin"/>
      </w:r>
      <w:r w:rsidR="000020DF">
        <w:rPr>
          <w:rFonts w:ascii="Times New Roman" w:eastAsia="宋体" w:hAnsi="Times New Roman"/>
          <w:sz w:val="21"/>
          <w:szCs w:val="21"/>
        </w:rPr>
        <w:instrText xml:space="preserve"> STYLEREF 1 \s </w:instrText>
      </w:r>
      <w:r w:rsidR="000020DF">
        <w:rPr>
          <w:rFonts w:ascii="Times New Roman" w:eastAsia="宋体" w:hAnsi="Times New Roman"/>
          <w:sz w:val="21"/>
          <w:szCs w:val="21"/>
        </w:rPr>
        <w:fldChar w:fldCharType="separate"/>
      </w:r>
      <w:r w:rsidR="00F60620">
        <w:rPr>
          <w:rFonts w:ascii="Times New Roman" w:eastAsia="宋体" w:hAnsi="Times New Roman"/>
          <w:noProof/>
          <w:sz w:val="21"/>
          <w:szCs w:val="21"/>
        </w:rPr>
        <w:t>1</w:t>
      </w:r>
      <w:r w:rsidR="000020DF">
        <w:rPr>
          <w:rFonts w:ascii="Times New Roman" w:eastAsia="宋体" w:hAnsi="Times New Roman"/>
          <w:sz w:val="21"/>
          <w:szCs w:val="21"/>
        </w:rPr>
        <w:fldChar w:fldCharType="end"/>
      </w:r>
      <w:r w:rsidR="000020DF">
        <w:rPr>
          <w:rFonts w:ascii="Times New Roman" w:eastAsia="宋体" w:hAnsi="Times New Roman"/>
          <w:sz w:val="21"/>
          <w:szCs w:val="21"/>
        </w:rPr>
        <w:noBreakHyphen/>
      </w:r>
      <w:r w:rsidR="000020DF">
        <w:rPr>
          <w:rFonts w:ascii="Times New Roman" w:eastAsia="宋体" w:hAnsi="Times New Roman"/>
          <w:sz w:val="21"/>
          <w:szCs w:val="21"/>
        </w:rPr>
        <w:fldChar w:fldCharType="begin"/>
      </w:r>
      <w:r w:rsidR="000020DF">
        <w:rPr>
          <w:rFonts w:ascii="Times New Roman" w:eastAsia="宋体" w:hAnsi="Times New Roman"/>
          <w:sz w:val="21"/>
          <w:szCs w:val="21"/>
        </w:rPr>
        <w:instrText xml:space="preserve"> SEQ </w:instrText>
      </w:r>
      <w:r w:rsidR="000020DF">
        <w:rPr>
          <w:rFonts w:ascii="Times New Roman" w:eastAsia="宋体" w:hAnsi="Times New Roman"/>
          <w:sz w:val="21"/>
          <w:szCs w:val="21"/>
        </w:rPr>
        <w:instrText>图</w:instrText>
      </w:r>
      <w:r w:rsidR="000020DF">
        <w:rPr>
          <w:rFonts w:ascii="Times New Roman" w:eastAsia="宋体" w:hAnsi="Times New Roman"/>
          <w:sz w:val="21"/>
          <w:szCs w:val="21"/>
        </w:rPr>
        <w:instrText xml:space="preserve"> \* ARABIC \s 1 </w:instrText>
      </w:r>
      <w:r w:rsidR="000020DF">
        <w:rPr>
          <w:rFonts w:ascii="Times New Roman" w:eastAsia="宋体" w:hAnsi="Times New Roman"/>
          <w:sz w:val="21"/>
          <w:szCs w:val="21"/>
        </w:rPr>
        <w:fldChar w:fldCharType="separate"/>
      </w:r>
      <w:r w:rsidR="00F60620">
        <w:rPr>
          <w:rFonts w:ascii="Times New Roman" w:eastAsia="宋体" w:hAnsi="Times New Roman"/>
          <w:noProof/>
          <w:sz w:val="21"/>
          <w:szCs w:val="21"/>
        </w:rPr>
        <w:t>1</w:t>
      </w:r>
      <w:r w:rsidR="000020DF">
        <w:rPr>
          <w:rFonts w:ascii="Times New Roman" w:eastAsia="宋体" w:hAnsi="Times New Roman"/>
          <w:sz w:val="21"/>
          <w:szCs w:val="21"/>
        </w:rPr>
        <w:fldChar w:fldCharType="end"/>
      </w:r>
      <w:bookmarkEnd w:id="104"/>
      <w:r w:rsidRPr="002A05DB">
        <w:rPr>
          <w:rFonts w:ascii="Times New Roman" w:eastAsia="宋体" w:hAnsi="Times New Roman"/>
          <w:sz w:val="21"/>
          <w:szCs w:val="21"/>
        </w:rPr>
        <w:t xml:space="preserve"> </w:t>
      </w:r>
      <w:r w:rsidR="003423E9" w:rsidRPr="002A05DB">
        <w:rPr>
          <w:rFonts w:ascii="Times New Roman" w:eastAsia="宋体" w:hAnsi="Times New Roman"/>
          <w:sz w:val="21"/>
          <w:szCs w:val="21"/>
        </w:rPr>
        <w:t>普通</w:t>
      </w:r>
      <w:r w:rsidR="00782BF4" w:rsidRPr="002A05DB">
        <w:rPr>
          <w:rFonts w:ascii="Times New Roman" w:eastAsia="宋体" w:hAnsi="Times New Roman"/>
          <w:sz w:val="21"/>
          <w:szCs w:val="21"/>
        </w:rPr>
        <w:t>3D</w:t>
      </w:r>
      <w:r w:rsidRPr="002A05DB">
        <w:rPr>
          <w:rFonts w:ascii="Times New Roman" w:eastAsiaTheme="majorEastAsia" w:hAnsi="Times New Roman"/>
          <w:sz w:val="21"/>
          <w:szCs w:val="21"/>
        </w:rPr>
        <w:t>打印机结构示意图</w:t>
      </w:r>
      <w:bookmarkEnd w:id="105"/>
    </w:p>
    <w:p w14:paraId="1408383A" w14:textId="0BACCDF0" w:rsidR="00291B68" w:rsidRDefault="00E6652E" w:rsidP="001344F3">
      <w:pPr>
        <w:tabs>
          <w:tab w:val="left" w:pos="465"/>
        </w:tabs>
      </w:pPr>
      <w:r>
        <w:tab/>
      </w:r>
      <w:proofErr w:type="gramStart"/>
      <w:r w:rsidR="00F3603B">
        <w:rPr>
          <w:rFonts w:hint="eastAsia"/>
        </w:rPr>
        <w:t>增材制造</w:t>
      </w:r>
      <w:proofErr w:type="gramEnd"/>
      <w:r w:rsidR="00730D8B">
        <w:rPr>
          <w:rFonts w:hint="eastAsia"/>
        </w:rPr>
        <w:t>的基本</w:t>
      </w:r>
      <w:r w:rsidR="00291B68">
        <w:rPr>
          <w:rFonts w:hint="eastAsia"/>
        </w:rPr>
        <w:t>流程包括以下五个方面：</w:t>
      </w:r>
    </w:p>
    <w:p w14:paraId="1A61B2E2" w14:textId="239EEE49" w:rsidR="00291B68" w:rsidRDefault="00291B68" w:rsidP="001344F3">
      <w:pPr>
        <w:pStyle w:val="afd"/>
        <w:numPr>
          <w:ilvl w:val="0"/>
          <w:numId w:val="3"/>
        </w:numPr>
        <w:tabs>
          <w:tab w:val="left" w:pos="284"/>
          <w:tab w:val="left" w:pos="465"/>
          <w:tab w:val="left" w:pos="851"/>
        </w:tabs>
        <w:ind w:left="0" w:firstLine="480"/>
      </w:pPr>
      <w:r>
        <w:rPr>
          <w:rFonts w:hint="eastAsia"/>
        </w:rPr>
        <w:t>三维模型建模：目前市场上三维模型制作方式有很多种，比如人工建模</w:t>
      </w:r>
      <w:r w:rsidR="00F61060">
        <w:rPr>
          <w:rFonts w:hint="eastAsia"/>
        </w:rPr>
        <w:t>、</w:t>
      </w:r>
      <w:r>
        <w:rPr>
          <w:rFonts w:hint="eastAsia"/>
        </w:rPr>
        <w:t>扫描建模</w:t>
      </w:r>
      <w:r w:rsidR="00F61060">
        <w:rPr>
          <w:rFonts w:hint="eastAsia"/>
        </w:rPr>
        <w:t>、</w:t>
      </w:r>
      <w:r>
        <w:rPr>
          <w:rFonts w:hint="eastAsia"/>
        </w:rPr>
        <w:t>照片建模等等，根据不同的建模方式选择的软件也有所不同，如：</w:t>
      </w:r>
      <w:r>
        <w:rPr>
          <w:rFonts w:hint="eastAsia"/>
        </w:rPr>
        <w:t>CAD</w:t>
      </w:r>
      <w:r>
        <w:rPr>
          <w:rFonts w:hint="eastAsia"/>
        </w:rPr>
        <w:t>、</w:t>
      </w:r>
      <w:r>
        <w:rPr>
          <w:rFonts w:hint="eastAsia"/>
        </w:rPr>
        <w:t>3DMax</w:t>
      </w:r>
      <w:r>
        <w:rPr>
          <w:rFonts w:hint="eastAsia"/>
        </w:rPr>
        <w:t>、</w:t>
      </w:r>
      <w:r>
        <w:rPr>
          <w:rFonts w:hint="eastAsia"/>
        </w:rPr>
        <w:t>Zbrush</w:t>
      </w:r>
      <w:r>
        <w:rPr>
          <w:rFonts w:hint="eastAsia"/>
        </w:rPr>
        <w:t>、</w:t>
      </w:r>
      <w:r>
        <w:rPr>
          <w:rFonts w:hint="eastAsia"/>
        </w:rPr>
        <w:t>SketchUp</w:t>
      </w:r>
      <w:r>
        <w:rPr>
          <w:rFonts w:hint="eastAsia"/>
        </w:rPr>
        <w:t>等</w:t>
      </w:r>
      <w:r w:rsidR="00817583" w:rsidRPr="00B03642">
        <w:rPr>
          <w:rFonts w:hint="eastAsia"/>
          <w:vertAlign w:val="superscript"/>
        </w:rPr>
        <w:t>[</w:t>
      </w:r>
      <w:r w:rsidR="00AE0474">
        <w:rPr>
          <w:vertAlign w:val="superscript"/>
        </w:rPr>
        <w:fldChar w:fldCharType="begin"/>
      </w:r>
      <w:r w:rsidR="00AE0474">
        <w:rPr>
          <w:vertAlign w:val="superscript"/>
        </w:rPr>
        <w:instrText xml:space="preserve"> </w:instrText>
      </w:r>
      <w:r w:rsidR="00AE0474">
        <w:rPr>
          <w:rFonts w:hint="eastAsia"/>
          <w:vertAlign w:val="superscript"/>
        </w:rPr>
        <w:instrText>REF _Ref69220642 \r \h</w:instrText>
      </w:r>
      <w:r w:rsidR="00AE0474">
        <w:rPr>
          <w:vertAlign w:val="superscript"/>
        </w:rPr>
        <w:instrText xml:space="preserve"> </w:instrText>
      </w:r>
      <w:r w:rsidR="00AE0474">
        <w:rPr>
          <w:vertAlign w:val="superscript"/>
        </w:rPr>
      </w:r>
      <w:r w:rsidR="00AE0474">
        <w:rPr>
          <w:vertAlign w:val="superscript"/>
        </w:rPr>
        <w:fldChar w:fldCharType="separate"/>
      </w:r>
      <w:r w:rsidR="00F60620">
        <w:rPr>
          <w:vertAlign w:val="superscript"/>
        </w:rPr>
        <w:t>9</w:t>
      </w:r>
      <w:r w:rsidR="00AE0474">
        <w:rPr>
          <w:vertAlign w:val="superscript"/>
        </w:rPr>
        <w:fldChar w:fldCharType="end"/>
      </w:r>
      <w:r w:rsidR="00817583" w:rsidRPr="00B03642">
        <w:rPr>
          <w:rFonts w:hint="eastAsia"/>
          <w:vertAlign w:val="superscript"/>
        </w:rPr>
        <w:t>]</w:t>
      </w:r>
      <w:r>
        <w:rPr>
          <w:rFonts w:hint="eastAsia"/>
        </w:rPr>
        <w:t>。三维模型生成方式</w:t>
      </w:r>
      <w:r w:rsidR="0018216C">
        <w:rPr>
          <w:rFonts w:hint="eastAsia"/>
        </w:rPr>
        <w:t>灵活多样</w:t>
      </w:r>
      <w:r>
        <w:rPr>
          <w:rFonts w:hint="eastAsia"/>
        </w:rPr>
        <w:t>，可以添加渲染、特效、特殊材料等，满足用户的个性化需求。</w:t>
      </w:r>
    </w:p>
    <w:p w14:paraId="31184937" w14:textId="4D4F5997" w:rsidR="00291B68" w:rsidRDefault="00291B68" w:rsidP="001344F3">
      <w:pPr>
        <w:pStyle w:val="afd"/>
        <w:numPr>
          <w:ilvl w:val="0"/>
          <w:numId w:val="3"/>
        </w:numPr>
        <w:tabs>
          <w:tab w:val="left" w:pos="284"/>
          <w:tab w:val="left" w:pos="465"/>
          <w:tab w:val="left" w:pos="851"/>
        </w:tabs>
        <w:ind w:left="0" w:firstLine="480"/>
      </w:pPr>
      <w:r>
        <w:rPr>
          <w:rFonts w:hint="eastAsia"/>
        </w:rPr>
        <w:t>STL</w:t>
      </w:r>
      <w:r>
        <w:rPr>
          <w:rFonts w:hint="eastAsia"/>
        </w:rPr>
        <w:t>文件格式转换：常见的三维文件格式有：</w:t>
      </w:r>
      <w:r>
        <w:rPr>
          <w:rFonts w:hint="eastAsia"/>
        </w:rPr>
        <w:t>ABC</w:t>
      </w:r>
      <w:r>
        <w:rPr>
          <w:rFonts w:hint="eastAsia"/>
        </w:rPr>
        <w:t>（动画模型文件格式）、</w:t>
      </w:r>
      <w:r>
        <w:rPr>
          <w:rFonts w:hint="eastAsia"/>
        </w:rPr>
        <w:t>glTF</w:t>
      </w:r>
      <w:r>
        <w:rPr>
          <w:rFonts w:hint="eastAsia"/>
        </w:rPr>
        <w:t>（动画模型文件格式）、</w:t>
      </w:r>
      <w:r>
        <w:rPr>
          <w:rFonts w:hint="eastAsia"/>
        </w:rPr>
        <w:t>FBX</w:t>
      </w:r>
      <w:r>
        <w:rPr>
          <w:rFonts w:hint="eastAsia"/>
        </w:rPr>
        <w:t>（</w:t>
      </w:r>
      <w:r>
        <w:rPr>
          <w:rFonts w:hint="eastAsia"/>
        </w:rPr>
        <w:t>3D</w:t>
      </w:r>
      <w:r>
        <w:rPr>
          <w:rFonts w:hint="eastAsia"/>
        </w:rPr>
        <w:t>文件格式）、</w:t>
      </w:r>
      <w:r>
        <w:rPr>
          <w:rFonts w:hint="eastAsia"/>
        </w:rPr>
        <w:t>BVH</w:t>
      </w:r>
      <w:r>
        <w:rPr>
          <w:rFonts w:hint="eastAsia"/>
        </w:rPr>
        <w:t>（人体特征动画文件格式）、</w:t>
      </w:r>
      <w:r>
        <w:rPr>
          <w:rFonts w:hint="eastAsia"/>
        </w:rPr>
        <w:t>OBJ</w:t>
      </w:r>
      <w:r>
        <w:rPr>
          <w:rFonts w:hint="eastAsia"/>
        </w:rPr>
        <w:t>（</w:t>
      </w:r>
      <w:r w:rsidRPr="009D16ED">
        <w:rPr>
          <w:rFonts w:hint="eastAsia"/>
        </w:rPr>
        <w:t>标准</w:t>
      </w:r>
      <w:r w:rsidRPr="009D16ED">
        <w:rPr>
          <w:rFonts w:hint="eastAsia"/>
        </w:rPr>
        <w:t>3D</w:t>
      </w:r>
      <w:r w:rsidRPr="009D16ED">
        <w:rPr>
          <w:rFonts w:hint="eastAsia"/>
        </w:rPr>
        <w:t>模型文件格式</w:t>
      </w:r>
      <w:r>
        <w:rPr>
          <w:rFonts w:hint="eastAsia"/>
        </w:rPr>
        <w:t>）、</w:t>
      </w:r>
      <w:r>
        <w:rPr>
          <w:rFonts w:hint="eastAsia"/>
        </w:rPr>
        <w:t>DAE</w:t>
      </w:r>
      <w:r>
        <w:rPr>
          <w:rFonts w:hint="eastAsia"/>
        </w:rPr>
        <w:t>（</w:t>
      </w:r>
      <w:r w:rsidRPr="009D16ED">
        <w:rPr>
          <w:rFonts w:hint="eastAsia"/>
        </w:rPr>
        <w:t>纯文本模型格式</w:t>
      </w:r>
      <w:r>
        <w:rPr>
          <w:rFonts w:hint="eastAsia"/>
        </w:rPr>
        <w:t>）、</w:t>
      </w:r>
      <w:r>
        <w:rPr>
          <w:rFonts w:hint="eastAsia"/>
        </w:rPr>
        <w:t>STL</w:t>
      </w:r>
      <w:r>
        <w:rPr>
          <w:rFonts w:hint="eastAsia"/>
        </w:rPr>
        <w:t>（三角网</w:t>
      </w:r>
      <w:proofErr w:type="gramStart"/>
      <w:r>
        <w:rPr>
          <w:rFonts w:hint="eastAsia"/>
        </w:rPr>
        <w:t>格文件</w:t>
      </w:r>
      <w:proofErr w:type="gramEnd"/>
      <w:r>
        <w:rPr>
          <w:rFonts w:hint="eastAsia"/>
        </w:rPr>
        <w:t>格式）、</w:t>
      </w:r>
      <w:r>
        <w:rPr>
          <w:rFonts w:hint="eastAsia"/>
        </w:rPr>
        <w:t>3DS</w:t>
      </w:r>
      <w:r>
        <w:rPr>
          <w:rFonts w:hint="eastAsia"/>
        </w:rPr>
        <w:t>（早期</w:t>
      </w:r>
      <w:r>
        <w:rPr>
          <w:rFonts w:hint="eastAsia"/>
        </w:rPr>
        <w:t>3D</w:t>
      </w:r>
      <w:r>
        <w:rPr>
          <w:rFonts w:hint="eastAsia"/>
        </w:rPr>
        <w:t>文件格式）等</w:t>
      </w:r>
      <w:r w:rsidR="00AC3F3F">
        <w:rPr>
          <w:rFonts w:hint="eastAsia"/>
        </w:rPr>
        <w:t>。</w:t>
      </w:r>
      <w:r w:rsidR="00117862">
        <w:rPr>
          <w:rFonts w:hint="eastAsia"/>
        </w:rPr>
        <w:t>本文研究基于三角面片网格模型，</w:t>
      </w:r>
      <w:r w:rsidR="00AD1372">
        <w:rPr>
          <w:rFonts w:hint="eastAsia"/>
        </w:rPr>
        <w:t>因此</w:t>
      </w:r>
      <w:r>
        <w:rPr>
          <w:rFonts w:hint="eastAsia"/>
        </w:rPr>
        <w:t>选择</w:t>
      </w:r>
      <w:r>
        <w:rPr>
          <w:rFonts w:hint="eastAsia"/>
        </w:rPr>
        <w:t>STL</w:t>
      </w:r>
      <w:r w:rsidR="00AD1372">
        <w:rPr>
          <w:rFonts w:hint="eastAsia"/>
        </w:rPr>
        <w:t>作为本文</w:t>
      </w:r>
      <w:r w:rsidR="0075042A">
        <w:rPr>
          <w:rFonts w:hint="eastAsia"/>
        </w:rPr>
        <w:t>模型</w:t>
      </w:r>
      <w:r w:rsidR="00AD1372">
        <w:rPr>
          <w:rFonts w:hint="eastAsia"/>
        </w:rPr>
        <w:t>数据</w:t>
      </w:r>
      <w:r w:rsidR="002618DD">
        <w:rPr>
          <w:rFonts w:hint="eastAsia"/>
        </w:rPr>
        <w:t>的</w:t>
      </w:r>
      <w:r w:rsidR="00AD1372">
        <w:rPr>
          <w:rFonts w:hint="eastAsia"/>
        </w:rPr>
        <w:t>格式</w:t>
      </w:r>
      <w:r>
        <w:rPr>
          <w:rFonts w:hint="eastAsia"/>
        </w:rPr>
        <w:t>。</w:t>
      </w:r>
    </w:p>
    <w:p w14:paraId="0BBD96E7" w14:textId="2B554E8A" w:rsidR="00291B68" w:rsidRDefault="00291B68" w:rsidP="001344F3">
      <w:pPr>
        <w:pStyle w:val="afd"/>
        <w:numPr>
          <w:ilvl w:val="0"/>
          <w:numId w:val="3"/>
        </w:numPr>
        <w:tabs>
          <w:tab w:val="left" w:pos="284"/>
          <w:tab w:val="left" w:pos="465"/>
          <w:tab w:val="left" w:pos="851"/>
        </w:tabs>
        <w:ind w:left="0" w:firstLine="480"/>
      </w:pPr>
      <w:r>
        <w:rPr>
          <w:rFonts w:hint="eastAsia"/>
        </w:rPr>
        <w:t>分层处理：</w:t>
      </w:r>
      <w:r w:rsidR="009E0697">
        <w:rPr>
          <w:rFonts w:hint="eastAsia"/>
        </w:rPr>
        <w:t>STL</w:t>
      </w:r>
      <w:r>
        <w:rPr>
          <w:rFonts w:hint="eastAsia"/>
        </w:rPr>
        <w:t>模型在结构上是由一个个三角面片组成，进行分层切片</w:t>
      </w:r>
      <w:r w:rsidR="00614301">
        <w:rPr>
          <w:rFonts w:hint="eastAsia"/>
        </w:rPr>
        <w:t>时</w:t>
      </w:r>
      <w:r>
        <w:rPr>
          <w:rFonts w:hint="eastAsia"/>
        </w:rPr>
        <w:t>，</w:t>
      </w:r>
      <w:r w:rsidR="00614301">
        <w:rPr>
          <w:rFonts w:hint="eastAsia"/>
        </w:rPr>
        <w:t>需要</w:t>
      </w:r>
      <w:r>
        <w:rPr>
          <w:rFonts w:hint="eastAsia"/>
        </w:rPr>
        <w:t>将同一层相邻的面片顺序存储在每个轮廓的数据结构中，分的层数越多，模型精度越高，但耗费的计算时间</w:t>
      </w:r>
      <w:r w:rsidR="000B399C">
        <w:rPr>
          <w:rFonts w:hint="eastAsia"/>
        </w:rPr>
        <w:t>与</w:t>
      </w:r>
      <w:r>
        <w:rPr>
          <w:rFonts w:hint="eastAsia"/>
        </w:rPr>
        <w:t>计算空间</w:t>
      </w:r>
      <w:r w:rsidR="00F42228">
        <w:rPr>
          <w:rFonts w:hint="eastAsia"/>
        </w:rPr>
        <w:t>也</w:t>
      </w:r>
      <w:r>
        <w:rPr>
          <w:rFonts w:hint="eastAsia"/>
        </w:rPr>
        <w:t>越大。</w:t>
      </w:r>
    </w:p>
    <w:p w14:paraId="0352E02F" w14:textId="0B351BC4" w:rsidR="00291B68" w:rsidRDefault="00291B68" w:rsidP="001344F3">
      <w:pPr>
        <w:pStyle w:val="afd"/>
        <w:numPr>
          <w:ilvl w:val="0"/>
          <w:numId w:val="3"/>
        </w:numPr>
        <w:tabs>
          <w:tab w:val="left" w:pos="284"/>
          <w:tab w:val="left" w:pos="465"/>
          <w:tab w:val="left" w:pos="851"/>
        </w:tabs>
        <w:ind w:left="0" w:firstLine="480"/>
      </w:pPr>
      <w:r>
        <w:rPr>
          <w:rFonts w:hint="eastAsia"/>
        </w:rPr>
        <w:t>路径规划：分层处理得到各个轮廓的数据集</w:t>
      </w:r>
      <w:r w:rsidR="00C70BF7">
        <w:rPr>
          <w:rFonts w:hint="eastAsia"/>
        </w:rPr>
        <w:t>后</w:t>
      </w:r>
      <w:r>
        <w:rPr>
          <w:rFonts w:hint="eastAsia"/>
        </w:rPr>
        <w:t>，需要遍历轮廓找出内外轮廓关系，划分不同的填充区域，还要根据打印机特性设置不同的填充方式，保证有效合理地生成打印轨迹。</w:t>
      </w:r>
    </w:p>
    <w:p w14:paraId="1D6F0A66" w14:textId="789963C7" w:rsidR="00291B68" w:rsidRDefault="00291B68" w:rsidP="001344F3">
      <w:pPr>
        <w:pStyle w:val="afd"/>
        <w:numPr>
          <w:ilvl w:val="0"/>
          <w:numId w:val="3"/>
        </w:numPr>
        <w:tabs>
          <w:tab w:val="left" w:pos="284"/>
          <w:tab w:val="left" w:pos="465"/>
          <w:tab w:val="left" w:pos="851"/>
        </w:tabs>
        <w:ind w:left="0" w:firstLine="480"/>
      </w:pPr>
      <w:r>
        <w:rPr>
          <w:rFonts w:hint="eastAsia"/>
        </w:rPr>
        <w:lastRenderedPageBreak/>
        <w:t>打印成品：</w:t>
      </w:r>
      <w:r w:rsidR="008743F9">
        <w:rPr>
          <w:rFonts w:hint="eastAsia"/>
        </w:rPr>
        <w:t>根据不同的工艺去配置</w:t>
      </w:r>
      <w:r w:rsidR="008743F9">
        <w:rPr>
          <w:rFonts w:hint="eastAsia"/>
        </w:rPr>
        <w:t>GCode</w:t>
      </w:r>
      <w:r w:rsidR="008743F9">
        <w:rPr>
          <w:rFonts w:hint="eastAsia"/>
        </w:rPr>
        <w:t>相关参数，然后</w:t>
      </w:r>
      <w:r w:rsidR="004B137F">
        <w:rPr>
          <w:rFonts w:hint="eastAsia"/>
        </w:rPr>
        <w:t>使用</w:t>
      </w:r>
      <w:r w:rsidR="004B137F">
        <w:rPr>
          <w:rFonts w:hint="eastAsia"/>
        </w:rPr>
        <w:t>GCode</w:t>
      </w:r>
      <w:r w:rsidR="004B137F">
        <w:rPr>
          <w:rFonts w:hint="eastAsia"/>
        </w:rPr>
        <w:t>去操作</w:t>
      </w:r>
      <w:r w:rsidR="006A7155">
        <w:rPr>
          <w:rFonts w:hint="eastAsia"/>
        </w:rPr>
        <w:t>配套</w:t>
      </w:r>
      <w:r w:rsidR="004B137F">
        <w:rPr>
          <w:rFonts w:hint="eastAsia"/>
        </w:rPr>
        <w:t>打印</w:t>
      </w:r>
      <w:r>
        <w:rPr>
          <w:rFonts w:hint="eastAsia"/>
        </w:rPr>
        <w:t>机</w:t>
      </w:r>
      <w:r w:rsidR="008743F9">
        <w:rPr>
          <w:rFonts w:hint="eastAsia"/>
        </w:rPr>
        <w:t>进行填充制造</w:t>
      </w:r>
      <w:r>
        <w:rPr>
          <w:rFonts w:hint="eastAsia"/>
        </w:rPr>
        <w:t>，直至最终形成三维实体器件。</w:t>
      </w:r>
    </w:p>
    <w:p w14:paraId="5E20F5C4" w14:textId="41B793B9" w:rsidR="00864219" w:rsidRDefault="00291B68" w:rsidP="00864219">
      <w:pPr>
        <w:tabs>
          <w:tab w:val="left" w:pos="284"/>
          <w:tab w:val="left" w:pos="709"/>
        </w:tabs>
        <w:ind w:firstLineChars="200" w:firstLine="480"/>
      </w:pPr>
      <w:r>
        <w:rPr>
          <w:rFonts w:hint="eastAsia"/>
        </w:rPr>
        <w:t>在打印的过程中，数据信息流的传递方式如</w:t>
      </w:r>
      <w:r w:rsidR="00B34622">
        <w:fldChar w:fldCharType="begin"/>
      </w:r>
      <w:r w:rsidR="00B34622">
        <w:instrText xml:space="preserve"> </w:instrText>
      </w:r>
      <w:r w:rsidR="00B34622">
        <w:rPr>
          <w:rFonts w:hint="eastAsia"/>
        </w:rPr>
        <w:instrText>REF _Ref65596066 \h</w:instrText>
      </w:r>
      <w:r w:rsidR="00B34622">
        <w:instrText xml:space="preserve"> </w:instrText>
      </w:r>
      <w:r w:rsidR="00B47219">
        <w:instrText xml:space="preserve"> \* MERGEFORMAT </w:instrText>
      </w:r>
      <w:r w:rsidR="00B34622">
        <w:fldChar w:fldCharType="separate"/>
      </w:r>
      <w:r w:rsidR="00F60620" w:rsidRPr="00F60620">
        <w:t>图</w:t>
      </w:r>
      <w:r w:rsidR="00F60620" w:rsidRPr="00F60620">
        <w:t xml:space="preserve"> 1</w:t>
      </w:r>
      <w:r w:rsidR="00F60620" w:rsidRPr="00F60620">
        <w:noBreakHyphen/>
        <w:t>2</w:t>
      </w:r>
      <w:r w:rsidR="00B34622">
        <w:fldChar w:fldCharType="end"/>
      </w:r>
      <w:r w:rsidR="007F5388">
        <w:rPr>
          <w:rFonts w:hint="eastAsia"/>
        </w:rPr>
        <w:t>。</w:t>
      </w:r>
    </w:p>
    <w:p w14:paraId="27D774FF" w14:textId="373F4B59" w:rsidR="00291B68" w:rsidRDefault="004B0D88" w:rsidP="00864219">
      <w:pPr>
        <w:tabs>
          <w:tab w:val="left" w:pos="284"/>
          <w:tab w:val="left" w:pos="709"/>
        </w:tabs>
        <w:jc w:val="center"/>
      </w:pPr>
      <w:r>
        <w:object w:dxaOrig="8605" w:dyaOrig="5005" w14:anchorId="7AFA44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25pt;height:206.35pt" o:ole="">
            <v:imagedata r:id="rId20" o:title=""/>
          </v:shape>
          <o:OLEObject Type="Embed" ProgID="Visio.Drawing.15" ShapeID="_x0000_i1025" DrawAspect="Content" ObjectID="_1680419075" r:id="rId21"/>
        </w:object>
      </w:r>
    </w:p>
    <w:p w14:paraId="37FD48E1" w14:textId="53ADA716" w:rsidR="008A2E83" w:rsidRPr="002A05DB" w:rsidRDefault="00291B68" w:rsidP="0052035D">
      <w:pPr>
        <w:tabs>
          <w:tab w:val="left" w:pos="284"/>
          <w:tab w:val="left" w:pos="709"/>
        </w:tabs>
        <w:jc w:val="center"/>
        <w:rPr>
          <w:sz w:val="21"/>
        </w:rPr>
      </w:pPr>
      <w:bookmarkStart w:id="106" w:name="_Ref65596066"/>
      <w:r w:rsidRPr="002A05DB">
        <w:rPr>
          <w:sz w:val="21"/>
        </w:rPr>
        <w:t>图</w:t>
      </w:r>
      <w:r w:rsidRPr="002A05DB">
        <w:rPr>
          <w:sz w:val="21"/>
        </w:rPr>
        <w:t xml:space="preserve"> </w:t>
      </w:r>
      <w:r w:rsidR="000020DF">
        <w:rPr>
          <w:sz w:val="21"/>
        </w:rPr>
        <w:fldChar w:fldCharType="begin"/>
      </w:r>
      <w:r w:rsidR="000020DF">
        <w:rPr>
          <w:sz w:val="21"/>
        </w:rPr>
        <w:instrText xml:space="preserve"> STYLEREF 1 \s </w:instrText>
      </w:r>
      <w:r w:rsidR="000020DF">
        <w:rPr>
          <w:sz w:val="21"/>
        </w:rPr>
        <w:fldChar w:fldCharType="separate"/>
      </w:r>
      <w:r w:rsidR="00F60620">
        <w:rPr>
          <w:noProof/>
          <w:sz w:val="21"/>
        </w:rPr>
        <w:t>1</w:t>
      </w:r>
      <w:r w:rsidR="000020DF">
        <w:rPr>
          <w:sz w:val="21"/>
        </w:rPr>
        <w:fldChar w:fldCharType="end"/>
      </w:r>
      <w:r w:rsidR="000020DF">
        <w:rPr>
          <w:sz w:val="21"/>
        </w:rPr>
        <w:noBreakHyphen/>
      </w:r>
      <w:r w:rsidR="000020DF">
        <w:rPr>
          <w:sz w:val="21"/>
        </w:rPr>
        <w:fldChar w:fldCharType="begin"/>
      </w:r>
      <w:r w:rsidR="000020DF">
        <w:rPr>
          <w:sz w:val="21"/>
        </w:rPr>
        <w:instrText xml:space="preserve"> SEQ </w:instrText>
      </w:r>
      <w:r w:rsidR="000020DF">
        <w:rPr>
          <w:sz w:val="21"/>
        </w:rPr>
        <w:instrText>图</w:instrText>
      </w:r>
      <w:r w:rsidR="000020DF">
        <w:rPr>
          <w:sz w:val="21"/>
        </w:rPr>
        <w:instrText xml:space="preserve"> \* ARABIC \s 1 </w:instrText>
      </w:r>
      <w:r w:rsidR="000020DF">
        <w:rPr>
          <w:sz w:val="21"/>
        </w:rPr>
        <w:fldChar w:fldCharType="separate"/>
      </w:r>
      <w:r w:rsidR="00F60620">
        <w:rPr>
          <w:noProof/>
          <w:sz w:val="21"/>
        </w:rPr>
        <w:t>2</w:t>
      </w:r>
      <w:r w:rsidR="000020DF">
        <w:rPr>
          <w:sz w:val="21"/>
        </w:rPr>
        <w:fldChar w:fldCharType="end"/>
      </w:r>
      <w:bookmarkEnd w:id="106"/>
      <w:r w:rsidRPr="002A05DB">
        <w:rPr>
          <w:sz w:val="21"/>
        </w:rPr>
        <w:t xml:space="preserve"> 3D</w:t>
      </w:r>
      <w:r w:rsidRPr="002A05DB">
        <w:rPr>
          <w:sz w:val="21"/>
        </w:rPr>
        <w:t>打印过程数据信息流示意图</w:t>
      </w:r>
    </w:p>
    <w:p w14:paraId="5620CC22" w14:textId="4A3687D4" w:rsidR="0010797E" w:rsidRPr="009E48A0" w:rsidRDefault="001E5B97" w:rsidP="0052035D">
      <w:pPr>
        <w:tabs>
          <w:tab w:val="left" w:pos="284"/>
          <w:tab w:val="left" w:pos="709"/>
        </w:tabs>
        <w:ind w:firstLineChars="200" w:firstLine="480"/>
      </w:pPr>
      <w:r>
        <w:t>预处理</w:t>
      </w:r>
      <w:r w:rsidR="009E48A0" w:rsidRPr="009E48A0">
        <w:t>过程</w:t>
      </w:r>
      <w:r w:rsidR="0010797E" w:rsidRPr="009E48A0">
        <w:t>要用到专业的三维数据处理软件，传统的商业计算机三维设计软件大致可分</w:t>
      </w:r>
      <w:r w:rsidR="001D659D">
        <w:rPr>
          <w:rFonts w:hint="eastAsia"/>
        </w:rPr>
        <w:t>为</w:t>
      </w:r>
      <w:r w:rsidR="0010797E" w:rsidRPr="009E48A0">
        <w:t>面向工业产品设计制造的计算机辅助设计系统（</w:t>
      </w:r>
      <w:r w:rsidR="0010797E" w:rsidRPr="009E48A0">
        <w:t>Computer-Aided-Design</w:t>
      </w:r>
      <w:r w:rsidR="0097223F">
        <w:t>）</w:t>
      </w:r>
      <w:r w:rsidR="001D659D">
        <w:rPr>
          <w:rFonts w:hint="eastAsia"/>
        </w:rPr>
        <w:t>，</w:t>
      </w:r>
      <w:r w:rsidR="0010797E" w:rsidRPr="009E48A0">
        <w:t>用于电影、动画、游戏等行业的计算机图形系统（</w:t>
      </w:r>
      <w:r w:rsidR="0010797E" w:rsidRPr="009E48A0">
        <w:t>Graphic</w:t>
      </w:r>
      <w:r w:rsidR="0010797E" w:rsidRPr="009E48A0">
        <w:t>）</w:t>
      </w:r>
      <w:r w:rsidR="001D659D">
        <w:rPr>
          <w:rFonts w:hint="eastAsia"/>
        </w:rPr>
        <w:t>以及</w:t>
      </w:r>
      <w:r w:rsidR="0010797E" w:rsidRPr="009E48A0">
        <w:t>面向</w:t>
      </w:r>
      <w:r w:rsidR="0010797E" w:rsidRPr="009E48A0">
        <w:t>3D</w:t>
      </w:r>
      <w:r w:rsidR="0010797E" w:rsidRPr="009E48A0">
        <w:t>打印制造应用</w:t>
      </w:r>
      <w:r w:rsidR="00F14573">
        <w:rPr>
          <w:rFonts w:hint="eastAsia"/>
        </w:rPr>
        <w:t>的</w:t>
      </w:r>
      <w:r w:rsidR="0010797E" w:rsidRPr="009E48A0">
        <w:t>三维模型设计系统</w:t>
      </w:r>
      <w:r w:rsidR="00F14573">
        <w:rPr>
          <w:rFonts w:hint="eastAsia"/>
        </w:rPr>
        <w:t>这三类</w:t>
      </w:r>
      <w:r w:rsidR="00DA2BEA" w:rsidRPr="009E48A0">
        <w:rPr>
          <w:vertAlign w:val="superscript"/>
        </w:rPr>
        <w:t>[</w:t>
      </w:r>
      <w:r w:rsidR="00DA2BEA" w:rsidRPr="009E48A0">
        <w:rPr>
          <w:vertAlign w:val="superscript"/>
        </w:rPr>
        <w:fldChar w:fldCharType="begin"/>
      </w:r>
      <w:r w:rsidR="00DA2BEA" w:rsidRPr="009E48A0">
        <w:rPr>
          <w:vertAlign w:val="superscript"/>
        </w:rPr>
        <w:instrText xml:space="preserve"> REF _Ref66178926 \r \h  \* MERGEFORMAT </w:instrText>
      </w:r>
      <w:r w:rsidR="00DA2BEA" w:rsidRPr="009E48A0">
        <w:rPr>
          <w:vertAlign w:val="superscript"/>
        </w:rPr>
      </w:r>
      <w:r w:rsidR="00DA2BEA" w:rsidRPr="009E48A0">
        <w:rPr>
          <w:vertAlign w:val="superscript"/>
        </w:rPr>
        <w:fldChar w:fldCharType="separate"/>
      </w:r>
      <w:r w:rsidR="00F60620">
        <w:rPr>
          <w:vertAlign w:val="superscript"/>
        </w:rPr>
        <w:t>10</w:t>
      </w:r>
      <w:r w:rsidR="00DA2BEA" w:rsidRPr="009E48A0">
        <w:rPr>
          <w:vertAlign w:val="superscript"/>
        </w:rPr>
        <w:fldChar w:fldCharType="end"/>
      </w:r>
      <w:r w:rsidR="00DA2BEA" w:rsidRPr="009E48A0">
        <w:rPr>
          <w:vertAlign w:val="superscript"/>
        </w:rPr>
        <w:t>]</w:t>
      </w:r>
      <w:r w:rsidR="001D659D">
        <w:rPr>
          <w:rFonts w:hint="eastAsia"/>
        </w:rPr>
        <w:t>。</w:t>
      </w:r>
    </w:p>
    <w:p w14:paraId="2E8D01B0" w14:textId="42429C3E" w:rsidR="00AB75E6" w:rsidRDefault="00A55102" w:rsidP="00AB75E6">
      <w:pPr>
        <w:tabs>
          <w:tab w:val="left" w:pos="284"/>
          <w:tab w:val="left" w:pos="709"/>
        </w:tabs>
        <w:ind w:firstLineChars="200" w:firstLine="480"/>
      </w:pPr>
      <w:r w:rsidRPr="009E48A0">
        <w:t>从</w:t>
      </w:r>
      <w:proofErr w:type="gramStart"/>
      <w:r w:rsidRPr="009E48A0">
        <w:t>1960</w:t>
      </w:r>
      <w:proofErr w:type="gramEnd"/>
      <w:r w:rsidRPr="009E48A0">
        <w:t>年代</w:t>
      </w:r>
      <w:r w:rsidRPr="009E48A0">
        <w:t>Ivan Sutherland</w:t>
      </w:r>
      <w:r w:rsidRPr="009E48A0">
        <w:t>博士提出的</w:t>
      </w:r>
      <w:r w:rsidRPr="009E48A0">
        <w:t>SketchPad</w:t>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22 \r \h  \* MERGEFORMAT </w:instrText>
      </w:r>
      <w:r w:rsidR="00C472A3" w:rsidRPr="009E48A0">
        <w:rPr>
          <w:vertAlign w:val="superscript"/>
        </w:rPr>
      </w:r>
      <w:r w:rsidR="00C472A3" w:rsidRPr="009E48A0">
        <w:rPr>
          <w:vertAlign w:val="superscript"/>
        </w:rPr>
        <w:fldChar w:fldCharType="separate"/>
      </w:r>
      <w:r w:rsidR="00F60620">
        <w:rPr>
          <w:vertAlign w:val="superscript"/>
        </w:rPr>
        <w:t>11</w:t>
      </w:r>
      <w:r w:rsidR="00C472A3" w:rsidRPr="009E48A0">
        <w:rPr>
          <w:vertAlign w:val="superscript"/>
        </w:rPr>
        <w:fldChar w:fldCharType="end"/>
      </w:r>
      <w:r w:rsidR="00C472A3" w:rsidRPr="009E48A0">
        <w:rPr>
          <w:vertAlign w:val="superscript"/>
        </w:rPr>
        <w:t>]</w:t>
      </w:r>
      <w:r w:rsidR="00AD3D52">
        <w:t>系统开始，计算机辅助设计</w:t>
      </w:r>
      <w:r w:rsidRPr="009E48A0">
        <w:t>已有</w:t>
      </w:r>
      <w:r w:rsidRPr="009E48A0">
        <w:t>50</w:t>
      </w:r>
      <w:r w:rsidR="00142617">
        <w:t>多年</w:t>
      </w:r>
      <w:r w:rsidR="00E64D79">
        <w:rPr>
          <w:rFonts w:hint="eastAsia"/>
        </w:rPr>
        <w:t>的</w:t>
      </w:r>
      <w:r w:rsidR="00142617">
        <w:t>历史</w:t>
      </w:r>
      <w:r w:rsidRPr="009E48A0">
        <w:t>。在</w:t>
      </w:r>
      <w:r w:rsidRPr="009E48A0">
        <w:t>1970</w:t>
      </w:r>
      <w:r w:rsidRPr="009E48A0">
        <w:t>和</w:t>
      </w:r>
      <w:proofErr w:type="gramStart"/>
      <w:r w:rsidRPr="009E48A0">
        <w:t>1980</w:t>
      </w:r>
      <w:proofErr w:type="gramEnd"/>
      <w:r w:rsidRPr="009E48A0">
        <w:t>年代，</w:t>
      </w:r>
      <w:r w:rsidRPr="009E48A0">
        <w:t>Rochester</w:t>
      </w:r>
      <w:r w:rsidRPr="009E48A0">
        <w:t>大学的</w:t>
      </w:r>
      <w:r w:rsidRPr="009E48A0">
        <w:t>Herb Voelcker</w:t>
      </w:r>
      <w:r w:rsidRPr="009E48A0">
        <w:t>等人开展了大量对</w:t>
      </w:r>
      <w:r w:rsidRPr="009E48A0">
        <w:t>CSG</w:t>
      </w:r>
      <w:r w:rsidRPr="009E48A0">
        <w:t>（</w:t>
      </w:r>
      <w:r w:rsidRPr="009E48A0">
        <w:t>Constructive Solid Geometry</w:t>
      </w:r>
      <w:r w:rsidRPr="009E48A0">
        <w:t>）建模技术的研究</w:t>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69 \r \h  \* MERGEFORMAT </w:instrText>
      </w:r>
      <w:r w:rsidR="00C472A3" w:rsidRPr="009E48A0">
        <w:rPr>
          <w:vertAlign w:val="superscript"/>
        </w:rPr>
      </w:r>
      <w:r w:rsidR="00C472A3" w:rsidRPr="009E48A0">
        <w:rPr>
          <w:vertAlign w:val="superscript"/>
        </w:rPr>
        <w:fldChar w:fldCharType="separate"/>
      </w:r>
      <w:r w:rsidR="00F60620">
        <w:rPr>
          <w:vertAlign w:val="superscript"/>
        </w:rPr>
        <w:t>12</w:t>
      </w:r>
      <w:r w:rsidR="00C472A3" w:rsidRPr="009E48A0">
        <w:rPr>
          <w:vertAlign w:val="superscript"/>
        </w:rPr>
        <w:fldChar w:fldCharType="end"/>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72 \r \h  \* MERGEFORMAT </w:instrText>
      </w:r>
      <w:r w:rsidR="00C472A3" w:rsidRPr="009E48A0">
        <w:rPr>
          <w:vertAlign w:val="superscript"/>
        </w:rPr>
      </w:r>
      <w:r w:rsidR="00C472A3" w:rsidRPr="009E48A0">
        <w:rPr>
          <w:vertAlign w:val="superscript"/>
        </w:rPr>
        <w:fldChar w:fldCharType="separate"/>
      </w:r>
      <w:r w:rsidR="00F60620">
        <w:rPr>
          <w:vertAlign w:val="superscript"/>
        </w:rPr>
        <w:t>14</w:t>
      </w:r>
      <w:r w:rsidR="00C472A3" w:rsidRPr="009E48A0">
        <w:rPr>
          <w:vertAlign w:val="superscript"/>
        </w:rPr>
        <w:fldChar w:fldCharType="end"/>
      </w:r>
      <w:r w:rsidR="00C472A3" w:rsidRPr="009E48A0">
        <w:rPr>
          <w:vertAlign w:val="superscript"/>
        </w:rPr>
        <w:t>]</w:t>
      </w:r>
      <w:r w:rsidRPr="009E48A0">
        <w:t>，研发出了</w:t>
      </w:r>
      <w:r w:rsidRPr="009E48A0">
        <w:t>PADL</w:t>
      </w:r>
      <w:r w:rsidRPr="009E48A0">
        <w:t>建模器；剑桥大学的</w:t>
      </w:r>
      <w:r w:rsidRPr="009E48A0">
        <w:t>Ian Braid</w:t>
      </w:r>
      <w:r w:rsidRPr="009E48A0">
        <w:t>和</w:t>
      </w:r>
      <w:r w:rsidRPr="009E48A0">
        <w:t>Charles Lang</w:t>
      </w:r>
      <w:r w:rsidRPr="009E48A0">
        <w:t>等人大力发展</w:t>
      </w:r>
      <w:r w:rsidRPr="009E48A0">
        <w:t>BRep</w:t>
      </w:r>
      <w:r w:rsidRPr="009E48A0">
        <w:t>（</w:t>
      </w:r>
      <w:r w:rsidRPr="009E48A0">
        <w:t>Boundary Representation</w:t>
      </w:r>
      <w:r w:rsidRPr="009E48A0">
        <w:t>）建模技术</w:t>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823 \r \h  \* MERGEFORMAT </w:instrText>
      </w:r>
      <w:r w:rsidR="00C472A3" w:rsidRPr="009E48A0">
        <w:rPr>
          <w:vertAlign w:val="superscript"/>
        </w:rPr>
      </w:r>
      <w:r w:rsidR="00C472A3" w:rsidRPr="009E48A0">
        <w:rPr>
          <w:vertAlign w:val="superscript"/>
        </w:rPr>
        <w:fldChar w:fldCharType="separate"/>
      </w:r>
      <w:r w:rsidR="00F60620">
        <w:rPr>
          <w:vertAlign w:val="superscript"/>
        </w:rPr>
        <w:t>15</w:t>
      </w:r>
      <w:r w:rsidR="00C472A3" w:rsidRPr="009E48A0">
        <w:rPr>
          <w:vertAlign w:val="superscript"/>
        </w:rPr>
        <w:fldChar w:fldCharType="end"/>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826 \r \h  \* MERGEFORMAT </w:instrText>
      </w:r>
      <w:r w:rsidR="00C472A3" w:rsidRPr="009E48A0">
        <w:rPr>
          <w:vertAlign w:val="superscript"/>
        </w:rPr>
      </w:r>
      <w:r w:rsidR="00C472A3" w:rsidRPr="009E48A0">
        <w:rPr>
          <w:vertAlign w:val="superscript"/>
        </w:rPr>
        <w:fldChar w:fldCharType="separate"/>
      </w:r>
      <w:r w:rsidR="00F60620">
        <w:rPr>
          <w:vertAlign w:val="superscript"/>
        </w:rPr>
        <w:t>17</w:t>
      </w:r>
      <w:r w:rsidR="00C472A3" w:rsidRPr="009E48A0">
        <w:rPr>
          <w:vertAlign w:val="superscript"/>
        </w:rPr>
        <w:fldChar w:fldCharType="end"/>
      </w:r>
      <w:r w:rsidR="00C472A3" w:rsidRPr="009E48A0">
        <w:rPr>
          <w:vertAlign w:val="superscript"/>
        </w:rPr>
        <w:t>]</w:t>
      </w:r>
      <w:r w:rsidRPr="009E48A0">
        <w:t>，</w:t>
      </w:r>
      <w:r w:rsidR="00464280">
        <w:rPr>
          <w:rFonts w:hint="eastAsia"/>
        </w:rPr>
        <w:t>促进</w:t>
      </w:r>
      <w:r w:rsidRPr="009E48A0">
        <w:t>ACIS</w:t>
      </w:r>
      <w:r w:rsidRPr="009E48A0">
        <w:t>等建模器的诞生。</w:t>
      </w:r>
      <w:r w:rsidR="00195716" w:rsidRPr="009E48A0">
        <w:t>此后</w:t>
      </w:r>
      <w:r w:rsidR="00C472A3" w:rsidRPr="009E48A0">
        <w:t>SolidWorks</w:t>
      </w:r>
      <w:r w:rsidR="00C472A3" w:rsidRPr="009E48A0">
        <w:t>公司和</w:t>
      </w:r>
      <w:r w:rsidR="00C472A3" w:rsidRPr="009E48A0">
        <w:t>AutoDesk</w:t>
      </w:r>
      <w:r w:rsidR="00C472A3" w:rsidRPr="009E48A0">
        <w:t>公司分别于</w:t>
      </w:r>
      <w:r w:rsidR="00C472A3" w:rsidRPr="009E48A0">
        <w:t>1995</w:t>
      </w:r>
      <w:r w:rsidR="00C472A3" w:rsidRPr="009E48A0">
        <w:t>年和</w:t>
      </w:r>
      <w:r w:rsidR="00C472A3" w:rsidRPr="009E48A0">
        <w:t>1999</w:t>
      </w:r>
      <w:r w:rsidR="00C472A3" w:rsidRPr="009E48A0">
        <w:t>年发布了</w:t>
      </w:r>
      <w:r w:rsidR="00C472A3" w:rsidRPr="009E48A0">
        <w:t>SolidWorks</w:t>
      </w:r>
      <w:r w:rsidR="00C472A3" w:rsidRPr="009E48A0">
        <w:t>设计系统和</w:t>
      </w:r>
      <w:r w:rsidR="00C472A3" w:rsidRPr="009E48A0">
        <w:t>Inventor</w:t>
      </w:r>
      <w:r w:rsidR="00C472A3" w:rsidRPr="009E48A0">
        <w:t>设计系统</w:t>
      </w:r>
      <w:r w:rsidR="00C472A3">
        <w:rPr>
          <w:rFonts w:ascii="宋体" w:hAnsi="宋体" w:hint="eastAsia"/>
        </w:rPr>
        <w:t>，</w:t>
      </w:r>
      <w:r w:rsidR="00C472A3" w:rsidRPr="00246E1D">
        <w:t>成为计算机三维辅助设计</w:t>
      </w:r>
      <w:r w:rsidR="008D1B7F" w:rsidRPr="00246E1D">
        <w:t>软件</w:t>
      </w:r>
      <w:r w:rsidR="00C472A3" w:rsidRPr="00246E1D">
        <w:t>的首要选择。</w:t>
      </w:r>
      <w:r w:rsidR="00D10878" w:rsidRPr="00246E1D">
        <w:t>随着</w:t>
      </w:r>
      <w:r w:rsidR="00D10878" w:rsidRPr="00246E1D">
        <w:t>3D</w:t>
      </w:r>
      <w:r w:rsidR="00D10878" w:rsidRPr="00246E1D">
        <w:t>打印技术的</w:t>
      </w:r>
      <w:r w:rsidR="00F67B08">
        <w:rPr>
          <w:rFonts w:hint="eastAsia"/>
        </w:rPr>
        <w:t>发展</w:t>
      </w:r>
      <w:r w:rsidR="00D10878" w:rsidRPr="00246E1D">
        <w:t>，市场上开始推出一些专门为</w:t>
      </w:r>
      <w:r w:rsidR="00D10878" w:rsidRPr="00246E1D">
        <w:t>3D</w:t>
      </w:r>
      <w:r w:rsidR="00D10878" w:rsidRPr="00246E1D">
        <w:t>打印而开发的三维建模软件，比如：</w:t>
      </w:r>
      <w:r w:rsidR="00861195" w:rsidRPr="00246E1D">
        <w:t>Simplify3D</w:t>
      </w:r>
      <w:r w:rsidR="00861195" w:rsidRPr="00246E1D">
        <w:t>、</w:t>
      </w:r>
      <w:r w:rsidR="00D10878" w:rsidRPr="00246E1D">
        <w:t>Cura</w:t>
      </w:r>
      <w:r w:rsidR="00861195" w:rsidRPr="00246E1D">
        <w:t>、</w:t>
      </w:r>
      <w:r w:rsidR="00861195" w:rsidRPr="00246E1D">
        <w:t>MakerBot Print</w:t>
      </w:r>
      <w:r w:rsidR="00861195" w:rsidRPr="00246E1D">
        <w:t>、</w:t>
      </w:r>
      <w:r w:rsidR="00861195" w:rsidRPr="00246E1D">
        <w:t>Ultimaker</w:t>
      </w:r>
      <w:r w:rsidR="00861195" w:rsidRPr="00246E1D">
        <w:t>、</w:t>
      </w:r>
      <w:r w:rsidR="00D10878" w:rsidRPr="00246E1D">
        <w:t>CraftWare</w:t>
      </w:r>
      <w:r w:rsidR="00D10878" w:rsidRPr="00246E1D">
        <w:t>，</w:t>
      </w:r>
      <w:r w:rsidR="00861195" w:rsidRPr="00246E1D">
        <w:t>Slic3r</w:t>
      </w:r>
      <w:r w:rsidR="00D10878" w:rsidRPr="00246E1D">
        <w:t>等</w:t>
      </w:r>
      <w:r w:rsidR="00A67F39" w:rsidRPr="00246E1D">
        <w:rPr>
          <w:vertAlign w:val="superscript"/>
        </w:rPr>
        <w:t>[</w:t>
      </w:r>
      <w:r w:rsidR="00A67F39" w:rsidRPr="00246E1D">
        <w:rPr>
          <w:vertAlign w:val="superscript"/>
        </w:rPr>
        <w:fldChar w:fldCharType="begin"/>
      </w:r>
      <w:r w:rsidR="00A67F39" w:rsidRPr="00246E1D">
        <w:rPr>
          <w:vertAlign w:val="superscript"/>
        </w:rPr>
        <w:instrText xml:space="preserve"> REF _Ref66180525 \r \h  \* MERGEFORMAT </w:instrText>
      </w:r>
      <w:r w:rsidR="00A67F39" w:rsidRPr="00246E1D">
        <w:rPr>
          <w:vertAlign w:val="superscript"/>
        </w:rPr>
      </w:r>
      <w:r w:rsidR="00A67F39" w:rsidRPr="00246E1D">
        <w:rPr>
          <w:vertAlign w:val="superscript"/>
        </w:rPr>
        <w:fldChar w:fldCharType="separate"/>
      </w:r>
      <w:r w:rsidR="00F60620">
        <w:rPr>
          <w:vertAlign w:val="superscript"/>
        </w:rPr>
        <w:t>18</w:t>
      </w:r>
      <w:r w:rsidR="00A67F39" w:rsidRPr="00246E1D">
        <w:rPr>
          <w:vertAlign w:val="superscript"/>
        </w:rPr>
        <w:fldChar w:fldCharType="end"/>
      </w:r>
      <w:r w:rsidR="00A67F39" w:rsidRPr="00246E1D">
        <w:rPr>
          <w:vertAlign w:val="superscript"/>
        </w:rPr>
        <w:t>]</w:t>
      </w:r>
      <w:r w:rsidR="00D10878" w:rsidRPr="00246E1D">
        <w:t>。</w:t>
      </w:r>
      <w:r w:rsidR="00A953AE" w:rsidRPr="00246E1D">
        <w:t>这些软件都有着直观、快速、易用等特点，</w:t>
      </w:r>
      <w:r w:rsidR="00861195" w:rsidRPr="00246E1D">
        <w:t>其中</w:t>
      </w:r>
      <w:r w:rsidR="00861195" w:rsidRPr="00246E1D">
        <w:t>Simplify 3D</w:t>
      </w:r>
      <w:r w:rsidR="00861195" w:rsidRPr="00246E1D">
        <w:t>是商用切片软件，源码不开放，售价高；</w:t>
      </w:r>
      <w:r w:rsidR="008530B8" w:rsidRPr="00246E1D">
        <w:t>Slice3r</w:t>
      </w:r>
      <w:r w:rsidR="008530B8" w:rsidRPr="00246E1D">
        <w:t>属于开</w:t>
      </w:r>
      <w:r w:rsidR="008530B8" w:rsidRPr="00246E1D">
        <w:lastRenderedPageBreak/>
        <w:t>源软件，兼容</w:t>
      </w:r>
      <w:r w:rsidR="008530B8" w:rsidRPr="00246E1D">
        <w:t>FDM</w:t>
      </w:r>
      <w:r w:rsidR="008530B8" w:rsidRPr="00246E1D">
        <w:t>设备</w:t>
      </w:r>
      <w:r w:rsidR="00D3215C" w:rsidRPr="00246E1D">
        <w:t>、</w:t>
      </w:r>
      <w:r w:rsidR="008530B8" w:rsidRPr="00246E1D">
        <w:t>DLP</w:t>
      </w:r>
      <w:r w:rsidR="008530B8" w:rsidRPr="00246E1D">
        <w:t>和</w:t>
      </w:r>
      <w:r w:rsidR="008530B8" w:rsidRPr="00246E1D">
        <w:t>LCD</w:t>
      </w:r>
      <w:r w:rsidR="008530B8" w:rsidRPr="00246E1D">
        <w:t>打印机，能将分层切片保存为</w:t>
      </w:r>
      <w:r w:rsidR="008530B8" w:rsidRPr="00246E1D">
        <w:t>SVG</w:t>
      </w:r>
      <w:r w:rsidR="008530B8" w:rsidRPr="00246E1D">
        <w:t>；</w:t>
      </w:r>
      <w:r w:rsidR="0021002E" w:rsidRPr="00246E1D">
        <w:t>Cura</w:t>
      </w:r>
      <w:r w:rsidR="00F66181">
        <w:rPr>
          <w:rFonts w:hint="eastAsia"/>
        </w:rPr>
        <w:t>也</w:t>
      </w:r>
      <w:r w:rsidR="0021002E">
        <w:rPr>
          <w:rFonts w:hint="eastAsia"/>
        </w:rPr>
        <w:t>是</w:t>
      </w:r>
      <w:r w:rsidR="00D3014F" w:rsidRPr="00246E1D">
        <w:t>免费开源</w:t>
      </w:r>
      <w:r w:rsidR="00F66181">
        <w:rPr>
          <w:rFonts w:hint="eastAsia"/>
        </w:rPr>
        <w:t>软件</w:t>
      </w:r>
      <w:r w:rsidR="00D3014F" w:rsidRPr="00246E1D">
        <w:t>，</w:t>
      </w:r>
      <w:r w:rsidR="00F66181">
        <w:rPr>
          <w:rFonts w:hint="eastAsia"/>
        </w:rPr>
        <w:t>因其</w:t>
      </w:r>
      <w:r w:rsidR="00932E70">
        <w:rPr>
          <w:rFonts w:hint="eastAsia"/>
        </w:rPr>
        <w:t>丰富</w:t>
      </w:r>
      <w:r w:rsidR="002711E8">
        <w:rPr>
          <w:rFonts w:hint="eastAsia"/>
        </w:rPr>
        <w:t>的</w:t>
      </w:r>
      <w:r w:rsidR="00D3014F" w:rsidRPr="00246E1D">
        <w:t>参数设置</w:t>
      </w:r>
      <w:r w:rsidR="00270567">
        <w:rPr>
          <w:rFonts w:hint="eastAsia"/>
        </w:rPr>
        <w:t>、</w:t>
      </w:r>
      <w:r w:rsidR="00F66181">
        <w:rPr>
          <w:rFonts w:hint="eastAsia"/>
        </w:rPr>
        <w:t>广泛的机型</w:t>
      </w:r>
      <w:r w:rsidR="00D3014F" w:rsidRPr="00246E1D">
        <w:t>兼容</w:t>
      </w:r>
      <w:r w:rsidR="00F66181">
        <w:rPr>
          <w:rFonts w:hint="eastAsia"/>
        </w:rPr>
        <w:t>性</w:t>
      </w:r>
      <w:r w:rsidR="00861195" w:rsidRPr="00246E1D">
        <w:t>，受到</w:t>
      </w:r>
      <w:r w:rsidR="00932E70">
        <w:rPr>
          <w:rFonts w:hint="eastAsia"/>
        </w:rPr>
        <w:t>众多</w:t>
      </w:r>
      <w:r w:rsidR="00861195" w:rsidRPr="00246E1D">
        <w:t>3D</w:t>
      </w:r>
      <w:r w:rsidR="00861195" w:rsidRPr="00246E1D">
        <w:t>打印</w:t>
      </w:r>
      <w:r w:rsidR="00604FAF">
        <w:rPr>
          <w:rFonts w:hint="eastAsia"/>
        </w:rPr>
        <w:t>用户</w:t>
      </w:r>
      <w:r w:rsidR="00861195" w:rsidRPr="00246E1D">
        <w:t>的喜爱</w:t>
      </w:r>
      <w:r w:rsidR="001933AE">
        <w:rPr>
          <w:rFonts w:hint="eastAsia"/>
        </w:rPr>
        <w:t>。上述软件虽可以满足预处理需求，</w:t>
      </w:r>
      <w:r w:rsidR="00861195" w:rsidRPr="00246E1D">
        <w:t>但</w:t>
      </w:r>
      <w:r w:rsidR="001933AE">
        <w:rPr>
          <w:rFonts w:hint="eastAsia"/>
        </w:rPr>
        <w:t>从软件生态</w:t>
      </w:r>
      <w:r w:rsidR="00831B59">
        <w:rPr>
          <w:rFonts w:hint="eastAsia"/>
        </w:rPr>
        <w:t>角度</w:t>
      </w:r>
      <w:r w:rsidR="001933AE">
        <w:rPr>
          <w:rFonts w:hint="eastAsia"/>
        </w:rPr>
        <w:t>而言</w:t>
      </w:r>
      <w:r w:rsidR="00861195" w:rsidRPr="00246E1D">
        <w:t>只是一个</w:t>
      </w:r>
      <w:r w:rsidR="007702E6">
        <w:rPr>
          <w:rFonts w:hint="eastAsia"/>
        </w:rPr>
        <w:t>高效</w:t>
      </w:r>
      <w:r w:rsidR="00861195" w:rsidRPr="00246E1D">
        <w:t>的工具，</w:t>
      </w:r>
      <w:r w:rsidR="00EF5FD4">
        <w:rPr>
          <w:rFonts w:hint="eastAsia"/>
        </w:rPr>
        <w:t>无法做到</w:t>
      </w:r>
      <w:r w:rsidR="00861195" w:rsidRPr="00246E1D">
        <w:t>在线用户</w:t>
      </w:r>
      <w:r w:rsidR="00F96FE7">
        <w:rPr>
          <w:rFonts w:hint="eastAsia"/>
        </w:rPr>
        <w:t>信息</w:t>
      </w:r>
      <w:r w:rsidR="00861195" w:rsidRPr="00246E1D">
        <w:t>与模型</w:t>
      </w:r>
      <w:r w:rsidR="00F96FE7">
        <w:rPr>
          <w:rFonts w:hint="eastAsia"/>
        </w:rPr>
        <w:t>数据</w:t>
      </w:r>
      <w:r w:rsidR="00861195" w:rsidRPr="00246E1D">
        <w:t>管理，</w:t>
      </w:r>
      <w:r w:rsidR="00CD55F9">
        <w:rPr>
          <w:rFonts w:hint="eastAsia"/>
        </w:rPr>
        <w:t>也</w:t>
      </w:r>
      <w:r w:rsidR="00861195" w:rsidRPr="00246E1D">
        <w:t>无法</w:t>
      </w:r>
      <w:r w:rsidR="001F5130">
        <w:rPr>
          <w:rFonts w:hint="eastAsia"/>
        </w:rPr>
        <w:t>构成</w:t>
      </w:r>
      <w:r w:rsidR="00861195" w:rsidRPr="00246E1D">
        <w:t>完整的平台</w:t>
      </w:r>
      <w:r w:rsidR="00E80286">
        <w:rPr>
          <w:rFonts w:hint="eastAsia"/>
        </w:rPr>
        <w:t>服务</w:t>
      </w:r>
      <w:r w:rsidR="00861195" w:rsidRPr="00246E1D">
        <w:t>体系</w:t>
      </w:r>
      <w:r w:rsidR="00A953AE" w:rsidRPr="00246E1D">
        <w:t>。</w:t>
      </w:r>
    </w:p>
    <w:p w14:paraId="67C41C95" w14:textId="32A56BE3" w:rsidR="00CE3FB2" w:rsidRDefault="00194191" w:rsidP="00AB75E6">
      <w:pPr>
        <w:tabs>
          <w:tab w:val="left" w:pos="284"/>
          <w:tab w:val="left" w:pos="709"/>
        </w:tabs>
        <w:jc w:val="center"/>
      </w:pPr>
      <w:r>
        <w:object w:dxaOrig="4297" w:dyaOrig="8557" w14:anchorId="3C507B5F">
          <v:shape id="_x0000_i1026" type="#_x0000_t75" style="width:257.35pt;height:511.5pt" o:ole="">
            <v:imagedata r:id="rId22" o:title=""/>
          </v:shape>
          <o:OLEObject Type="Embed" ProgID="Visio.Drawing.15" ShapeID="_x0000_i1026" DrawAspect="Content" ObjectID="_1680419076" r:id="rId23"/>
        </w:object>
      </w:r>
    </w:p>
    <w:p w14:paraId="4C2711FB" w14:textId="5E9CBB63" w:rsidR="00CE3FB2" w:rsidRPr="002A05DB" w:rsidRDefault="00CE3FB2" w:rsidP="00FC5633">
      <w:pPr>
        <w:pStyle w:val="a4"/>
        <w:tabs>
          <w:tab w:val="left" w:pos="284"/>
          <w:tab w:val="left" w:pos="709"/>
        </w:tabs>
        <w:ind w:left="210" w:hanging="210"/>
        <w:jc w:val="center"/>
        <w:rPr>
          <w:rFonts w:ascii="Times New Roman" w:eastAsiaTheme="minorEastAsia" w:hAnsi="Times New Roman"/>
          <w:sz w:val="21"/>
          <w:szCs w:val="21"/>
        </w:rPr>
      </w:pPr>
      <w:r w:rsidRPr="002A05DB">
        <w:rPr>
          <w:rFonts w:ascii="Times New Roman" w:eastAsiaTheme="minorEastAsia" w:hAnsi="Times New Roman"/>
          <w:sz w:val="21"/>
          <w:szCs w:val="21"/>
        </w:rPr>
        <w:t>图</w:t>
      </w:r>
      <w:r w:rsidRPr="002A05DB">
        <w:rPr>
          <w:rFonts w:ascii="Times New Roman" w:eastAsiaTheme="minorEastAsia" w:hAnsi="Times New Roman"/>
          <w:sz w:val="21"/>
          <w:szCs w:val="21"/>
        </w:rPr>
        <w:t xml:space="preserve"> </w:t>
      </w:r>
      <w:r w:rsidR="000020DF">
        <w:rPr>
          <w:rFonts w:ascii="Times New Roman" w:eastAsiaTheme="minorEastAsia" w:hAnsi="Times New Roman"/>
          <w:sz w:val="21"/>
          <w:szCs w:val="21"/>
        </w:rPr>
        <w:fldChar w:fldCharType="begin"/>
      </w:r>
      <w:r w:rsidR="000020DF">
        <w:rPr>
          <w:rFonts w:ascii="Times New Roman" w:eastAsiaTheme="minorEastAsia" w:hAnsi="Times New Roman"/>
          <w:sz w:val="21"/>
          <w:szCs w:val="21"/>
        </w:rPr>
        <w:instrText xml:space="preserve"> STYLEREF 1 \s </w:instrText>
      </w:r>
      <w:r w:rsidR="000020DF">
        <w:rPr>
          <w:rFonts w:ascii="Times New Roman" w:eastAsiaTheme="minorEastAsia" w:hAnsi="Times New Roman"/>
          <w:sz w:val="21"/>
          <w:szCs w:val="21"/>
        </w:rPr>
        <w:fldChar w:fldCharType="separate"/>
      </w:r>
      <w:r w:rsidR="00F60620">
        <w:rPr>
          <w:rFonts w:ascii="Times New Roman" w:eastAsiaTheme="minorEastAsia" w:hAnsi="Times New Roman"/>
          <w:noProof/>
          <w:sz w:val="21"/>
          <w:szCs w:val="21"/>
        </w:rPr>
        <w:t>1</w:t>
      </w:r>
      <w:r w:rsidR="000020DF">
        <w:rPr>
          <w:rFonts w:ascii="Times New Roman" w:eastAsiaTheme="minorEastAsia" w:hAnsi="Times New Roman"/>
          <w:sz w:val="21"/>
          <w:szCs w:val="21"/>
        </w:rPr>
        <w:fldChar w:fldCharType="end"/>
      </w:r>
      <w:r w:rsidR="000020DF">
        <w:rPr>
          <w:rFonts w:ascii="Times New Roman" w:eastAsiaTheme="minorEastAsia" w:hAnsi="Times New Roman"/>
          <w:sz w:val="21"/>
          <w:szCs w:val="21"/>
        </w:rPr>
        <w:noBreakHyphen/>
      </w:r>
      <w:r w:rsidR="000020DF">
        <w:rPr>
          <w:rFonts w:ascii="Times New Roman" w:eastAsiaTheme="minorEastAsia" w:hAnsi="Times New Roman"/>
          <w:sz w:val="21"/>
          <w:szCs w:val="21"/>
        </w:rPr>
        <w:fldChar w:fldCharType="begin"/>
      </w:r>
      <w:r w:rsidR="000020DF">
        <w:rPr>
          <w:rFonts w:ascii="Times New Roman" w:eastAsiaTheme="minorEastAsia" w:hAnsi="Times New Roman"/>
          <w:sz w:val="21"/>
          <w:szCs w:val="21"/>
        </w:rPr>
        <w:instrText xml:space="preserve"> SEQ </w:instrText>
      </w:r>
      <w:r w:rsidR="000020DF">
        <w:rPr>
          <w:rFonts w:ascii="Times New Roman" w:eastAsiaTheme="minorEastAsia" w:hAnsi="Times New Roman"/>
          <w:sz w:val="21"/>
          <w:szCs w:val="21"/>
        </w:rPr>
        <w:instrText>图</w:instrText>
      </w:r>
      <w:r w:rsidR="000020DF">
        <w:rPr>
          <w:rFonts w:ascii="Times New Roman" w:eastAsiaTheme="minorEastAsia" w:hAnsi="Times New Roman"/>
          <w:sz w:val="21"/>
          <w:szCs w:val="21"/>
        </w:rPr>
        <w:instrText xml:space="preserve"> \* ARABIC \s 1 </w:instrText>
      </w:r>
      <w:r w:rsidR="000020DF">
        <w:rPr>
          <w:rFonts w:ascii="Times New Roman" w:eastAsiaTheme="minorEastAsia" w:hAnsi="Times New Roman"/>
          <w:sz w:val="21"/>
          <w:szCs w:val="21"/>
        </w:rPr>
        <w:fldChar w:fldCharType="separate"/>
      </w:r>
      <w:r w:rsidR="00F60620">
        <w:rPr>
          <w:rFonts w:ascii="Times New Roman" w:eastAsiaTheme="minorEastAsia" w:hAnsi="Times New Roman"/>
          <w:noProof/>
          <w:sz w:val="21"/>
          <w:szCs w:val="21"/>
        </w:rPr>
        <w:t>3</w:t>
      </w:r>
      <w:r w:rsidR="000020DF">
        <w:rPr>
          <w:rFonts w:ascii="Times New Roman" w:eastAsiaTheme="minorEastAsia" w:hAnsi="Times New Roman"/>
          <w:sz w:val="21"/>
          <w:szCs w:val="21"/>
        </w:rPr>
        <w:fldChar w:fldCharType="end"/>
      </w:r>
      <w:r w:rsidRPr="002A05DB">
        <w:rPr>
          <w:rFonts w:ascii="Times New Roman" w:eastAsiaTheme="minorEastAsia" w:hAnsi="Times New Roman"/>
          <w:sz w:val="21"/>
          <w:szCs w:val="21"/>
        </w:rPr>
        <w:t xml:space="preserve"> Simplify 3D</w:t>
      </w:r>
      <w:r w:rsidRPr="002A05DB">
        <w:rPr>
          <w:rFonts w:ascii="Times New Roman" w:eastAsiaTheme="minorEastAsia" w:hAnsi="Times New Roman"/>
          <w:sz w:val="21"/>
          <w:szCs w:val="21"/>
        </w:rPr>
        <w:t>、</w:t>
      </w:r>
      <w:r w:rsidRPr="002A05DB">
        <w:rPr>
          <w:rFonts w:ascii="Times New Roman" w:eastAsiaTheme="minorEastAsia" w:hAnsi="Times New Roman"/>
          <w:sz w:val="21"/>
          <w:szCs w:val="21"/>
        </w:rPr>
        <w:t>Slice3r</w:t>
      </w:r>
      <w:r w:rsidRPr="002A05DB">
        <w:rPr>
          <w:rFonts w:ascii="Times New Roman" w:eastAsiaTheme="minorEastAsia" w:hAnsi="Times New Roman"/>
          <w:sz w:val="21"/>
          <w:szCs w:val="21"/>
        </w:rPr>
        <w:t>、</w:t>
      </w:r>
      <w:r w:rsidRPr="002A05DB">
        <w:rPr>
          <w:rFonts w:ascii="Times New Roman" w:eastAsiaTheme="minorEastAsia" w:hAnsi="Times New Roman"/>
          <w:sz w:val="21"/>
          <w:szCs w:val="21"/>
        </w:rPr>
        <w:t>Cura</w:t>
      </w:r>
      <w:r w:rsidRPr="002A05DB">
        <w:rPr>
          <w:rFonts w:ascii="Times New Roman" w:eastAsiaTheme="minorEastAsia" w:hAnsi="Times New Roman"/>
          <w:sz w:val="21"/>
          <w:szCs w:val="21"/>
        </w:rPr>
        <w:t>软件界面图</w:t>
      </w:r>
    </w:p>
    <w:p w14:paraId="3F276CDB" w14:textId="17C48ECF" w:rsidR="00A953AE" w:rsidRDefault="00A953AE" w:rsidP="0052035D">
      <w:pPr>
        <w:tabs>
          <w:tab w:val="left" w:pos="284"/>
          <w:tab w:val="left" w:pos="709"/>
        </w:tabs>
        <w:ind w:firstLineChars="200" w:firstLine="480"/>
        <w:rPr>
          <w:rFonts w:ascii="宋体" w:hAnsi="宋体"/>
        </w:rPr>
      </w:pPr>
      <w:r w:rsidRPr="0052035D">
        <w:lastRenderedPageBreak/>
        <w:t>国内</w:t>
      </w:r>
      <w:r w:rsidRPr="0052035D">
        <w:t>3D</w:t>
      </w:r>
      <w:r w:rsidRPr="0052035D">
        <w:t>打印软件研究始于</w:t>
      </w:r>
      <w:r w:rsidRPr="0052035D">
        <w:t>90</w:t>
      </w:r>
      <w:r w:rsidR="002E205B" w:rsidRPr="0052035D">
        <w:t>年代</w:t>
      </w:r>
      <w:r w:rsidR="00363043">
        <w:rPr>
          <w:rFonts w:hint="eastAsia"/>
        </w:rPr>
        <w:t>，</w:t>
      </w:r>
      <w:r w:rsidRPr="0052035D">
        <w:t>不同机构根据成形原理、打印材料和加工工艺等方面</w:t>
      </w:r>
      <w:r w:rsidR="000C582B">
        <w:rPr>
          <w:rFonts w:hint="eastAsia"/>
        </w:rPr>
        <w:t>开发</w:t>
      </w:r>
      <w:r w:rsidRPr="0052035D">
        <w:t>了一些比较成形的软件</w:t>
      </w:r>
      <w:r w:rsidRPr="0052035D">
        <w:rPr>
          <w:vertAlign w:val="superscript"/>
        </w:rPr>
        <w:t>[</w:t>
      </w:r>
      <w:r w:rsidR="00DB0405">
        <w:rPr>
          <w:vertAlign w:val="superscript"/>
        </w:rPr>
        <w:fldChar w:fldCharType="begin"/>
      </w:r>
      <w:r w:rsidR="00DB0405">
        <w:rPr>
          <w:vertAlign w:val="superscript"/>
        </w:rPr>
        <w:instrText xml:space="preserve"> REF _Ref69373875 \r \h </w:instrText>
      </w:r>
      <w:r w:rsidR="00DB0405">
        <w:rPr>
          <w:vertAlign w:val="superscript"/>
        </w:rPr>
      </w:r>
      <w:r w:rsidR="00DB0405">
        <w:rPr>
          <w:vertAlign w:val="superscript"/>
        </w:rPr>
        <w:fldChar w:fldCharType="separate"/>
      </w:r>
      <w:r w:rsidR="00F60620">
        <w:rPr>
          <w:vertAlign w:val="superscript"/>
        </w:rPr>
        <w:t>19</w:t>
      </w:r>
      <w:r w:rsidR="00DB0405">
        <w:rPr>
          <w:vertAlign w:val="superscript"/>
        </w:rPr>
        <w:fldChar w:fldCharType="end"/>
      </w:r>
      <w:r w:rsidRPr="0052035D">
        <w:rPr>
          <w:vertAlign w:val="superscript"/>
        </w:rPr>
        <w:t>]</w:t>
      </w:r>
      <w:r w:rsidR="00D160A2">
        <w:rPr>
          <w:rFonts w:hint="eastAsia"/>
        </w:rPr>
        <w:t>。</w:t>
      </w:r>
      <w:r w:rsidR="00D26911">
        <w:rPr>
          <w:rFonts w:hint="eastAsia"/>
        </w:rPr>
        <w:t>由于</w:t>
      </w:r>
      <w:r w:rsidR="003D19DF" w:rsidRPr="0052035D">
        <w:t>国内研究起步</w:t>
      </w:r>
      <w:r w:rsidR="006B1E5B">
        <w:rPr>
          <w:rFonts w:hint="eastAsia"/>
        </w:rPr>
        <w:t>较</w:t>
      </w:r>
      <w:r w:rsidR="003D19DF" w:rsidRPr="0052035D">
        <w:t>晚，</w:t>
      </w:r>
      <w:r w:rsidR="00D26911">
        <w:rPr>
          <w:rFonts w:hint="eastAsia"/>
        </w:rPr>
        <w:t>这些软件都局限于小范围使用</w:t>
      </w:r>
      <w:r w:rsidR="00A07BF2">
        <w:rPr>
          <w:rFonts w:hint="eastAsia"/>
        </w:rPr>
        <w:t>。</w:t>
      </w:r>
      <w:r w:rsidR="006A5706">
        <w:rPr>
          <w:rFonts w:hint="eastAsia"/>
        </w:rPr>
        <w:t>由于</w:t>
      </w:r>
      <w:r w:rsidR="002E205B" w:rsidRPr="0052035D">
        <w:t>面向</w:t>
      </w:r>
      <w:r w:rsidR="009367EA" w:rsidRPr="0052035D">
        <w:t>的是</w:t>
      </w:r>
      <w:r w:rsidR="002E205B" w:rsidRPr="0052035D">
        <w:t>高端制造业，产品价格极高</w:t>
      </w:r>
      <w:r w:rsidR="004F5138">
        <w:rPr>
          <w:rFonts w:hint="eastAsia"/>
        </w:rPr>
        <w:t>，</w:t>
      </w:r>
      <w:r w:rsidR="00FB4426" w:rsidRPr="0052035D">
        <w:t>对于大众化的</w:t>
      </w:r>
      <w:r w:rsidR="00FB4426" w:rsidRPr="0052035D">
        <w:t>3D</w:t>
      </w:r>
      <w:r w:rsidR="00FB4426" w:rsidRPr="0052035D">
        <w:t>打印市场，暂时只有数十家企业在从事经济型</w:t>
      </w:r>
      <w:r w:rsidR="00FB4426" w:rsidRPr="0052035D">
        <w:t>3D</w:t>
      </w:r>
      <w:r w:rsidR="00FB4426" w:rsidRPr="0052035D">
        <w:t>打印机的制造</w:t>
      </w:r>
      <w:r w:rsidR="00F76E19">
        <w:rPr>
          <w:rFonts w:hint="eastAsia"/>
        </w:rPr>
        <w:t>，且</w:t>
      </w:r>
      <w:r w:rsidR="00FF2F62">
        <w:rPr>
          <w:rFonts w:hint="eastAsia"/>
        </w:rPr>
        <w:t>配套软件</w:t>
      </w:r>
      <w:r w:rsidR="001403A2">
        <w:t>都是</w:t>
      </w:r>
      <w:r w:rsidR="001403A2">
        <w:rPr>
          <w:rFonts w:hint="eastAsia"/>
        </w:rPr>
        <w:t>将</w:t>
      </w:r>
      <w:r w:rsidR="00FB4426" w:rsidRPr="0052035D">
        <w:t>国外开源软件</w:t>
      </w:r>
      <w:r w:rsidR="001E349B">
        <w:rPr>
          <w:rFonts w:hint="eastAsia"/>
        </w:rPr>
        <w:t>做</w:t>
      </w:r>
      <w:r w:rsidR="00FB4426" w:rsidRPr="0052035D">
        <w:t>汉化处</w:t>
      </w:r>
      <w:r w:rsidR="00421A54">
        <w:t>理，核心算法</w:t>
      </w:r>
      <w:r w:rsidR="00C60B15">
        <w:rPr>
          <w:rFonts w:hint="eastAsia"/>
        </w:rPr>
        <w:t>难以</w:t>
      </w:r>
      <w:r w:rsidR="00FB4426" w:rsidRPr="0052035D">
        <w:t>改进，</w:t>
      </w:r>
      <w:proofErr w:type="gramStart"/>
      <w:r w:rsidR="00FB4426" w:rsidRPr="0052035D">
        <w:t>易涉及</w:t>
      </w:r>
      <w:proofErr w:type="gramEnd"/>
      <w:r w:rsidR="00FB4426" w:rsidRPr="0052035D">
        <w:t>知识产权问题</w:t>
      </w:r>
      <w:r w:rsidR="00913EC5">
        <w:rPr>
          <w:rFonts w:hint="eastAsia"/>
        </w:rPr>
        <w:t>。</w:t>
      </w:r>
      <w:r w:rsidR="00BD490C" w:rsidRPr="0052035D">
        <w:t>同时</w:t>
      </w:r>
      <w:r w:rsidR="00C17542">
        <w:rPr>
          <w:rFonts w:hint="eastAsia"/>
        </w:rPr>
        <w:t>软件的推广模式也存在弊端</w:t>
      </w:r>
      <w:r w:rsidR="00BD490C" w:rsidRPr="0052035D">
        <w:t>。</w:t>
      </w:r>
      <w:r w:rsidR="00FB4426" w:rsidRPr="0052035D">
        <w:t>所以如何</w:t>
      </w:r>
      <w:r w:rsidR="00AB28BE">
        <w:rPr>
          <w:rFonts w:hint="eastAsia"/>
        </w:rPr>
        <w:t>把握</w:t>
      </w:r>
      <w:r w:rsidR="00FB4426" w:rsidRPr="0052035D">
        <w:t>核心技术，将</w:t>
      </w:r>
      <w:r w:rsidR="00AB28BE">
        <w:rPr>
          <w:rFonts w:hint="eastAsia"/>
        </w:rPr>
        <w:t>3D</w:t>
      </w:r>
      <w:r w:rsidR="00AB28BE">
        <w:rPr>
          <w:rFonts w:hint="eastAsia"/>
        </w:rPr>
        <w:t>打印预处理软件进行</w:t>
      </w:r>
      <w:r w:rsidR="004F6DBE">
        <w:rPr>
          <w:rFonts w:hint="eastAsia"/>
        </w:rPr>
        <w:t>平台</w:t>
      </w:r>
      <w:r w:rsidR="00AB28BE">
        <w:rPr>
          <w:rFonts w:hint="eastAsia"/>
        </w:rPr>
        <w:t>化发展实践</w:t>
      </w:r>
      <w:r w:rsidR="00FB4426">
        <w:rPr>
          <w:rFonts w:ascii="宋体" w:hAnsi="宋体" w:hint="eastAsia"/>
        </w:rPr>
        <w:t>，这是</w:t>
      </w:r>
      <w:r w:rsidR="002B5F60">
        <w:rPr>
          <w:rFonts w:ascii="宋体" w:hAnsi="宋体" w:hint="eastAsia"/>
        </w:rPr>
        <w:t>未来</w:t>
      </w:r>
      <w:r w:rsidR="00FB4426">
        <w:rPr>
          <w:rFonts w:ascii="宋体" w:hAnsi="宋体" w:hint="eastAsia"/>
        </w:rPr>
        <w:t>国内3D打印</w:t>
      </w:r>
      <w:r w:rsidR="0091608D">
        <w:rPr>
          <w:rFonts w:ascii="宋体" w:hAnsi="宋体" w:hint="eastAsia"/>
        </w:rPr>
        <w:t>软件行业</w:t>
      </w:r>
      <w:r w:rsidR="00FB4426">
        <w:rPr>
          <w:rFonts w:ascii="宋体" w:hAnsi="宋体" w:hint="eastAsia"/>
        </w:rPr>
        <w:t>需要突破的地方。</w:t>
      </w:r>
    </w:p>
    <w:p w14:paraId="3B8EDA6E" w14:textId="3050885A" w:rsidR="00E34B81" w:rsidRPr="00341298" w:rsidRDefault="00500940" w:rsidP="002F3664">
      <w:pPr>
        <w:tabs>
          <w:tab w:val="left" w:pos="284"/>
          <w:tab w:val="left" w:pos="709"/>
        </w:tabs>
        <w:ind w:firstLineChars="200" w:firstLine="480"/>
      </w:pPr>
      <w:r>
        <w:rPr>
          <w:rFonts w:hint="eastAsia"/>
        </w:rPr>
        <w:t>预处理的主要研究</w:t>
      </w:r>
      <w:r w:rsidR="00E43C7F">
        <w:rPr>
          <w:rFonts w:hint="eastAsia"/>
        </w:rPr>
        <w:t>对象是</w:t>
      </w:r>
      <w:r w:rsidR="003954BF" w:rsidRPr="009A28BF">
        <w:t>模型数据</w:t>
      </w:r>
      <w:r w:rsidR="00E43C7F">
        <w:rPr>
          <w:rFonts w:hint="eastAsia"/>
        </w:rPr>
        <w:t>。在</w:t>
      </w:r>
      <w:r w:rsidR="003954BF" w:rsidRPr="009A28BF">
        <w:t>国外</w:t>
      </w:r>
      <w:r w:rsidR="003954BF" w:rsidRPr="009A28BF">
        <w:t>2018</w:t>
      </w:r>
      <w:r w:rsidR="003954BF" w:rsidRPr="009A28BF">
        <w:t>年</w:t>
      </w:r>
      <w:r w:rsidR="009A28BF" w:rsidRPr="009A28BF">
        <w:t>6</w:t>
      </w:r>
      <w:r w:rsidR="009A28BF" w:rsidRPr="009A28BF">
        <w:t>月</w:t>
      </w:r>
      <w:r w:rsidR="003954BF" w:rsidRPr="009A28BF">
        <w:t>Sketchfab</w:t>
      </w:r>
      <w:r w:rsidR="003954BF" w:rsidRPr="009A28BF">
        <w:t>（</w:t>
      </w:r>
      <w:r w:rsidR="003954BF" w:rsidRPr="009A28BF">
        <w:t>Web</w:t>
      </w:r>
      <w:r w:rsidR="003954BF" w:rsidRPr="009A28BF">
        <w:t>上的</w:t>
      </w:r>
      <w:r w:rsidR="003954BF" w:rsidRPr="009A28BF">
        <w:t>3D</w:t>
      </w:r>
      <w:r w:rsidR="003954BF" w:rsidRPr="009A28BF">
        <w:t>和</w:t>
      </w:r>
      <w:r w:rsidR="003954BF" w:rsidRPr="009A28BF">
        <w:t>AR</w:t>
      </w:r>
      <w:r w:rsidR="0066073E">
        <w:rPr>
          <w:rFonts w:hint="eastAsia"/>
        </w:rPr>
        <w:t>数据</w:t>
      </w:r>
      <w:r w:rsidR="003954BF" w:rsidRPr="009A28BF">
        <w:t>管理平台）</w:t>
      </w:r>
      <w:r w:rsidR="00E43C7F" w:rsidRPr="009A28BF">
        <w:t>上线</w:t>
      </w:r>
      <w:r w:rsidR="003954BF" w:rsidRPr="009A28BF">
        <w:t>，</w:t>
      </w:r>
      <w:r w:rsidR="00DE71F0">
        <w:rPr>
          <w:rFonts w:hint="eastAsia"/>
        </w:rPr>
        <w:t>在</w:t>
      </w:r>
      <w:r w:rsidR="003954BF" w:rsidRPr="009A28BF">
        <w:t>国内阿里巴巴</w:t>
      </w:r>
      <w:r w:rsidR="00952D95">
        <w:rPr>
          <w:rFonts w:hint="eastAsia"/>
        </w:rPr>
        <w:t>于</w:t>
      </w:r>
      <w:r w:rsidR="009A28BF" w:rsidRPr="009A28BF">
        <w:t>2018</w:t>
      </w:r>
      <w:r w:rsidR="009A28BF" w:rsidRPr="009A28BF">
        <w:t>年</w:t>
      </w:r>
      <w:r w:rsidR="009A28BF" w:rsidRPr="009A28BF">
        <w:t>5</w:t>
      </w:r>
      <w:r w:rsidR="009A28BF" w:rsidRPr="009A28BF">
        <w:t>月</w:t>
      </w:r>
      <w:r w:rsidR="003954BF" w:rsidRPr="009A28BF">
        <w:t>推出</w:t>
      </w:r>
      <w:r w:rsidR="009A28BF">
        <w:rPr>
          <w:rFonts w:hint="eastAsia"/>
        </w:rPr>
        <w:t>动动三维（全球首款</w:t>
      </w:r>
      <w:r w:rsidR="009A28BF">
        <w:rPr>
          <w:rFonts w:hint="eastAsia"/>
        </w:rPr>
        <w:t>3D/AR</w:t>
      </w:r>
      <w:proofErr w:type="gramStart"/>
      <w:r w:rsidR="009A28BF">
        <w:rPr>
          <w:rFonts w:hint="eastAsia"/>
        </w:rPr>
        <w:t>交互内容</w:t>
      </w:r>
      <w:proofErr w:type="gramEnd"/>
      <w:r w:rsidR="009A28BF">
        <w:rPr>
          <w:rFonts w:hint="eastAsia"/>
        </w:rPr>
        <w:t>在线工具）</w:t>
      </w:r>
      <w:r w:rsidR="000805DE">
        <w:rPr>
          <w:rFonts w:hint="eastAsia"/>
        </w:rPr>
        <w:t>和啄刻（</w:t>
      </w:r>
      <w:r w:rsidR="000805DE" w:rsidRPr="000805DE">
        <w:rPr>
          <w:rFonts w:hint="eastAsia"/>
        </w:rPr>
        <w:t>在线上传、分享和发现</w:t>
      </w:r>
      <w:r w:rsidR="000805DE" w:rsidRPr="000805DE">
        <w:rPr>
          <w:rFonts w:hint="eastAsia"/>
        </w:rPr>
        <w:t>3D</w:t>
      </w:r>
      <w:r w:rsidR="000805DE" w:rsidRPr="000805DE">
        <w:rPr>
          <w:rFonts w:hint="eastAsia"/>
        </w:rPr>
        <w:t>模型</w:t>
      </w:r>
      <w:r w:rsidR="000805DE">
        <w:rPr>
          <w:rFonts w:hint="eastAsia"/>
        </w:rPr>
        <w:t>），上述几款</w:t>
      </w:r>
      <w:r w:rsidR="000805DE">
        <w:rPr>
          <w:rFonts w:hint="eastAsia"/>
        </w:rPr>
        <w:t>Web</w:t>
      </w:r>
      <w:r w:rsidR="000805DE">
        <w:rPr>
          <w:rFonts w:hint="eastAsia"/>
        </w:rPr>
        <w:t>应用界面如</w:t>
      </w:r>
      <w:r w:rsidR="002C246C" w:rsidRPr="00327BAD">
        <w:fldChar w:fldCharType="begin"/>
      </w:r>
      <w:r w:rsidR="002C246C" w:rsidRPr="00327BAD">
        <w:instrText xml:space="preserve"> REF _Ref68002560 \h </w:instrText>
      </w:r>
      <w:r w:rsidR="00DD35B5" w:rsidRPr="00327BAD">
        <w:instrText xml:space="preserve"> \* MERGEFORMAT </w:instrText>
      </w:r>
      <w:r w:rsidR="002C246C" w:rsidRPr="00327BAD">
        <w:fldChar w:fldCharType="separate"/>
      </w:r>
      <w:r w:rsidR="00F60620" w:rsidRPr="00F60620">
        <w:rPr>
          <w:rFonts w:eastAsiaTheme="minorEastAsia"/>
        </w:rPr>
        <w:t>图</w:t>
      </w:r>
      <w:r w:rsidR="00F60620" w:rsidRPr="00F60620">
        <w:rPr>
          <w:rFonts w:eastAsiaTheme="minorEastAsia"/>
        </w:rPr>
        <w:t xml:space="preserve"> </w:t>
      </w:r>
      <w:r w:rsidR="00F60620" w:rsidRPr="00F60620">
        <w:rPr>
          <w:rFonts w:eastAsiaTheme="minorEastAsia"/>
          <w:noProof/>
        </w:rPr>
        <w:t>1</w:t>
      </w:r>
      <w:r w:rsidR="00F60620" w:rsidRPr="00F60620">
        <w:rPr>
          <w:rFonts w:eastAsiaTheme="minorEastAsia"/>
          <w:noProof/>
        </w:rPr>
        <w:noBreakHyphen/>
        <w:t>4</w:t>
      </w:r>
      <w:r w:rsidR="002C246C" w:rsidRPr="00327BAD">
        <w:fldChar w:fldCharType="end"/>
      </w:r>
      <w:r w:rsidR="000805DE">
        <w:rPr>
          <w:rFonts w:hint="eastAsia"/>
        </w:rPr>
        <w:t>。</w:t>
      </w:r>
      <w:r w:rsidR="00341298">
        <w:rPr>
          <w:rFonts w:hint="eastAsia"/>
        </w:rPr>
        <w:t>将模型管理与</w:t>
      </w:r>
      <w:r w:rsidR="00341298">
        <w:rPr>
          <w:rFonts w:hint="eastAsia"/>
        </w:rPr>
        <w:t>3D</w:t>
      </w:r>
      <w:r w:rsidR="00341298">
        <w:rPr>
          <w:rFonts w:hint="eastAsia"/>
        </w:rPr>
        <w:t>打印预处理相结合，构建</w:t>
      </w:r>
      <w:proofErr w:type="gramStart"/>
      <w:r w:rsidR="00341298">
        <w:rPr>
          <w:rFonts w:hint="eastAsia"/>
        </w:rPr>
        <w:t>出在增材制造</w:t>
      </w:r>
      <w:proofErr w:type="gramEnd"/>
      <w:r w:rsidR="00341298">
        <w:rPr>
          <w:rFonts w:hint="eastAsia"/>
        </w:rPr>
        <w:t>细分领域的</w:t>
      </w:r>
      <w:r w:rsidR="00341298">
        <w:rPr>
          <w:rFonts w:hint="eastAsia"/>
        </w:rPr>
        <w:t>Web</w:t>
      </w:r>
      <w:r w:rsidR="00341298">
        <w:rPr>
          <w:rFonts w:hint="eastAsia"/>
        </w:rPr>
        <w:t>应用平台，会</w:t>
      </w:r>
      <w:r w:rsidR="00541DB4">
        <w:rPr>
          <w:rFonts w:hint="eastAsia"/>
        </w:rPr>
        <w:t>打造和延展</w:t>
      </w:r>
      <w:r w:rsidR="00341298">
        <w:rPr>
          <w:rFonts w:hint="eastAsia"/>
        </w:rPr>
        <w:t>3D</w:t>
      </w:r>
      <w:r w:rsidR="00341298">
        <w:rPr>
          <w:rFonts w:hint="eastAsia"/>
        </w:rPr>
        <w:t>内容生态链。</w:t>
      </w:r>
    </w:p>
    <w:p w14:paraId="5B2511F8" w14:textId="788F49C5" w:rsidR="002C246C" w:rsidRDefault="00CD3F3E" w:rsidP="00E34B81">
      <w:pPr>
        <w:tabs>
          <w:tab w:val="left" w:pos="284"/>
          <w:tab w:val="left" w:pos="709"/>
        </w:tabs>
        <w:jc w:val="center"/>
      </w:pPr>
      <w:r>
        <w:object w:dxaOrig="10453" w:dyaOrig="6181" w14:anchorId="1886F68C">
          <v:shape id="_x0000_i1027" type="#_x0000_t75" style="width:399.75pt;height:235.9pt" o:ole="">
            <v:imagedata r:id="rId24" o:title=""/>
          </v:shape>
          <o:OLEObject Type="Embed" ProgID="Visio.Drawing.15" ShapeID="_x0000_i1027" DrawAspect="Content" ObjectID="_1680419077" r:id="rId25"/>
        </w:object>
      </w:r>
    </w:p>
    <w:p w14:paraId="0CF31B7F" w14:textId="489C25B2" w:rsidR="002C246C" w:rsidRPr="002A05DB" w:rsidRDefault="002C246C" w:rsidP="00FC5633">
      <w:pPr>
        <w:pStyle w:val="a4"/>
        <w:tabs>
          <w:tab w:val="left" w:pos="284"/>
          <w:tab w:val="left" w:pos="709"/>
        </w:tabs>
        <w:ind w:left="210" w:hanging="210"/>
        <w:jc w:val="center"/>
        <w:rPr>
          <w:rFonts w:ascii="Times New Roman" w:eastAsiaTheme="minorEastAsia" w:hAnsi="Times New Roman"/>
          <w:sz w:val="21"/>
          <w:szCs w:val="24"/>
        </w:rPr>
      </w:pPr>
      <w:bookmarkStart w:id="107" w:name="_Ref68002560"/>
      <w:r w:rsidRPr="002A05DB">
        <w:rPr>
          <w:rFonts w:ascii="Times New Roman" w:eastAsiaTheme="minorEastAsia" w:hAnsi="Times New Roman"/>
          <w:sz w:val="21"/>
          <w:szCs w:val="24"/>
        </w:rPr>
        <w:t>图</w:t>
      </w:r>
      <w:r w:rsidRPr="002A05DB">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1</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bookmarkEnd w:id="107"/>
      <w:r w:rsidRPr="002A05DB">
        <w:rPr>
          <w:rFonts w:ascii="Times New Roman" w:eastAsiaTheme="minorEastAsia" w:hAnsi="Times New Roman"/>
          <w:sz w:val="21"/>
          <w:szCs w:val="24"/>
        </w:rPr>
        <w:t xml:space="preserve"> Sketchfab</w:t>
      </w:r>
      <w:r w:rsidRPr="002A05DB">
        <w:rPr>
          <w:rFonts w:ascii="Times New Roman" w:eastAsiaTheme="minorEastAsia" w:hAnsi="Times New Roman"/>
          <w:sz w:val="21"/>
          <w:szCs w:val="24"/>
        </w:rPr>
        <w:t>、动动三维、啄刻</w:t>
      </w:r>
      <w:r w:rsidRPr="002A05DB">
        <w:rPr>
          <w:rFonts w:ascii="Times New Roman" w:eastAsiaTheme="minorEastAsia" w:hAnsi="Times New Roman"/>
          <w:sz w:val="21"/>
          <w:szCs w:val="24"/>
        </w:rPr>
        <w:t>Web</w:t>
      </w:r>
      <w:r w:rsidRPr="002A05DB">
        <w:rPr>
          <w:rFonts w:ascii="Times New Roman" w:eastAsiaTheme="minorEastAsia" w:hAnsi="Times New Roman"/>
          <w:sz w:val="21"/>
          <w:szCs w:val="24"/>
        </w:rPr>
        <w:t>应用界面</w:t>
      </w:r>
    </w:p>
    <w:p w14:paraId="05E8023A" w14:textId="7DB93B2D" w:rsidR="0039264D" w:rsidRDefault="009D39AE" w:rsidP="00FC5633">
      <w:pPr>
        <w:pStyle w:val="3"/>
        <w:tabs>
          <w:tab w:val="left" w:pos="284"/>
          <w:tab w:val="left" w:pos="709"/>
        </w:tabs>
      </w:pPr>
      <w:r>
        <w:t>Web</w:t>
      </w:r>
      <w:r w:rsidR="00705D71">
        <w:rPr>
          <w:rFonts w:hint="eastAsia"/>
        </w:rPr>
        <w:t>技术</w:t>
      </w:r>
      <w:r w:rsidR="0039264D">
        <w:rPr>
          <w:rFonts w:hint="eastAsia"/>
        </w:rPr>
        <w:t>研究现状</w:t>
      </w:r>
    </w:p>
    <w:p w14:paraId="2F907BC8" w14:textId="4490D749" w:rsidR="00364D84" w:rsidRDefault="00F85132" w:rsidP="00401C96">
      <w:pPr>
        <w:tabs>
          <w:tab w:val="left" w:pos="284"/>
          <w:tab w:val="left" w:pos="709"/>
        </w:tabs>
        <w:ind w:firstLine="420"/>
      </w:pPr>
      <w:r>
        <w:rPr>
          <w:rFonts w:hint="eastAsia"/>
        </w:rPr>
        <w:t>自</w:t>
      </w:r>
      <w:r>
        <w:rPr>
          <w:rFonts w:hint="eastAsia"/>
        </w:rPr>
        <w:t>1989</w:t>
      </w:r>
      <w:r>
        <w:rPr>
          <w:rFonts w:hint="eastAsia"/>
        </w:rPr>
        <w:t>年欧洲核子研究中心实验室研究员蒂姆·伯纳斯·李（</w:t>
      </w:r>
      <w:r>
        <w:rPr>
          <w:rFonts w:hint="eastAsia"/>
        </w:rPr>
        <w:t>Tim Berners-Lee</w:t>
      </w:r>
      <w:r>
        <w:rPr>
          <w:rFonts w:hint="eastAsia"/>
        </w:rPr>
        <w:t>）发明万维网以来</w:t>
      </w:r>
      <w:r w:rsidR="009A0F92" w:rsidRPr="00705D71">
        <w:rPr>
          <w:rFonts w:hint="eastAsia"/>
          <w:vertAlign w:val="superscript"/>
        </w:rPr>
        <w:t>[</w:t>
      </w:r>
      <w:r w:rsidR="009A0F92" w:rsidRPr="00705D71">
        <w:rPr>
          <w:vertAlign w:val="superscript"/>
        </w:rPr>
        <w:fldChar w:fldCharType="begin"/>
      </w:r>
      <w:r w:rsidR="009A0F92" w:rsidRPr="00705D71">
        <w:rPr>
          <w:vertAlign w:val="superscript"/>
        </w:rPr>
        <w:instrText xml:space="preserve"> </w:instrText>
      </w:r>
      <w:r w:rsidR="009A0F92" w:rsidRPr="00705D71">
        <w:rPr>
          <w:rFonts w:hint="eastAsia"/>
          <w:vertAlign w:val="superscript"/>
        </w:rPr>
        <w:instrText>REF _Ref66055388 \r \h</w:instrText>
      </w:r>
      <w:r w:rsidR="009A0F92" w:rsidRPr="00705D71">
        <w:rPr>
          <w:vertAlign w:val="superscript"/>
        </w:rPr>
        <w:instrText xml:space="preserve"> </w:instrText>
      </w:r>
      <w:r w:rsidR="009A0F92">
        <w:rPr>
          <w:vertAlign w:val="superscript"/>
        </w:rPr>
        <w:instrText xml:space="preserve"> \* MERGEFORMAT </w:instrText>
      </w:r>
      <w:r w:rsidR="009A0F92" w:rsidRPr="00705D71">
        <w:rPr>
          <w:vertAlign w:val="superscript"/>
        </w:rPr>
      </w:r>
      <w:r w:rsidR="009A0F92" w:rsidRPr="00705D71">
        <w:rPr>
          <w:vertAlign w:val="superscript"/>
        </w:rPr>
        <w:fldChar w:fldCharType="separate"/>
      </w:r>
      <w:r w:rsidR="00F60620">
        <w:rPr>
          <w:vertAlign w:val="superscript"/>
        </w:rPr>
        <w:t>20</w:t>
      </w:r>
      <w:r w:rsidR="009A0F92" w:rsidRPr="00705D71">
        <w:rPr>
          <w:vertAlign w:val="superscript"/>
        </w:rPr>
        <w:fldChar w:fldCharType="end"/>
      </w:r>
      <w:r w:rsidR="009A0F92" w:rsidRPr="00705D71">
        <w:rPr>
          <w:rFonts w:hint="eastAsia"/>
          <w:vertAlign w:val="superscript"/>
        </w:rPr>
        <w:t>]</w:t>
      </w:r>
      <w:r>
        <w:rPr>
          <w:rFonts w:hint="eastAsia"/>
        </w:rPr>
        <w:t>，</w:t>
      </w:r>
      <w:r>
        <w:rPr>
          <w:rFonts w:hint="eastAsia"/>
        </w:rPr>
        <w:t>Web</w:t>
      </w:r>
      <w:r>
        <w:rPr>
          <w:rFonts w:hint="eastAsia"/>
        </w:rPr>
        <w:t>应用数量开始爆炸式增长。</w:t>
      </w:r>
      <w:r>
        <w:rPr>
          <w:rFonts w:hint="eastAsia"/>
        </w:rPr>
        <w:t>Web</w:t>
      </w:r>
      <w:r>
        <w:rPr>
          <w:rFonts w:hint="eastAsia"/>
        </w:rPr>
        <w:t>页面通常由</w:t>
      </w:r>
      <w:r>
        <w:rPr>
          <w:rFonts w:hint="eastAsia"/>
        </w:rPr>
        <w:t>HTML</w:t>
      </w:r>
      <w:r>
        <w:rPr>
          <w:rFonts w:hint="eastAsia"/>
        </w:rPr>
        <w:t>（</w:t>
      </w:r>
      <w:r>
        <w:rPr>
          <w:rFonts w:hint="eastAsia"/>
        </w:rPr>
        <w:t xml:space="preserve">Hyper </w:t>
      </w:r>
      <w:r>
        <w:rPr>
          <w:rFonts w:hint="eastAsia"/>
        </w:rPr>
        <w:lastRenderedPageBreak/>
        <w:t>Text Markup Language</w:t>
      </w:r>
      <w:r>
        <w:rPr>
          <w:rFonts w:hint="eastAsia"/>
        </w:rPr>
        <w:t>）</w:t>
      </w:r>
      <w:r w:rsidR="009F1688" w:rsidRPr="000236C8">
        <w:rPr>
          <w:rFonts w:hint="eastAsia"/>
          <w:vertAlign w:val="superscript"/>
        </w:rPr>
        <w:t>[</w:t>
      </w:r>
      <w:r w:rsidR="009F1688" w:rsidRPr="000236C8">
        <w:rPr>
          <w:vertAlign w:val="superscript"/>
        </w:rPr>
        <w:fldChar w:fldCharType="begin"/>
      </w:r>
      <w:r w:rsidR="009F1688" w:rsidRPr="000236C8">
        <w:rPr>
          <w:vertAlign w:val="superscript"/>
        </w:rPr>
        <w:instrText xml:space="preserve"> </w:instrText>
      </w:r>
      <w:r w:rsidR="009F1688" w:rsidRPr="000236C8">
        <w:rPr>
          <w:rFonts w:hint="eastAsia"/>
          <w:vertAlign w:val="superscript"/>
        </w:rPr>
        <w:instrText>REF _Ref66056249 \r \h</w:instrText>
      </w:r>
      <w:r w:rsidR="009F1688" w:rsidRPr="000236C8">
        <w:rPr>
          <w:vertAlign w:val="superscript"/>
        </w:rPr>
        <w:instrText xml:space="preserve"> </w:instrText>
      </w:r>
      <w:r w:rsidR="009F1688">
        <w:rPr>
          <w:vertAlign w:val="superscript"/>
        </w:rPr>
        <w:instrText xml:space="preserve"> \* MERGEFORMAT </w:instrText>
      </w:r>
      <w:r w:rsidR="009F1688" w:rsidRPr="000236C8">
        <w:rPr>
          <w:vertAlign w:val="superscript"/>
        </w:rPr>
      </w:r>
      <w:r w:rsidR="009F1688" w:rsidRPr="000236C8">
        <w:rPr>
          <w:vertAlign w:val="superscript"/>
        </w:rPr>
        <w:fldChar w:fldCharType="separate"/>
      </w:r>
      <w:r w:rsidR="00F60620">
        <w:rPr>
          <w:vertAlign w:val="superscript"/>
        </w:rPr>
        <w:t>21</w:t>
      </w:r>
      <w:r w:rsidR="009F1688" w:rsidRPr="000236C8">
        <w:rPr>
          <w:vertAlign w:val="superscript"/>
        </w:rPr>
        <w:fldChar w:fldCharType="end"/>
      </w:r>
      <w:r w:rsidR="009F1688" w:rsidRPr="000236C8">
        <w:rPr>
          <w:vertAlign w:val="superscript"/>
        </w:rPr>
        <w:t>]</w:t>
      </w:r>
      <w:r>
        <w:rPr>
          <w:rFonts w:hint="eastAsia"/>
        </w:rPr>
        <w:t>、</w:t>
      </w:r>
      <w:r>
        <w:rPr>
          <w:rFonts w:hint="eastAsia"/>
        </w:rPr>
        <w:t>CSS</w:t>
      </w:r>
      <w:r>
        <w:rPr>
          <w:rFonts w:hint="eastAsia"/>
        </w:rPr>
        <w:t>（</w:t>
      </w:r>
      <w:r>
        <w:rPr>
          <w:rFonts w:hint="eastAsia"/>
        </w:rPr>
        <w:t>Cascading Style Sheets</w:t>
      </w:r>
      <w:r>
        <w:rPr>
          <w:rFonts w:hint="eastAsia"/>
        </w:rPr>
        <w:t>）</w:t>
      </w:r>
      <w:r w:rsidR="009F1688" w:rsidRPr="00AB7ADF">
        <w:rPr>
          <w:rFonts w:hint="eastAsia"/>
          <w:vertAlign w:val="superscript"/>
        </w:rPr>
        <w:t>[</w:t>
      </w:r>
      <w:r w:rsidR="009F1688">
        <w:rPr>
          <w:vertAlign w:val="superscript"/>
        </w:rPr>
        <w:fldChar w:fldCharType="begin"/>
      </w:r>
      <w:r w:rsidR="009F1688">
        <w:rPr>
          <w:vertAlign w:val="superscript"/>
        </w:rPr>
        <w:instrText xml:space="preserve"> </w:instrText>
      </w:r>
      <w:r w:rsidR="009F1688">
        <w:rPr>
          <w:rFonts w:hint="eastAsia"/>
          <w:vertAlign w:val="superscript"/>
        </w:rPr>
        <w:instrText>REF _Ref69220671 \r \h</w:instrText>
      </w:r>
      <w:r w:rsidR="009F1688">
        <w:rPr>
          <w:vertAlign w:val="superscript"/>
        </w:rPr>
        <w:instrText xml:space="preserve"> </w:instrText>
      </w:r>
      <w:r w:rsidR="009F1688">
        <w:rPr>
          <w:vertAlign w:val="superscript"/>
        </w:rPr>
      </w:r>
      <w:r w:rsidR="009F1688">
        <w:rPr>
          <w:vertAlign w:val="superscript"/>
        </w:rPr>
        <w:fldChar w:fldCharType="separate"/>
      </w:r>
      <w:r w:rsidR="00F60620">
        <w:rPr>
          <w:vertAlign w:val="superscript"/>
        </w:rPr>
        <w:t>22</w:t>
      </w:r>
      <w:r w:rsidR="009F1688">
        <w:rPr>
          <w:vertAlign w:val="superscript"/>
        </w:rPr>
        <w:fldChar w:fldCharType="end"/>
      </w:r>
      <w:r w:rsidR="009F1688">
        <w:rPr>
          <w:rFonts w:hint="eastAsia"/>
          <w:vertAlign w:val="superscript"/>
        </w:rPr>
        <w:t>,</w:t>
      </w:r>
      <w:r w:rsidR="009F1688">
        <w:rPr>
          <w:vertAlign w:val="superscript"/>
        </w:rPr>
        <w:fldChar w:fldCharType="begin"/>
      </w:r>
      <w:r w:rsidR="009F1688">
        <w:rPr>
          <w:vertAlign w:val="superscript"/>
        </w:rPr>
        <w:instrText xml:space="preserve"> </w:instrText>
      </w:r>
      <w:r w:rsidR="009F1688">
        <w:rPr>
          <w:rFonts w:hint="eastAsia"/>
          <w:vertAlign w:val="superscript"/>
        </w:rPr>
        <w:instrText>REF _Ref66058281 \r \h</w:instrText>
      </w:r>
      <w:r w:rsidR="009F1688">
        <w:rPr>
          <w:vertAlign w:val="superscript"/>
        </w:rPr>
        <w:instrText xml:space="preserve"> </w:instrText>
      </w:r>
      <w:r w:rsidR="009F1688">
        <w:rPr>
          <w:vertAlign w:val="superscript"/>
        </w:rPr>
      </w:r>
      <w:r w:rsidR="009F1688">
        <w:rPr>
          <w:vertAlign w:val="superscript"/>
        </w:rPr>
        <w:fldChar w:fldCharType="separate"/>
      </w:r>
      <w:r w:rsidR="00F60620">
        <w:rPr>
          <w:vertAlign w:val="superscript"/>
        </w:rPr>
        <w:t>23</w:t>
      </w:r>
      <w:r w:rsidR="009F1688">
        <w:rPr>
          <w:vertAlign w:val="superscript"/>
        </w:rPr>
        <w:fldChar w:fldCharType="end"/>
      </w:r>
      <w:r w:rsidR="009F1688" w:rsidRPr="00AB7ADF">
        <w:rPr>
          <w:vertAlign w:val="superscript"/>
        </w:rPr>
        <w:t>]</w:t>
      </w:r>
      <w:r>
        <w:rPr>
          <w:rFonts w:hint="eastAsia"/>
        </w:rPr>
        <w:t>、</w:t>
      </w:r>
      <w:r>
        <w:rPr>
          <w:rFonts w:hint="eastAsia"/>
        </w:rPr>
        <w:t>JS</w:t>
      </w:r>
      <w:r>
        <w:rPr>
          <w:rFonts w:hint="eastAsia"/>
        </w:rPr>
        <w:t>（</w:t>
      </w:r>
      <w:r>
        <w:rPr>
          <w:rFonts w:hint="eastAsia"/>
        </w:rPr>
        <w:t>JavaScript</w:t>
      </w:r>
      <w:r>
        <w:rPr>
          <w:rFonts w:hint="eastAsia"/>
        </w:rPr>
        <w:t>）</w:t>
      </w:r>
      <w:r w:rsidR="00F34934" w:rsidRPr="003F5F57">
        <w:rPr>
          <w:rFonts w:hint="eastAsia"/>
          <w:vertAlign w:val="superscript"/>
        </w:rPr>
        <w:t>[</w:t>
      </w:r>
      <w:r w:rsidR="00F34934" w:rsidRPr="003F5F57">
        <w:rPr>
          <w:vertAlign w:val="superscript"/>
        </w:rPr>
        <w:fldChar w:fldCharType="begin"/>
      </w:r>
      <w:r w:rsidR="00F34934" w:rsidRPr="003F5F57">
        <w:rPr>
          <w:vertAlign w:val="superscript"/>
        </w:rPr>
        <w:instrText xml:space="preserve"> </w:instrText>
      </w:r>
      <w:r w:rsidR="00F34934" w:rsidRPr="003F5F57">
        <w:rPr>
          <w:rFonts w:hint="eastAsia"/>
          <w:vertAlign w:val="superscript"/>
        </w:rPr>
        <w:instrText>REF _Ref69220680 \r \h</w:instrText>
      </w:r>
      <w:r w:rsidR="00F34934" w:rsidRPr="003F5F57">
        <w:rPr>
          <w:vertAlign w:val="superscript"/>
        </w:rPr>
        <w:instrText xml:space="preserve">  \* MERGEFORMAT </w:instrText>
      </w:r>
      <w:r w:rsidR="00F34934" w:rsidRPr="003F5F57">
        <w:rPr>
          <w:vertAlign w:val="superscript"/>
        </w:rPr>
      </w:r>
      <w:r w:rsidR="00F34934" w:rsidRPr="003F5F57">
        <w:rPr>
          <w:vertAlign w:val="superscript"/>
        </w:rPr>
        <w:fldChar w:fldCharType="separate"/>
      </w:r>
      <w:r w:rsidR="00F60620">
        <w:rPr>
          <w:vertAlign w:val="superscript"/>
        </w:rPr>
        <w:t>24</w:t>
      </w:r>
      <w:r w:rsidR="00F34934" w:rsidRPr="003F5F57">
        <w:rPr>
          <w:vertAlign w:val="superscript"/>
        </w:rPr>
        <w:fldChar w:fldCharType="end"/>
      </w:r>
      <w:r w:rsidR="00F34934" w:rsidRPr="003F5F57">
        <w:rPr>
          <w:rFonts w:hint="eastAsia"/>
          <w:vertAlign w:val="superscript"/>
        </w:rPr>
        <w:t>,</w:t>
      </w:r>
      <w:r w:rsidR="00F34934" w:rsidRPr="003F5F57">
        <w:rPr>
          <w:vertAlign w:val="superscript"/>
        </w:rPr>
        <w:fldChar w:fldCharType="begin"/>
      </w:r>
      <w:r w:rsidR="00F34934" w:rsidRPr="003F5F57">
        <w:rPr>
          <w:vertAlign w:val="superscript"/>
        </w:rPr>
        <w:instrText xml:space="preserve"> </w:instrText>
      </w:r>
      <w:r w:rsidR="00F34934" w:rsidRPr="003F5F57">
        <w:rPr>
          <w:rFonts w:hint="eastAsia"/>
          <w:vertAlign w:val="superscript"/>
        </w:rPr>
        <w:instrText>REF _Ref67645742 \r \h</w:instrText>
      </w:r>
      <w:r w:rsidR="00F34934" w:rsidRPr="003F5F57">
        <w:rPr>
          <w:vertAlign w:val="superscript"/>
        </w:rPr>
        <w:instrText xml:space="preserve">  \* MERGEFORMAT </w:instrText>
      </w:r>
      <w:r w:rsidR="00F34934" w:rsidRPr="003F5F57">
        <w:rPr>
          <w:vertAlign w:val="superscript"/>
        </w:rPr>
      </w:r>
      <w:r w:rsidR="00F34934" w:rsidRPr="003F5F57">
        <w:rPr>
          <w:vertAlign w:val="superscript"/>
        </w:rPr>
        <w:fldChar w:fldCharType="separate"/>
      </w:r>
      <w:r w:rsidR="00F60620">
        <w:rPr>
          <w:vertAlign w:val="superscript"/>
        </w:rPr>
        <w:t>25</w:t>
      </w:r>
      <w:r w:rsidR="00F34934" w:rsidRPr="003F5F57">
        <w:rPr>
          <w:vertAlign w:val="superscript"/>
        </w:rPr>
        <w:fldChar w:fldCharType="end"/>
      </w:r>
      <w:r w:rsidR="00F34934" w:rsidRPr="003F5F57">
        <w:rPr>
          <w:vertAlign w:val="superscript"/>
        </w:rPr>
        <w:t>]</w:t>
      </w:r>
      <w:r>
        <w:rPr>
          <w:rFonts w:hint="eastAsia"/>
        </w:rPr>
        <w:t>三部分组成，通过标记式指令来实现人机交互界面。早期的</w:t>
      </w:r>
      <w:r>
        <w:rPr>
          <w:rFonts w:hint="eastAsia"/>
        </w:rPr>
        <w:t>Web</w:t>
      </w:r>
      <w:r>
        <w:rPr>
          <w:rFonts w:hint="eastAsia"/>
        </w:rPr>
        <w:t>页面只能对图片、文字等静态数据进行展示。随着网站功能愈加复杂，后端混编前端代码</w:t>
      </w:r>
      <w:r w:rsidR="009F5FF7">
        <w:rPr>
          <w:rFonts w:hint="eastAsia"/>
        </w:rPr>
        <w:t>来</w:t>
      </w:r>
      <w:r>
        <w:rPr>
          <w:rFonts w:hint="eastAsia"/>
        </w:rPr>
        <w:t>生成页面模板的形式</w:t>
      </w:r>
      <w:r w:rsidR="009F5FF7">
        <w:rPr>
          <w:rFonts w:hint="eastAsia"/>
        </w:rPr>
        <w:t>变得</w:t>
      </w:r>
      <w:r>
        <w:rPr>
          <w:rFonts w:hint="eastAsia"/>
        </w:rPr>
        <w:t>难以维护，于是</w:t>
      </w:r>
      <w:r w:rsidR="00E725CF">
        <w:rPr>
          <w:rFonts w:hint="eastAsia"/>
        </w:rPr>
        <w:t>在</w:t>
      </w:r>
      <w:r w:rsidR="00E64E72">
        <w:rPr>
          <w:rFonts w:hint="eastAsia"/>
        </w:rPr>
        <w:t>2</w:t>
      </w:r>
      <w:r w:rsidR="00E64E72">
        <w:t>004</w:t>
      </w:r>
      <w:r w:rsidR="00E64E72">
        <w:rPr>
          <w:rFonts w:hint="eastAsia"/>
        </w:rPr>
        <w:t>年</w:t>
      </w:r>
      <w:r w:rsidR="00846E37">
        <w:rPr>
          <w:rFonts w:hint="eastAsia"/>
        </w:rPr>
        <w:t>提出</w:t>
      </w:r>
      <w:r w:rsidR="00E725CF" w:rsidRPr="000500BC">
        <w:rPr>
          <w:rFonts w:hint="eastAsia"/>
        </w:rPr>
        <w:t>Ajax</w:t>
      </w:r>
      <w:r w:rsidR="00E725CF" w:rsidRPr="000500BC">
        <w:rPr>
          <w:rFonts w:hint="eastAsia"/>
        </w:rPr>
        <w:t>（</w:t>
      </w:r>
      <w:r w:rsidR="00E725CF" w:rsidRPr="000500BC">
        <w:rPr>
          <w:rFonts w:hint="eastAsia"/>
        </w:rPr>
        <w:t>Asynchronous Javascript And XML</w:t>
      </w:r>
      <w:r w:rsidR="00E725CF" w:rsidRPr="000500BC">
        <w:rPr>
          <w:rFonts w:hint="eastAsia"/>
        </w:rPr>
        <w:t>）</w:t>
      </w:r>
      <w:r w:rsidR="00E725CF" w:rsidRPr="003F5F57">
        <w:rPr>
          <w:rFonts w:hint="eastAsia"/>
          <w:vertAlign w:val="superscript"/>
        </w:rPr>
        <w:t>[</w:t>
      </w:r>
      <w:r w:rsidR="00E725CF" w:rsidRPr="003F5F57">
        <w:rPr>
          <w:vertAlign w:val="superscript"/>
        </w:rPr>
        <w:fldChar w:fldCharType="begin"/>
      </w:r>
      <w:r w:rsidR="00E725CF" w:rsidRPr="003F5F57">
        <w:rPr>
          <w:vertAlign w:val="superscript"/>
        </w:rPr>
        <w:instrText xml:space="preserve"> </w:instrText>
      </w:r>
      <w:r w:rsidR="00E725CF" w:rsidRPr="003F5F57">
        <w:rPr>
          <w:rFonts w:hint="eastAsia"/>
          <w:vertAlign w:val="superscript"/>
        </w:rPr>
        <w:instrText>REF _Ref66059914 \r \h</w:instrText>
      </w:r>
      <w:r w:rsidR="00E725CF" w:rsidRPr="003F5F57">
        <w:rPr>
          <w:vertAlign w:val="superscript"/>
        </w:rPr>
        <w:instrText xml:space="preserve">  \* MERGEFORMAT </w:instrText>
      </w:r>
      <w:r w:rsidR="00E725CF" w:rsidRPr="003F5F57">
        <w:rPr>
          <w:vertAlign w:val="superscript"/>
        </w:rPr>
      </w:r>
      <w:r w:rsidR="00E725CF" w:rsidRPr="003F5F57">
        <w:rPr>
          <w:vertAlign w:val="superscript"/>
        </w:rPr>
        <w:fldChar w:fldCharType="separate"/>
      </w:r>
      <w:r w:rsidR="00F60620">
        <w:rPr>
          <w:vertAlign w:val="superscript"/>
        </w:rPr>
        <w:t>26</w:t>
      </w:r>
      <w:r w:rsidR="00E725CF" w:rsidRPr="003F5F57">
        <w:rPr>
          <w:vertAlign w:val="superscript"/>
        </w:rPr>
        <w:fldChar w:fldCharType="end"/>
      </w:r>
      <w:r w:rsidR="00E725CF" w:rsidRPr="003F5F57">
        <w:rPr>
          <w:vertAlign w:val="superscript"/>
        </w:rPr>
        <w:t>]</w:t>
      </w:r>
      <w:r w:rsidR="000500BC">
        <w:rPr>
          <w:rFonts w:hint="eastAsia"/>
        </w:rPr>
        <w:t>，</w:t>
      </w:r>
      <w:r w:rsidR="00B10EE7">
        <w:rPr>
          <w:rFonts w:hint="eastAsia"/>
        </w:rPr>
        <w:t>它是一种</w:t>
      </w:r>
      <w:r w:rsidR="00B10EE7" w:rsidRPr="00B10EE7">
        <w:rPr>
          <w:rFonts w:hint="eastAsia"/>
        </w:rPr>
        <w:t>创建交互式、快速动态网页应用，无需重新加载整个页面，就能够更新部分网页</w:t>
      </w:r>
      <w:r w:rsidR="00684847" w:rsidRPr="00B10EE7">
        <w:rPr>
          <w:rFonts w:hint="eastAsia"/>
        </w:rPr>
        <w:t>的开发技术</w:t>
      </w:r>
      <w:r w:rsidR="00AE2561">
        <w:rPr>
          <w:rFonts w:hint="eastAsia"/>
        </w:rPr>
        <w:t>，</w:t>
      </w:r>
      <w:r w:rsidR="00704512">
        <w:rPr>
          <w:rFonts w:hint="eastAsia"/>
        </w:rPr>
        <w:t>降低了前后端代码的耦合性</w:t>
      </w:r>
      <w:r w:rsidR="00167695">
        <w:rPr>
          <w:rFonts w:hint="eastAsia"/>
        </w:rPr>
        <w:t>。</w:t>
      </w:r>
      <w:r w:rsidR="00920D36">
        <w:rPr>
          <w:rFonts w:hint="eastAsia"/>
        </w:rPr>
        <w:t>随着</w:t>
      </w:r>
      <w:r w:rsidR="00AD72FE">
        <w:rPr>
          <w:rFonts w:hint="eastAsia"/>
        </w:rPr>
        <w:t>前端数据</w:t>
      </w:r>
      <w:r w:rsidR="005F0337">
        <w:rPr>
          <w:rFonts w:hint="eastAsia"/>
        </w:rPr>
        <w:t>交互</w:t>
      </w:r>
      <w:r w:rsidR="00AD72FE">
        <w:rPr>
          <w:rFonts w:hint="eastAsia"/>
        </w:rPr>
        <w:t>变</w:t>
      </w:r>
      <w:r w:rsidR="00D96B6B">
        <w:rPr>
          <w:rFonts w:hint="eastAsia"/>
        </w:rPr>
        <w:t>得</w:t>
      </w:r>
      <w:r w:rsidR="00AD72FE">
        <w:rPr>
          <w:rFonts w:hint="eastAsia"/>
        </w:rPr>
        <w:t>便捷，网页逐渐从信息门户网站过渡到社区论坛和电商平台等</w:t>
      </w:r>
      <w:r w:rsidR="00976872">
        <w:rPr>
          <w:rFonts w:hint="eastAsia"/>
        </w:rPr>
        <w:t>多</w:t>
      </w:r>
      <w:r w:rsidR="00AD72FE">
        <w:rPr>
          <w:rFonts w:hint="eastAsia"/>
        </w:rPr>
        <w:t>数据交互的</w:t>
      </w:r>
      <w:r w:rsidR="00B74175">
        <w:rPr>
          <w:rFonts w:hint="eastAsia"/>
        </w:rPr>
        <w:t>应用</w:t>
      </w:r>
      <w:r w:rsidR="00AD72FE">
        <w:rPr>
          <w:rFonts w:hint="eastAsia"/>
        </w:rPr>
        <w:t>。</w:t>
      </w:r>
      <w:r w:rsidR="006A5475">
        <w:rPr>
          <w:rFonts w:hint="eastAsia"/>
        </w:rPr>
        <w:t>2</w:t>
      </w:r>
      <w:r w:rsidR="006A5475">
        <w:t>005</w:t>
      </w:r>
      <w:r w:rsidR="006A5475">
        <w:rPr>
          <w:rFonts w:hint="eastAsia"/>
        </w:rPr>
        <w:t>年</w:t>
      </w:r>
      <w:r w:rsidR="00E64E72">
        <w:rPr>
          <w:rFonts w:hint="eastAsia"/>
        </w:rPr>
        <w:t>Flash</w:t>
      </w:r>
      <w:r w:rsidR="00E64E72">
        <w:rPr>
          <w:rFonts w:hint="eastAsia"/>
        </w:rPr>
        <w:t>插件问世</w:t>
      </w:r>
      <w:r w:rsidR="006A5475" w:rsidRPr="003F5F57">
        <w:rPr>
          <w:rFonts w:hint="eastAsia"/>
          <w:vertAlign w:val="superscript"/>
        </w:rPr>
        <w:t>[</w:t>
      </w:r>
      <w:r w:rsidR="006A5475" w:rsidRPr="003F5F57">
        <w:rPr>
          <w:vertAlign w:val="superscript"/>
        </w:rPr>
        <w:fldChar w:fldCharType="begin"/>
      </w:r>
      <w:r w:rsidR="006A5475" w:rsidRPr="003F5F57">
        <w:rPr>
          <w:vertAlign w:val="superscript"/>
        </w:rPr>
        <w:instrText xml:space="preserve"> </w:instrText>
      </w:r>
      <w:r w:rsidR="006A5475" w:rsidRPr="003F5F57">
        <w:rPr>
          <w:rFonts w:hint="eastAsia"/>
          <w:vertAlign w:val="superscript"/>
        </w:rPr>
        <w:instrText>REF _Ref67588208 \r \h</w:instrText>
      </w:r>
      <w:r w:rsidR="006A5475" w:rsidRPr="003F5F57">
        <w:rPr>
          <w:vertAlign w:val="superscript"/>
        </w:rPr>
        <w:instrText xml:space="preserve">  \* MERGEFORMAT </w:instrText>
      </w:r>
      <w:r w:rsidR="006A5475" w:rsidRPr="003F5F57">
        <w:rPr>
          <w:vertAlign w:val="superscript"/>
        </w:rPr>
      </w:r>
      <w:r w:rsidR="006A5475" w:rsidRPr="003F5F57">
        <w:rPr>
          <w:vertAlign w:val="superscript"/>
        </w:rPr>
        <w:fldChar w:fldCharType="separate"/>
      </w:r>
      <w:r w:rsidR="00F60620">
        <w:rPr>
          <w:vertAlign w:val="superscript"/>
        </w:rPr>
        <w:t>27</w:t>
      </w:r>
      <w:r w:rsidR="006A5475" w:rsidRPr="003F5F57">
        <w:rPr>
          <w:vertAlign w:val="superscript"/>
        </w:rPr>
        <w:fldChar w:fldCharType="end"/>
      </w:r>
      <w:r w:rsidR="006A5475" w:rsidRPr="003F5F57">
        <w:rPr>
          <w:vertAlign w:val="superscript"/>
        </w:rPr>
        <w:t>]</w:t>
      </w:r>
      <w:r w:rsidR="00E64E72">
        <w:rPr>
          <w:rFonts w:hint="eastAsia"/>
        </w:rPr>
        <w:t>，</w:t>
      </w:r>
      <w:r w:rsidR="00FD394C">
        <w:rPr>
          <w:rFonts w:hint="eastAsia"/>
        </w:rPr>
        <w:t>由于可以在浏览器中播放动画，</w:t>
      </w:r>
      <w:r w:rsidR="00FD394C">
        <w:rPr>
          <w:rFonts w:hint="eastAsia"/>
        </w:rPr>
        <w:t>Flash</w:t>
      </w:r>
      <w:r w:rsidR="00FD394C">
        <w:rPr>
          <w:rFonts w:hint="eastAsia"/>
        </w:rPr>
        <w:t>引爆了整个流媒体行业，网页游戏浪潮席卷全球</w:t>
      </w:r>
      <w:r w:rsidR="00FA0B1B">
        <w:rPr>
          <w:rFonts w:hint="eastAsia"/>
        </w:rPr>
        <w:t>，</w:t>
      </w:r>
      <w:r w:rsidR="00881CF9">
        <w:rPr>
          <w:rFonts w:hint="eastAsia"/>
        </w:rPr>
        <w:t>于</w:t>
      </w:r>
      <w:r w:rsidR="00FA0B1B">
        <w:rPr>
          <w:rFonts w:hint="eastAsia"/>
        </w:rPr>
        <w:t>2</w:t>
      </w:r>
      <w:r w:rsidR="00FA0B1B">
        <w:t>0</w:t>
      </w:r>
      <w:r w:rsidR="00FD394C">
        <w:t>10</w:t>
      </w:r>
      <w:r w:rsidR="00FD394C">
        <w:rPr>
          <w:rFonts w:hint="eastAsia"/>
        </w:rPr>
        <w:t>年达到巅峰</w:t>
      </w:r>
      <w:r w:rsidR="00DA0A08">
        <w:rPr>
          <w:rFonts w:hint="eastAsia"/>
        </w:rPr>
        <w:t>，直至</w:t>
      </w:r>
      <w:r w:rsidR="00DA0A08">
        <w:rPr>
          <w:rFonts w:hint="eastAsia"/>
        </w:rPr>
        <w:t>2</w:t>
      </w:r>
      <w:r w:rsidR="00DA0A08">
        <w:t>015</w:t>
      </w:r>
      <w:r w:rsidR="00DA0A08">
        <w:rPr>
          <w:rFonts w:hint="eastAsia"/>
        </w:rPr>
        <w:t>年</w:t>
      </w:r>
      <w:r w:rsidR="00E4473E">
        <w:rPr>
          <w:rFonts w:hint="eastAsia"/>
        </w:rPr>
        <w:t>Flash</w:t>
      </w:r>
      <w:r w:rsidR="00E4473E">
        <w:rPr>
          <w:rFonts w:hint="eastAsia"/>
        </w:rPr>
        <w:t>暴露出重大安全问题，才渐渐地被</w:t>
      </w:r>
      <w:r w:rsidR="00DA0A08">
        <w:rPr>
          <w:rFonts w:hint="eastAsia"/>
        </w:rPr>
        <w:t>HTML</w:t>
      </w:r>
      <w:r w:rsidR="00DA0A08">
        <w:t>5</w:t>
      </w:r>
      <w:r w:rsidR="00151170">
        <w:rPr>
          <w:rFonts w:hint="eastAsia"/>
        </w:rPr>
        <w:t>和</w:t>
      </w:r>
      <w:r w:rsidR="00E749A4">
        <w:rPr>
          <w:rFonts w:hint="eastAsia"/>
        </w:rPr>
        <w:t>CSS</w:t>
      </w:r>
      <w:r w:rsidR="00E749A4">
        <w:t>3</w:t>
      </w:r>
      <w:r w:rsidR="00635C1E" w:rsidRPr="003F5F57">
        <w:rPr>
          <w:rFonts w:hint="eastAsia"/>
          <w:vertAlign w:val="superscript"/>
        </w:rPr>
        <w:t>[</w:t>
      </w:r>
      <w:r w:rsidR="00635C1E" w:rsidRPr="003F5F57">
        <w:rPr>
          <w:vertAlign w:val="superscript"/>
        </w:rPr>
        <w:fldChar w:fldCharType="begin"/>
      </w:r>
      <w:r w:rsidR="00635C1E" w:rsidRPr="003F5F57">
        <w:rPr>
          <w:vertAlign w:val="superscript"/>
        </w:rPr>
        <w:instrText xml:space="preserve"> </w:instrText>
      </w:r>
      <w:r w:rsidR="00635C1E" w:rsidRPr="003F5F57">
        <w:rPr>
          <w:rFonts w:hint="eastAsia"/>
          <w:vertAlign w:val="superscript"/>
        </w:rPr>
        <w:instrText>REF _Ref66111595 \r \h</w:instrText>
      </w:r>
      <w:r w:rsidR="00635C1E" w:rsidRPr="003F5F57">
        <w:rPr>
          <w:vertAlign w:val="superscript"/>
        </w:rPr>
        <w:instrText xml:space="preserve">  \* MERGEFORMAT </w:instrText>
      </w:r>
      <w:r w:rsidR="00635C1E" w:rsidRPr="003F5F57">
        <w:rPr>
          <w:vertAlign w:val="superscript"/>
        </w:rPr>
      </w:r>
      <w:r w:rsidR="00635C1E" w:rsidRPr="003F5F57">
        <w:rPr>
          <w:vertAlign w:val="superscript"/>
        </w:rPr>
        <w:fldChar w:fldCharType="separate"/>
      </w:r>
      <w:r w:rsidR="00F60620">
        <w:rPr>
          <w:vertAlign w:val="superscript"/>
        </w:rPr>
        <w:t>28</w:t>
      </w:r>
      <w:r w:rsidR="00635C1E" w:rsidRPr="003F5F57">
        <w:rPr>
          <w:vertAlign w:val="superscript"/>
        </w:rPr>
        <w:fldChar w:fldCharType="end"/>
      </w:r>
      <w:r w:rsidR="00715052">
        <w:rPr>
          <w:vertAlign w:val="superscript"/>
        </w:rPr>
        <w:t>-</w:t>
      </w:r>
      <w:r w:rsidR="00E4473E" w:rsidRPr="00E4473E">
        <w:rPr>
          <w:vertAlign w:val="superscript"/>
        </w:rPr>
        <w:t xml:space="preserve"> </w:t>
      </w:r>
      <w:r w:rsidR="00E4473E" w:rsidRPr="003F5F57">
        <w:rPr>
          <w:vertAlign w:val="superscript"/>
        </w:rPr>
        <w:fldChar w:fldCharType="begin"/>
      </w:r>
      <w:r w:rsidR="00E4473E" w:rsidRPr="003F5F57">
        <w:rPr>
          <w:vertAlign w:val="superscript"/>
        </w:rPr>
        <w:instrText xml:space="preserve"> </w:instrText>
      </w:r>
      <w:r w:rsidR="00E4473E" w:rsidRPr="003F5F57">
        <w:rPr>
          <w:rFonts w:hint="eastAsia"/>
          <w:vertAlign w:val="superscript"/>
        </w:rPr>
        <w:instrText>REF _Ref66111912 \r \h</w:instrText>
      </w:r>
      <w:r w:rsidR="00E4473E" w:rsidRPr="003F5F57">
        <w:rPr>
          <w:vertAlign w:val="superscript"/>
        </w:rPr>
        <w:instrText xml:space="preserve">  \* MERGEFORMAT </w:instrText>
      </w:r>
      <w:r w:rsidR="00E4473E" w:rsidRPr="003F5F57">
        <w:rPr>
          <w:vertAlign w:val="superscript"/>
        </w:rPr>
      </w:r>
      <w:r w:rsidR="00E4473E" w:rsidRPr="003F5F57">
        <w:rPr>
          <w:vertAlign w:val="superscript"/>
        </w:rPr>
        <w:fldChar w:fldCharType="separate"/>
      </w:r>
      <w:r w:rsidR="00F60620">
        <w:rPr>
          <w:vertAlign w:val="superscript"/>
        </w:rPr>
        <w:t>30</w:t>
      </w:r>
      <w:r w:rsidR="00E4473E" w:rsidRPr="003F5F57">
        <w:rPr>
          <w:vertAlign w:val="superscript"/>
        </w:rPr>
        <w:fldChar w:fldCharType="end"/>
      </w:r>
      <w:r w:rsidR="00635C1E" w:rsidRPr="003F5F57">
        <w:rPr>
          <w:vertAlign w:val="superscript"/>
        </w:rPr>
        <w:t>]</w:t>
      </w:r>
      <w:r w:rsidR="00635C1E">
        <w:rPr>
          <w:rFonts w:hint="eastAsia"/>
        </w:rPr>
        <w:t>所替代</w:t>
      </w:r>
      <w:r w:rsidR="00DA0A08">
        <w:rPr>
          <w:rFonts w:hint="eastAsia"/>
        </w:rPr>
        <w:t>。</w:t>
      </w:r>
    </w:p>
    <w:p w14:paraId="439EAC45" w14:textId="77777777" w:rsidR="000020DF" w:rsidRDefault="000020DF" w:rsidP="000020DF">
      <w:pPr>
        <w:keepNext/>
        <w:tabs>
          <w:tab w:val="left" w:pos="284"/>
          <w:tab w:val="left" w:pos="709"/>
        </w:tabs>
      </w:pPr>
      <w:r>
        <w:rPr>
          <w:noProof/>
        </w:rPr>
        <w:drawing>
          <wp:inline distT="0" distB="0" distL="0" distR="0" wp14:anchorId="123C2EC0" wp14:editId="58988E5E">
            <wp:extent cx="5544185" cy="3103211"/>
            <wp:effectExtent l="0" t="0" r="0" b="2540"/>
            <wp:docPr id="3" name="图片 3" descr="https://s4.aconvert.com/convert/p3r68-cdx67/aix6i-r57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9" descr="https://s4.aconvert.com/convert/p3r68-cdx67/aix6i-r57it.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44185" cy="3103211"/>
                    </a:xfrm>
                    <a:prstGeom prst="rect">
                      <a:avLst/>
                    </a:prstGeom>
                    <a:noFill/>
                    <a:ln>
                      <a:noFill/>
                    </a:ln>
                  </pic:spPr>
                </pic:pic>
              </a:graphicData>
            </a:graphic>
          </wp:inline>
        </w:drawing>
      </w:r>
    </w:p>
    <w:p w14:paraId="4507D068" w14:textId="3F4C665A" w:rsidR="008A0812" w:rsidRDefault="000020DF" w:rsidP="00854ADE">
      <w:pPr>
        <w:pStyle w:val="a4"/>
        <w:ind w:left="210" w:hanging="210"/>
        <w:jc w:val="center"/>
        <w:rPr>
          <w:rFonts w:ascii="Times New Roman" w:eastAsiaTheme="majorEastAsia" w:hAnsi="Times New Roman"/>
          <w:sz w:val="21"/>
          <w:szCs w:val="21"/>
        </w:rPr>
      </w:pPr>
      <w:bookmarkStart w:id="108" w:name="_Ref69724677"/>
      <w:r w:rsidRPr="00CD667D">
        <w:rPr>
          <w:rFonts w:ascii="Times New Roman" w:eastAsiaTheme="majorEastAsia" w:hAnsi="Times New Roman"/>
          <w:sz w:val="21"/>
          <w:szCs w:val="21"/>
        </w:rPr>
        <w:t>图</w:t>
      </w:r>
      <w:r w:rsidRPr="00CD667D">
        <w:rPr>
          <w:rFonts w:ascii="Times New Roman" w:eastAsiaTheme="majorEastAsia" w:hAnsi="Times New Roman"/>
          <w:sz w:val="21"/>
          <w:szCs w:val="21"/>
        </w:rPr>
        <w:t xml:space="preserve"> </w:t>
      </w:r>
      <w:r w:rsidRPr="00CD667D">
        <w:rPr>
          <w:rFonts w:ascii="Times New Roman" w:eastAsiaTheme="majorEastAsia" w:hAnsi="Times New Roman"/>
          <w:sz w:val="21"/>
          <w:szCs w:val="21"/>
        </w:rPr>
        <w:fldChar w:fldCharType="begin"/>
      </w:r>
      <w:r w:rsidRPr="00CD667D">
        <w:rPr>
          <w:rFonts w:ascii="Times New Roman" w:eastAsiaTheme="majorEastAsia" w:hAnsi="Times New Roman"/>
          <w:sz w:val="21"/>
          <w:szCs w:val="21"/>
        </w:rPr>
        <w:instrText xml:space="preserve"> STYLEREF 1 \s </w:instrText>
      </w:r>
      <w:r w:rsidRPr="00CD667D">
        <w:rPr>
          <w:rFonts w:ascii="Times New Roman" w:eastAsiaTheme="majorEastAsia" w:hAnsi="Times New Roman"/>
          <w:sz w:val="21"/>
          <w:szCs w:val="21"/>
        </w:rPr>
        <w:fldChar w:fldCharType="separate"/>
      </w:r>
      <w:r w:rsidR="00F60620">
        <w:rPr>
          <w:rFonts w:ascii="Times New Roman" w:eastAsiaTheme="majorEastAsia" w:hAnsi="Times New Roman"/>
          <w:noProof/>
          <w:sz w:val="21"/>
          <w:szCs w:val="21"/>
        </w:rPr>
        <w:t>1</w:t>
      </w:r>
      <w:r w:rsidRPr="00CD667D">
        <w:rPr>
          <w:rFonts w:ascii="Times New Roman" w:eastAsiaTheme="majorEastAsia" w:hAnsi="Times New Roman"/>
          <w:sz w:val="21"/>
          <w:szCs w:val="21"/>
        </w:rPr>
        <w:fldChar w:fldCharType="end"/>
      </w:r>
      <w:r w:rsidRPr="00CD667D">
        <w:rPr>
          <w:rFonts w:ascii="Times New Roman" w:eastAsiaTheme="majorEastAsia" w:hAnsi="Times New Roman"/>
          <w:sz w:val="21"/>
          <w:szCs w:val="21"/>
        </w:rPr>
        <w:noBreakHyphen/>
      </w:r>
      <w:r w:rsidRPr="00CD667D">
        <w:rPr>
          <w:rFonts w:ascii="Times New Roman" w:eastAsiaTheme="majorEastAsia" w:hAnsi="Times New Roman"/>
          <w:sz w:val="21"/>
          <w:szCs w:val="21"/>
        </w:rPr>
        <w:fldChar w:fldCharType="begin"/>
      </w:r>
      <w:r w:rsidRPr="00CD667D">
        <w:rPr>
          <w:rFonts w:ascii="Times New Roman" w:eastAsiaTheme="majorEastAsia" w:hAnsi="Times New Roman"/>
          <w:sz w:val="21"/>
          <w:szCs w:val="21"/>
        </w:rPr>
        <w:instrText xml:space="preserve"> SEQ </w:instrText>
      </w:r>
      <w:r w:rsidRPr="00CD667D">
        <w:rPr>
          <w:rFonts w:ascii="Times New Roman" w:eastAsiaTheme="majorEastAsia" w:hAnsi="Times New Roman"/>
          <w:sz w:val="21"/>
          <w:szCs w:val="21"/>
        </w:rPr>
        <w:instrText>图</w:instrText>
      </w:r>
      <w:r w:rsidRPr="00CD667D">
        <w:rPr>
          <w:rFonts w:ascii="Times New Roman" w:eastAsiaTheme="majorEastAsia" w:hAnsi="Times New Roman"/>
          <w:sz w:val="21"/>
          <w:szCs w:val="21"/>
        </w:rPr>
        <w:instrText xml:space="preserve"> \* ARABIC \s 1 </w:instrText>
      </w:r>
      <w:r w:rsidRPr="00CD667D">
        <w:rPr>
          <w:rFonts w:ascii="Times New Roman" w:eastAsiaTheme="majorEastAsia" w:hAnsi="Times New Roman"/>
          <w:sz w:val="21"/>
          <w:szCs w:val="21"/>
        </w:rPr>
        <w:fldChar w:fldCharType="separate"/>
      </w:r>
      <w:r w:rsidR="00F60620">
        <w:rPr>
          <w:rFonts w:ascii="Times New Roman" w:eastAsiaTheme="majorEastAsia" w:hAnsi="Times New Roman"/>
          <w:noProof/>
          <w:sz w:val="21"/>
          <w:szCs w:val="21"/>
        </w:rPr>
        <w:t>5</w:t>
      </w:r>
      <w:r w:rsidRPr="00CD667D">
        <w:rPr>
          <w:rFonts w:ascii="Times New Roman" w:eastAsiaTheme="majorEastAsia" w:hAnsi="Times New Roman"/>
          <w:sz w:val="21"/>
          <w:szCs w:val="21"/>
        </w:rPr>
        <w:fldChar w:fldCharType="end"/>
      </w:r>
      <w:bookmarkEnd w:id="108"/>
      <w:r w:rsidRPr="00CD667D">
        <w:rPr>
          <w:rFonts w:ascii="Times New Roman" w:eastAsiaTheme="majorEastAsia" w:hAnsi="Times New Roman"/>
          <w:sz w:val="21"/>
          <w:szCs w:val="21"/>
        </w:rPr>
        <w:t xml:space="preserve"> Github</w:t>
      </w:r>
      <w:r w:rsidRPr="00CD667D">
        <w:rPr>
          <w:rFonts w:ascii="Times New Roman" w:eastAsiaTheme="majorEastAsia" w:hAnsi="Times New Roman"/>
          <w:sz w:val="21"/>
          <w:szCs w:val="21"/>
        </w:rPr>
        <w:t>最受欢迎语言</w:t>
      </w:r>
      <w:r w:rsidR="00CD667D" w:rsidRPr="00CD667D">
        <w:rPr>
          <w:rFonts w:ascii="Times New Roman" w:eastAsiaTheme="majorEastAsia" w:hAnsi="Times New Roman"/>
          <w:sz w:val="21"/>
          <w:szCs w:val="21"/>
        </w:rPr>
        <w:t>排名</w:t>
      </w:r>
    </w:p>
    <w:p w14:paraId="2506501C" w14:textId="4A19C655" w:rsidR="00401C96" w:rsidRDefault="00401C96" w:rsidP="00401C96">
      <w:pPr>
        <w:ind w:firstLineChars="200" w:firstLine="480"/>
      </w:pPr>
      <w:r>
        <w:rPr>
          <w:rFonts w:hint="eastAsia"/>
        </w:rPr>
        <w:t>Javascript</w:t>
      </w:r>
      <w:r>
        <w:rPr>
          <w:rFonts w:hint="eastAsia"/>
        </w:rPr>
        <w:t>作为</w:t>
      </w:r>
      <w:r>
        <w:rPr>
          <w:rFonts w:hint="eastAsia"/>
        </w:rPr>
        <w:t>Web</w:t>
      </w:r>
      <w:r>
        <w:rPr>
          <w:rFonts w:hint="eastAsia"/>
        </w:rPr>
        <w:t>开发的核心语言</w:t>
      </w:r>
      <w:r w:rsidR="008E1941">
        <w:rPr>
          <w:rFonts w:hint="eastAsia"/>
        </w:rPr>
        <w:t>，从</w:t>
      </w:r>
      <w:r w:rsidR="008E1941">
        <w:rPr>
          <w:rFonts w:hint="eastAsia"/>
        </w:rPr>
        <w:t>Github</w:t>
      </w:r>
      <w:r w:rsidR="008E1941">
        <w:rPr>
          <w:rFonts w:hint="eastAsia"/>
        </w:rPr>
        <w:t>近六年最受欢迎</w:t>
      </w:r>
      <w:r w:rsidR="00621800">
        <w:rPr>
          <w:rFonts w:hint="eastAsia"/>
        </w:rPr>
        <w:t>的开发语言</w:t>
      </w:r>
      <w:r w:rsidR="008E1941" w:rsidRPr="006B4E10">
        <w:rPr>
          <w:rFonts w:hint="eastAsia"/>
        </w:rPr>
        <w:t>如</w:t>
      </w:r>
      <w:r w:rsidR="008E1941" w:rsidRPr="006B4E10">
        <w:fldChar w:fldCharType="begin"/>
      </w:r>
      <w:r w:rsidR="008E1941" w:rsidRPr="006B4E10">
        <w:instrText xml:space="preserve"> </w:instrText>
      </w:r>
      <w:r w:rsidR="008E1941" w:rsidRPr="006B4E10">
        <w:rPr>
          <w:rFonts w:hint="eastAsia"/>
        </w:rPr>
        <w:instrText>REF _Ref69724677 \h</w:instrText>
      </w:r>
      <w:r w:rsidR="008E1941" w:rsidRPr="006B4E10">
        <w:instrText xml:space="preserve"> </w:instrText>
      </w:r>
      <w:r w:rsidR="008E1941">
        <w:instrText xml:space="preserve"> \* MERGEFORMAT </w:instrText>
      </w:r>
      <w:r w:rsidR="008E1941" w:rsidRPr="006B4E10">
        <w:fldChar w:fldCharType="separate"/>
      </w:r>
      <w:r w:rsidR="00F60620" w:rsidRPr="00F60620">
        <w:rPr>
          <w:rFonts w:eastAsiaTheme="majorEastAsia"/>
        </w:rPr>
        <w:t>图</w:t>
      </w:r>
      <w:r w:rsidR="00F60620" w:rsidRPr="00F60620">
        <w:rPr>
          <w:rFonts w:eastAsiaTheme="majorEastAsia"/>
        </w:rPr>
        <w:t xml:space="preserve"> </w:t>
      </w:r>
      <w:r w:rsidR="00F60620" w:rsidRPr="00F60620">
        <w:rPr>
          <w:rFonts w:eastAsiaTheme="majorEastAsia"/>
          <w:noProof/>
        </w:rPr>
        <w:t>1</w:t>
      </w:r>
      <w:r w:rsidR="00F60620" w:rsidRPr="00F60620">
        <w:rPr>
          <w:rFonts w:eastAsiaTheme="majorEastAsia"/>
          <w:noProof/>
        </w:rPr>
        <w:noBreakHyphen/>
        <w:t>5</w:t>
      </w:r>
      <w:r w:rsidR="008E1941" w:rsidRPr="006B4E10">
        <w:fldChar w:fldCharType="end"/>
      </w:r>
      <w:r w:rsidR="00EC7CA5">
        <w:rPr>
          <w:rFonts w:hint="eastAsia"/>
        </w:rPr>
        <w:t>可知</w:t>
      </w:r>
      <w:r>
        <w:rPr>
          <w:rFonts w:hint="eastAsia"/>
        </w:rPr>
        <w:t>，</w:t>
      </w:r>
      <w:r w:rsidR="00082A74">
        <w:rPr>
          <w:rFonts w:hint="eastAsia"/>
        </w:rPr>
        <w:t xml:space="preserve"> </w:t>
      </w:r>
      <w:r>
        <w:rPr>
          <w:rFonts w:hint="eastAsia"/>
        </w:rPr>
        <w:t>Web</w:t>
      </w:r>
      <w:r>
        <w:rPr>
          <w:rFonts w:hint="eastAsia"/>
        </w:rPr>
        <w:t>技术同比与其它开发技术，发展</w:t>
      </w:r>
      <w:r w:rsidR="00EC7CA5">
        <w:rPr>
          <w:rFonts w:hint="eastAsia"/>
        </w:rPr>
        <w:t>更为</w:t>
      </w:r>
      <w:r>
        <w:rPr>
          <w:rFonts w:hint="eastAsia"/>
        </w:rPr>
        <w:t>迅猛。</w:t>
      </w:r>
      <w:r w:rsidR="00002A32">
        <w:rPr>
          <w:rFonts w:hint="eastAsia"/>
        </w:rPr>
        <w:t>JavaScript</w:t>
      </w:r>
      <w:r w:rsidR="00002A32">
        <w:rPr>
          <w:rFonts w:hint="eastAsia"/>
        </w:rPr>
        <w:t>的开发框架</w:t>
      </w:r>
      <w:r w:rsidR="00127306">
        <w:rPr>
          <w:rFonts w:hint="eastAsia"/>
        </w:rPr>
        <w:t>最早是</w:t>
      </w:r>
      <w:r w:rsidR="00002A32">
        <w:rPr>
          <w:rFonts w:hint="eastAsia"/>
        </w:rPr>
        <w:t>2</w:t>
      </w:r>
      <w:r w:rsidR="00002A32">
        <w:t>006</w:t>
      </w:r>
      <w:r w:rsidR="00002A32">
        <w:rPr>
          <w:rFonts w:hint="eastAsia"/>
        </w:rPr>
        <w:t>年发布的</w:t>
      </w:r>
      <w:r w:rsidR="00002A32">
        <w:rPr>
          <w:rFonts w:hint="eastAsia"/>
        </w:rPr>
        <w:t>jQuery</w:t>
      </w:r>
      <w:r w:rsidR="00002A32">
        <w:rPr>
          <w:rFonts w:hint="eastAsia"/>
        </w:rPr>
        <w:t>，核心设计理念为写更少的代码、做更多的事情（</w:t>
      </w:r>
      <w:r w:rsidR="00002A32">
        <w:rPr>
          <w:rFonts w:hint="eastAsia"/>
        </w:rPr>
        <w:t>Write</w:t>
      </w:r>
      <w:r w:rsidR="00002A32">
        <w:t xml:space="preserve"> </w:t>
      </w:r>
      <w:r w:rsidR="00002A32">
        <w:rPr>
          <w:rFonts w:hint="eastAsia"/>
        </w:rPr>
        <w:t>Less</w:t>
      </w:r>
      <w:r w:rsidR="00002A32">
        <w:t xml:space="preserve"> </w:t>
      </w:r>
      <w:r w:rsidR="00002A32">
        <w:rPr>
          <w:rFonts w:hint="eastAsia"/>
        </w:rPr>
        <w:t>Do</w:t>
      </w:r>
      <w:r w:rsidR="00002A32">
        <w:t xml:space="preserve"> </w:t>
      </w:r>
      <w:r w:rsidR="00002A32">
        <w:rPr>
          <w:rFonts w:hint="eastAsia"/>
        </w:rPr>
        <w:t>More</w:t>
      </w:r>
      <w:r w:rsidR="00002A32">
        <w:rPr>
          <w:rFonts w:hint="eastAsia"/>
        </w:rPr>
        <w:t>）</w:t>
      </w:r>
      <w:r w:rsidR="00002A32" w:rsidRPr="003F5F57">
        <w:rPr>
          <w:rFonts w:hint="eastAsia"/>
          <w:vertAlign w:val="superscript"/>
        </w:rPr>
        <w:t>[</w:t>
      </w:r>
      <w:r w:rsidR="00002A32" w:rsidRPr="003F5F57">
        <w:rPr>
          <w:vertAlign w:val="superscript"/>
        </w:rPr>
        <w:fldChar w:fldCharType="begin"/>
      </w:r>
      <w:r w:rsidR="00002A32" w:rsidRPr="003F5F57">
        <w:rPr>
          <w:vertAlign w:val="superscript"/>
        </w:rPr>
        <w:instrText xml:space="preserve"> </w:instrText>
      </w:r>
      <w:r w:rsidR="00002A32" w:rsidRPr="003F5F57">
        <w:rPr>
          <w:rFonts w:hint="eastAsia"/>
          <w:vertAlign w:val="superscript"/>
        </w:rPr>
        <w:instrText>REF _Ref69220697 \r \h</w:instrText>
      </w:r>
      <w:r w:rsidR="00002A32" w:rsidRPr="003F5F57">
        <w:rPr>
          <w:vertAlign w:val="superscript"/>
        </w:rPr>
        <w:instrText xml:space="preserve">  \* MERGEFORMAT </w:instrText>
      </w:r>
      <w:r w:rsidR="00002A32" w:rsidRPr="003F5F57">
        <w:rPr>
          <w:vertAlign w:val="superscript"/>
        </w:rPr>
      </w:r>
      <w:r w:rsidR="00002A32" w:rsidRPr="003F5F57">
        <w:rPr>
          <w:vertAlign w:val="superscript"/>
        </w:rPr>
        <w:fldChar w:fldCharType="separate"/>
      </w:r>
      <w:r w:rsidR="00F60620">
        <w:rPr>
          <w:vertAlign w:val="superscript"/>
        </w:rPr>
        <w:t>31</w:t>
      </w:r>
      <w:r w:rsidR="00002A32" w:rsidRPr="003F5F57">
        <w:rPr>
          <w:vertAlign w:val="superscript"/>
        </w:rPr>
        <w:fldChar w:fldCharType="end"/>
      </w:r>
      <w:r w:rsidR="00002A32" w:rsidRPr="003F5F57">
        <w:rPr>
          <w:rFonts w:hint="eastAsia"/>
          <w:vertAlign w:val="superscript"/>
        </w:rPr>
        <w:t>]</w:t>
      </w:r>
      <w:r w:rsidR="00002A32">
        <w:rPr>
          <w:rFonts w:hint="eastAsia"/>
        </w:rPr>
        <w:t>。</w:t>
      </w:r>
      <w:r w:rsidR="00002A32">
        <w:rPr>
          <w:rFonts w:hint="eastAsia"/>
        </w:rPr>
        <w:t>CSS</w:t>
      </w:r>
      <w:r w:rsidR="00002A32">
        <w:rPr>
          <w:rFonts w:hint="eastAsia"/>
        </w:rPr>
        <w:t>框架库最早是</w:t>
      </w:r>
      <w:r w:rsidR="00002A32" w:rsidRPr="00002A32">
        <w:rPr>
          <w:rFonts w:hint="eastAsia"/>
        </w:rPr>
        <w:t>Twitter</w:t>
      </w:r>
      <w:r w:rsidR="00127306">
        <w:rPr>
          <w:rFonts w:hint="eastAsia"/>
        </w:rPr>
        <w:t>于</w:t>
      </w:r>
      <w:r w:rsidR="00002A32" w:rsidRPr="00002A32">
        <w:rPr>
          <w:rFonts w:hint="eastAsia"/>
        </w:rPr>
        <w:t>2011</w:t>
      </w:r>
      <w:r w:rsidR="00002A32" w:rsidRPr="00002A32">
        <w:rPr>
          <w:rFonts w:hint="eastAsia"/>
        </w:rPr>
        <w:t>年开源的</w:t>
      </w:r>
      <w:r w:rsidR="00127306">
        <w:rPr>
          <w:rFonts w:hint="eastAsia"/>
        </w:rPr>
        <w:t>GUI</w:t>
      </w:r>
      <w:r w:rsidR="00127306">
        <w:rPr>
          <w:rFonts w:hint="eastAsia"/>
        </w:rPr>
        <w:t>框架</w:t>
      </w:r>
      <w:r w:rsidR="00127306" w:rsidRPr="00127306">
        <w:t>Bootstrap</w:t>
      </w:r>
      <w:r w:rsidR="00127306">
        <w:rPr>
          <w:rFonts w:hint="eastAsia"/>
        </w:rPr>
        <w:t>，对</w:t>
      </w:r>
      <w:r w:rsidR="00127306">
        <w:rPr>
          <w:rFonts w:hint="eastAsia"/>
        </w:rPr>
        <w:t>CSS</w:t>
      </w:r>
      <w:r w:rsidR="00127306">
        <w:rPr>
          <w:rFonts w:hint="eastAsia"/>
        </w:rPr>
        <w:t>做了不同浏览器的兼容处理</w:t>
      </w:r>
      <w:r w:rsidR="00103447" w:rsidRPr="003F5F57">
        <w:rPr>
          <w:rFonts w:hint="eastAsia"/>
          <w:vertAlign w:val="superscript"/>
        </w:rPr>
        <w:t>[</w:t>
      </w:r>
      <w:r w:rsidR="00103447" w:rsidRPr="003F5F57">
        <w:rPr>
          <w:vertAlign w:val="superscript"/>
        </w:rPr>
        <w:fldChar w:fldCharType="begin"/>
      </w:r>
      <w:r w:rsidR="00103447" w:rsidRPr="003F5F57">
        <w:rPr>
          <w:vertAlign w:val="superscript"/>
        </w:rPr>
        <w:instrText xml:space="preserve"> </w:instrText>
      </w:r>
      <w:r w:rsidR="00103447" w:rsidRPr="003F5F57">
        <w:rPr>
          <w:rFonts w:hint="eastAsia"/>
          <w:vertAlign w:val="superscript"/>
        </w:rPr>
        <w:instrText>REF _Ref66108220 \r \h</w:instrText>
      </w:r>
      <w:r w:rsidR="00103447" w:rsidRPr="003F5F57">
        <w:rPr>
          <w:vertAlign w:val="superscript"/>
        </w:rPr>
        <w:instrText xml:space="preserve">  \* MERGEFORMAT </w:instrText>
      </w:r>
      <w:r w:rsidR="00103447" w:rsidRPr="003F5F57">
        <w:rPr>
          <w:vertAlign w:val="superscript"/>
        </w:rPr>
      </w:r>
      <w:r w:rsidR="00103447" w:rsidRPr="003F5F57">
        <w:rPr>
          <w:vertAlign w:val="superscript"/>
        </w:rPr>
        <w:fldChar w:fldCharType="separate"/>
      </w:r>
      <w:r w:rsidR="00F60620">
        <w:rPr>
          <w:vertAlign w:val="superscript"/>
        </w:rPr>
        <w:t>32</w:t>
      </w:r>
      <w:r w:rsidR="00103447" w:rsidRPr="003F5F57">
        <w:rPr>
          <w:vertAlign w:val="superscript"/>
        </w:rPr>
        <w:fldChar w:fldCharType="end"/>
      </w:r>
      <w:r w:rsidR="00103447" w:rsidRPr="003F5F57">
        <w:rPr>
          <w:rFonts w:hint="eastAsia"/>
          <w:vertAlign w:val="superscript"/>
        </w:rPr>
        <w:t>,</w:t>
      </w:r>
      <w:r w:rsidR="00103447" w:rsidRPr="003F5F57">
        <w:rPr>
          <w:vertAlign w:val="superscript"/>
        </w:rPr>
        <w:fldChar w:fldCharType="begin"/>
      </w:r>
      <w:r w:rsidR="00103447" w:rsidRPr="003F5F57">
        <w:rPr>
          <w:vertAlign w:val="superscript"/>
        </w:rPr>
        <w:instrText xml:space="preserve"> </w:instrText>
      </w:r>
      <w:r w:rsidR="00103447" w:rsidRPr="003F5F57">
        <w:rPr>
          <w:rFonts w:hint="eastAsia"/>
          <w:vertAlign w:val="superscript"/>
        </w:rPr>
        <w:instrText>REF _Ref67646245 \r \h</w:instrText>
      </w:r>
      <w:r w:rsidR="00103447" w:rsidRPr="003F5F57">
        <w:rPr>
          <w:vertAlign w:val="superscript"/>
        </w:rPr>
        <w:instrText xml:space="preserve">  \* MERGEFORMAT </w:instrText>
      </w:r>
      <w:r w:rsidR="00103447" w:rsidRPr="003F5F57">
        <w:rPr>
          <w:vertAlign w:val="superscript"/>
        </w:rPr>
      </w:r>
      <w:r w:rsidR="00103447" w:rsidRPr="003F5F57">
        <w:rPr>
          <w:vertAlign w:val="superscript"/>
        </w:rPr>
        <w:fldChar w:fldCharType="separate"/>
      </w:r>
      <w:r w:rsidR="00F60620">
        <w:rPr>
          <w:vertAlign w:val="superscript"/>
        </w:rPr>
        <w:t>33</w:t>
      </w:r>
      <w:r w:rsidR="00103447" w:rsidRPr="003F5F57">
        <w:rPr>
          <w:vertAlign w:val="superscript"/>
        </w:rPr>
        <w:fldChar w:fldCharType="end"/>
      </w:r>
      <w:r w:rsidR="00103447" w:rsidRPr="003F5F57">
        <w:rPr>
          <w:vertAlign w:val="superscript"/>
        </w:rPr>
        <w:t>]</w:t>
      </w:r>
      <w:r w:rsidR="00127306">
        <w:rPr>
          <w:rFonts w:hint="eastAsia"/>
        </w:rPr>
        <w:t>。</w:t>
      </w:r>
      <w:r w:rsidR="00757548">
        <w:rPr>
          <w:rFonts w:hint="eastAsia"/>
        </w:rPr>
        <w:t>随着语言标准的更新，</w:t>
      </w:r>
      <w:r w:rsidR="00757548">
        <w:rPr>
          <w:rFonts w:hint="eastAsia"/>
        </w:rPr>
        <w:t>Web</w:t>
      </w:r>
      <w:r w:rsidR="00757548">
        <w:rPr>
          <w:rFonts w:hint="eastAsia"/>
        </w:rPr>
        <w:t>应用的运行环</w:t>
      </w:r>
      <w:r w:rsidR="00757548">
        <w:rPr>
          <w:rFonts w:hint="eastAsia"/>
        </w:rPr>
        <w:lastRenderedPageBreak/>
        <w:t>境也在</w:t>
      </w:r>
      <w:r w:rsidR="009721B6">
        <w:rPr>
          <w:rFonts w:hint="eastAsia"/>
        </w:rPr>
        <w:t>升级</w:t>
      </w:r>
      <w:r w:rsidR="00A14A3F">
        <w:rPr>
          <w:rFonts w:hint="eastAsia"/>
        </w:rPr>
        <w:t>。</w:t>
      </w:r>
      <w:r w:rsidR="00757548">
        <w:rPr>
          <w:rFonts w:hint="eastAsia"/>
        </w:rPr>
        <w:t>目前</w:t>
      </w:r>
      <w:r w:rsidR="0035629E">
        <w:rPr>
          <w:rFonts w:hint="eastAsia"/>
        </w:rPr>
        <w:t>浏览器</w:t>
      </w:r>
      <w:r w:rsidR="00FE562D">
        <w:rPr>
          <w:rFonts w:hint="eastAsia"/>
        </w:rPr>
        <w:t>市场占有率最高的是</w:t>
      </w:r>
      <w:r w:rsidR="00395A22">
        <w:rPr>
          <w:rFonts w:hint="eastAsia"/>
        </w:rPr>
        <w:t>Google</w:t>
      </w:r>
      <w:r w:rsidR="00395A22">
        <w:rPr>
          <w:rFonts w:hint="eastAsia"/>
        </w:rPr>
        <w:t>公司在</w:t>
      </w:r>
      <w:r w:rsidR="00395A22">
        <w:rPr>
          <w:rFonts w:hint="eastAsia"/>
        </w:rPr>
        <w:t>2</w:t>
      </w:r>
      <w:r w:rsidR="00395A22">
        <w:t>008</w:t>
      </w:r>
      <w:r w:rsidR="00395A22">
        <w:rPr>
          <w:rFonts w:hint="eastAsia"/>
        </w:rPr>
        <w:t>年</w:t>
      </w:r>
      <w:r w:rsidR="00395A22" w:rsidRPr="005F4650">
        <w:rPr>
          <w:rFonts w:hint="eastAsia"/>
        </w:rPr>
        <w:t>开发的网页浏览器</w:t>
      </w:r>
      <w:r w:rsidR="00C84CC5" w:rsidRPr="005F4650">
        <w:t>Google Chrome</w:t>
      </w:r>
      <w:r w:rsidR="00187F94">
        <w:rPr>
          <w:rFonts w:hint="eastAsia"/>
        </w:rPr>
        <w:t>。</w:t>
      </w:r>
      <w:r w:rsidR="00E7712D" w:rsidRPr="005F4650">
        <w:t>Google Chrome</w:t>
      </w:r>
      <w:r w:rsidR="00395A22">
        <w:rPr>
          <w:rFonts w:hint="eastAsia"/>
        </w:rPr>
        <w:t>基于</w:t>
      </w:r>
      <w:r w:rsidR="00395A22" w:rsidRPr="00E14FBF">
        <w:rPr>
          <w:rFonts w:hint="eastAsia"/>
        </w:rPr>
        <w:t>webkit</w:t>
      </w:r>
      <w:r w:rsidR="00395A22">
        <w:rPr>
          <w:rFonts w:hint="eastAsia"/>
        </w:rPr>
        <w:t>内核</w:t>
      </w:r>
      <w:r w:rsidR="00395A22" w:rsidRPr="003F5F57">
        <w:rPr>
          <w:rFonts w:hint="eastAsia"/>
          <w:vertAlign w:val="superscript"/>
        </w:rPr>
        <w:t>[</w:t>
      </w:r>
      <w:r w:rsidR="00395A22" w:rsidRPr="003F5F57">
        <w:rPr>
          <w:vertAlign w:val="superscript"/>
        </w:rPr>
        <w:fldChar w:fldCharType="begin"/>
      </w:r>
      <w:r w:rsidR="00395A22" w:rsidRPr="003F5F57">
        <w:rPr>
          <w:vertAlign w:val="superscript"/>
        </w:rPr>
        <w:instrText xml:space="preserve"> </w:instrText>
      </w:r>
      <w:r w:rsidR="00395A22" w:rsidRPr="003F5F57">
        <w:rPr>
          <w:rFonts w:hint="eastAsia"/>
          <w:vertAlign w:val="superscript"/>
        </w:rPr>
        <w:instrText>REF _Ref67645962 \r \h</w:instrText>
      </w:r>
      <w:r w:rsidR="00395A22" w:rsidRPr="003F5F57">
        <w:rPr>
          <w:vertAlign w:val="superscript"/>
        </w:rPr>
        <w:instrText xml:space="preserve">  \* MERGEFORMAT </w:instrText>
      </w:r>
      <w:r w:rsidR="00395A22" w:rsidRPr="003F5F57">
        <w:rPr>
          <w:vertAlign w:val="superscript"/>
        </w:rPr>
      </w:r>
      <w:r w:rsidR="00395A22" w:rsidRPr="003F5F57">
        <w:rPr>
          <w:vertAlign w:val="superscript"/>
        </w:rPr>
        <w:fldChar w:fldCharType="separate"/>
      </w:r>
      <w:r w:rsidR="00F60620">
        <w:rPr>
          <w:vertAlign w:val="superscript"/>
        </w:rPr>
        <w:t>34</w:t>
      </w:r>
      <w:r w:rsidR="00395A22" w:rsidRPr="003F5F57">
        <w:rPr>
          <w:vertAlign w:val="superscript"/>
        </w:rPr>
        <w:fldChar w:fldCharType="end"/>
      </w:r>
      <w:r w:rsidR="00395A22" w:rsidRPr="003F5F57">
        <w:rPr>
          <w:rFonts w:hint="eastAsia"/>
          <w:vertAlign w:val="superscript"/>
        </w:rPr>
        <w:t>]</w:t>
      </w:r>
      <w:r w:rsidR="00395A22">
        <w:rPr>
          <w:rFonts w:hint="eastAsia"/>
        </w:rPr>
        <w:t>。由于良好的设计标准和市场反应，便捷的调试工具以及丰富的插件市场，</w:t>
      </w:r>
      <w:r w:rsidR="00395A22" w:rsidRPr="00E14FBF">
        <w:rPr>
          <w:rFonts w:hint="eastAsia"/>
        </w:rPr>
        <w:t>浏览器快速迭代</w:t>
      </w:r>
      <w:r w:rsidR="00395A22">
        <w:rPr>
          <w:rFonts w:hint="eastAsia"/>
        </w:rPr>
        <w:t>，从而受到了广大</w:t>
      </w:r>
      <w:r w:rsidR="00395A22">
        <w:rPr>
          <w:rFonts w:hint="eastAsia"/>
        </w:rPr>
        <w:t>Web</w:t>
      </w:r>
      <w:r w:rsidR="00395A22">
        <w:rPr>
          <w:rFonts w:hint="eastAsia"/>
        </w:rPr>
        <w:t>程序开发者的喜爱。</w:t>
      </w:r>
      <w:r w:rsidR="00395A22" w:rsidRPr="005F4650">
        <w:t>Google Chrome</w:t>
      </w:r>
      <w:r w:rsidR="00395A22">
        <w:rPr>
          <w:rFonts w:hint="eastAsia"/>
        </w:rPr>
        <w:t>内置</w:t>
      </w:r>
      <w:r w:rsidR="00395A22">
        <w:rPr>
          <w:rFonts w:hint="eastAsia"/>
        </w:rPr>
        <w:t>V</w:t>
      </w:r>
      <w:r w:rsidR="00395A22">
        <w:t>8</w:t>
      </w:r>
      <w:r w:rsidR="00395A22">
        <w:rPr>
          <w:rFonts w:hint="eastAsia"/>
        </w:rPr>
        <w:t>引擎</w:t>
      </w:r>
      <w:r w:rsidR="00395A22" w:rsidRPr="003F5F57">
        <w:rPr>
          <w:rFonts w:hint="eastAsia"/>
          <w:vertAlign w:val="superscript"/>
        </w:rPr>
        <w:t>[</w:t>
      </w:r>
      <w:r w:rsidR="00395A22" w:rsidRPr="003F5F57">
        <w:rPr>
          <w:vertAlign w:val="superscript"/>
        </w:rPr>
        <w:fldChar w:fldCharType="begin"/>
      </w:r>
      <w:r w:rsidR="00395A22" w:rsidRPr="003F5F57">
        <w:rPr>
          <w:vertAlign w:val="superscript"/>
        </w:rPr>
        <w:instrText xml:space="preserve"> </w:instrText>
      </w:r>
      <w:r w:rsidR="00395A22" w:rsidRPr="003F5F57">
        <w:rPr>
          <w:rFonts w:hint="eastAsia"/>
          <w:vertAlign w:val="superscript"/>
        </w:rPr>
        <w:instrText>REF _Ref67646496 \r \h</w:instrText>
      </w:r>
      <w:r w:rsidR="00395A22" w:rsidRPr="003F5F57">
        <w:rPr>
          <w:vertAlign w:val="superscript"/>
        </w:rPr>
        <w:instrText xml:space="preserve">  \* MERGEFORMAT </w:instrText>
      </w:r>
      <w:r w:rsidR="00395A22" w:rsidRPr="003F5F57">
        <w:rPr>
          <w:vertAlign w:val="superscript"/>
        </w:rPr>
      </w:r>
      <w:r w:rsidR="00395A22" w:rsidRPr="003F5F57">
        <w:rPr>
          <w:vertAlign w:val="superscript"/>
        </w:rPr>
        <w:fldChar w:fldCharType="separate"/>
      </w:r>
      <w:r w:rsidR="00F60620">
        <w:rPr>
          <w:vertAlign w:val="superscript"/>
        </w:rPr>
        <w:t>35</w:t>
      </w:r>
      <w:r w:rsidR="00395A22" w:rsidRPr="003F5F57">
        <w:rPr>
          <w:vertAlign w:val="superscript"/>
        </w:rPr>
        <w:fldChar w:fldCharType="end"/>
      </w:r>
      <w:r w:rsidR="00395A22" w:rsidRPr="003F5F57">
        <w:rPr>
          <w:vertAlign w:val="superscript"/>
        </w:rPr>
        <w:t>]</w:t>
      </w:r>
      <w:r w:rsidR="00395A22">
        <w:rPr>
          <w:rFonts w:hint="eastAsia"/>
        </w:rPr>
        <w:t>，显著提升</w:t>
      </w:r>
      <w:r w:rsidR="00395A22">
        <w:rPr>
          <w:rFonts w:hint="eastAsia"/>
        </w:rPr>
        <w:t>Javascript</w:t>
      </w:r>
      <w:r w:rsidR="00395A22">
        <w:rPr>
          <w:rFonts w:hint="eastAsia"/>
        </w:rPr>
        <w:t>的运行速度，满足了高性能</w:t>
      </w:r>
      <w:r w:rsidR="00395A22">
        <w:rPr>
          <w:rFonts w:hint="eastAsia"/>
        </w:rPr>
        <w:t>Web</w:t>
      </w:r>
      <w:r w:rsidR="001D0E99">
        <w:rPr>
          <w:rFonts w:hint="eastAsia"/>
        </w:rPr>
        <w:t>应用</w:t>
      </w:r>
      <w:r w:rsidR="00395A22">
        <w:rPr>
          <w:rFonts w:hint="eastAsia"/>
        </w:rPr>
        <w:t>的需求。</w:t>
      </w:r>
      <w:r w:rsidR="00187F94">
        <w:rPr>
          <w:rFonts w:hint="eastAsia"/>
        </w:rPr>
        <w:t>此外，</w:t>
      </w:r>
      <w:r w:rsidR="00DF7CFE">
        <w:rPr>
          <w:rFonts w:hint="eastAsia"/>
        </w:rPr>
        <w:t>Node</w:t>
      </w:r>
      <w:r w:rsidR="00DF7CFE">
        <w:t>.js</w:t>
      </w:r>
      <w:r w:rsidR="00DF7CFE">
        <w:rPr>
          <w:rFonts w:hint="eastAsia"/>
        </w:rPr>
        <w:t>作为</w:t>
      </w:r>
      <w:r w:rsidR="00187F94">
        <w:rPr>
          <w:rFonts w:hint="eastAsia"/>
        </w:rPr>
        <w:t>Javascript</w:t>
      </w:r>
      <w:r w:rsidR="00187F94">
        <w:rPr>
          <w:rFonts w:hint="eastAsia"/>
        </w:rPr>
        <w:t>的运行环境，</w:t>
      </w:r>
      <w:r w:rsidR="008458E7">
        <w:rPr>
          <w:rFonts w:hint="eastAsia"/>
        </w:rPr>
        <w:t>通过</w:t>
      </w:r>
      <w:r w:rsidR="00187F94" w:rsidRPr="00142FE0">
        <w:rPr>
          <w:rFonts w:hint="eastAsia"/>
        </w:rPr>
        <w:t>事件驱动、非阻塞式</w:t>
      </w:r>
      <w:r w:rsidR="00187F94" w:rsidRPr="00142FE0">
        <w:rPr>
          <w:rFonts w:hint="eastAsia"/>
        </w:rPr>
        <w:t>I/O</w:t>
      </w:r>
      <w:r w:rsidR="00E75F5C">
        <w:rPr>
          <w:rFonts w:hint="eastAsia"/>
        </w:rPr>
        <w:t>的</w:t>
      </w:r>
      <w:r w:rsidR="008458E7">
        <w:rPr>
          <w:rFonts w:hint="eastAsia"/>
        </w:rPr>
        <w:t>机制</w:t>
      </w:r>
      <w:r w:rsidR="009930A2">
        <w:rPr>
          <w:rFonts w:hint="eastAsia"/>
        </w:rPr>
        <w:t>，</w:t>
      </w:r>
      <w:r w:rsidR="00A34523">
        <w:rPr>
          <w:rFonts w:hint="eastAsia"/>
        </w:rPr>
        <w:t>确保</w:t>
      </w:r>
      <w:r w:rsidR="008458E7">
        <w:rPr>
          <w:rFonts w:hint="eastAsia"/>
        </w:rPr>
        <w:t>应用</w:t>
      </w:r>
      <w:r w:rsidR="00A34523">
        <w:rPr>
          <w:rFonts w:hint="eastAsia"/>
        </w:rPr>
        <w:t>在高并发下流畅运行</w:t>
      </w:r>
      <w:r w:rsidR="0092588E" w:rsidRPr="0092588E">
        <w:rPr>
          <w:rFonts w:hint="eastAsia"/>
          <w:vertAlign w:val="superscript"/>
        </w:rPr>
        <w:t>[</w:t>
      </w:r>
      <w:r w:rsidR="0092588E" w:rsidRPr="0092588E">
        <w:rPr>
          <w:vertAlign w:val="superscript"/>
        </w:rPr>
        <w:fldChar w:fldCharType="begin"/>
      </w:r>
      <w:r w:rsidR="0092588E" w:rsidRPr="0092588E">
        <w:rPr>
          <w:vertAlign w:val="superscript"/>
        </w:rPr>
        <w:instrText xml:space="preserve"> </w:instrText>
      </w:r>
      <w:r w:rsidR="0092588E" w:rsidRPr="0092588E">
        <w:rPr>
          <w:rFonts w:hint="eastAsia"/>
          <w:vertAlign w:val="superscript"/>
        </w:rPr>
        <w:instrText>REF _Ref66110751 \r \h</w:instrText>
      </w:r>
      <w:r w:rsidR="0092588E" w:rsidRPr="0092588E">
        <w:rPr>
          <w:vertAlign w:val="superscript"/>
        </w:rPr>
        <w:instrText xml:space="preserve">  \* MERGEFORMAT </w:instrText>
      </w:r>
      <w:r w:rsidR="0092588E" w:rsidRPr="0092588E">
        <w:rPr>
          <w:vertAlign w:val="superscript"/>
        </w:rPr>
      </w:r>
      <w:r w:rsidR="0092588E" w:rsidRPr="0092588E">
        <w:rPr>
          <w:vertAlign w:val="superscript"/>
        </w:rPr>
        <w:fldChar w:fldCharType="separate"/>
      </w:r>
      <w:r w:rsidR="00F60620">
        <w:rPr>
          <w:vertAlign w:val="superscript"/>
        </w:rPr>
        <w:t>36</w:t>
      </w:r>
      <w:r w:rsidR="0092588E" w:rsidRPr="0092588E">
        <w:rPr>
          <w:vertAlign w:val="superscript"/>
        </w:rPr>
        <w:fldChar w:fldCharType="end"/>
      </w:r>
      <w:r w:rsidR="00090F36">
        <w:rPr>
          <w:vertAlign w:val="superscript"/>
        </w:rPr>
        <w:t>-</w:t>
      </w:r>
      <w:r w:rsidR="00090F36">
        <w:rPr>
          <w:vertAlign w:val="superscript"/>
        </w:rPr>
        <w:fldChar w:fldCharType="begin"/>
      </w:r>
      <w:r w:rsidR="00090F36">
        <w:rPr>
          <w:vertAlign w:val="superscript"/>
        </w:rPr>
        <w:instrText xml:space="preserve"> REF _Ref66367793 \r \h </w:instrText>
      </w:r>
      <w:r w:rsidR="00090F36">
        <w:rPr>
          <w:vertAlign w:val="superscript"/>
        </w:rPr>
      </w:r>
      <w:r w:rsidR="00090F36">
        <w:rPr>
          <w:vertAlign w:val="superscript"/>
        </w:rPr>
        <w:fldChar w:fldCharType="separate"/>
      </w:r>
      <w:r w:rsidR="00F60620">
        <w:rPr>
          <w:vertAlign w:val="superscript"/>
        </w:rPr>
        <w:t>38</w:t>
      </w:r>
      <w:r w:rsidR="00090F36">
        <w:rPr>
          <w:vertAlign w:val="superscript"/>
        </w:rPr>
        <w:fldChar w:fldCharType="end"/>
      </w:r>
      <w:r w:rsidR="0092588E" w:rsidRPr="0092588E">
        <w:rPr>
          <w:rFonts w:hint="eastAsia"/>
          <w:vertAlign w:val="superscript"/>
        </w:rPr>
        <w:t>]</w:t>
      </w:r>
      <w:r w:rsidR="008458E7">
        <w:rPr>
          <w:rFonts w:hint="eastAsia"/>
        </w:rPr>
        <w:t>。</w:t>
      </w:r>
      <w:r w:rsidR="00C52DF4">
        <w:rPr>
          <w:rFonts w:hint="eastAsia"/>
        </w:rPr>
        <w:t>同时</w:t>
      </w:r>
      <w:r w:rsidR="00187F94">
        <w:rPr>
          <w:rFonts w:hint="eastAsia"/>
        </w:rPr>
        <w:t>Node</w:t>
      </w:r>
      <w:r w:rsidR="00187F94">
        <w:t>.js</w:t>
      </w:r>
      <w:r w:rsidR="00187F94">
        <w:rPr>
          <w:rFonts w:hint="eastAsia"/>
        </w:rPr>
        <w:t>内置</w:t>
      </w:r>
      <w:r w:rsidR="00187F94">
        <w:rPr>
          <w:rFonts w:hint="eastAsia"/>
        </w:rPr>
        <w:t>NPM</w:t>
      </w:r>
      <w:r w:rsidR="00187F94">
        <w:rPr>
          <w:rFonts w:hint="eastAsia"/>
        </w:rPr>
        <w:t>包管理器</w:t>
      </w:r>
      <w:r w:rsidR="00D96CDD" w:rsidRPr="003F5F57">
        <w:rPr>
          <w:rFonts w:hint="eastAsia"/>
          <w:vertAlign w:val="superscript"/>
        </w:rPr>
        <w:t>[</w:t>
      </w:r>
      <w:r w:rsidR="00D96CDD" w:rsidRPr="003F5F57">
        <w:rPr>
          <w:vertAlign w:val="superscript"/>
        </w:rPr>
        <w:fldChar w:fldCharType="begin"/>
      </w:r>
      <w:r w:rsidR="00D96CDD" w:rsidRPr="003F5F57">
        <w:rPr>
          <w:vertAlign w:val="superscript"/>
        </w:rPr>
        <w:instrText xml:space="preserve"> </w:instrText>
      </w:r>
      <w:r w:rsidR="00D96CDD" w:rsidRPr="003F5F57">
        <w:rPr>
          <w:rFonts w:hint="eastAsia"/>
          <w:vertAlign w:val="superscript"/>
        </w:rPr>
        <w:instrText>REF _Ref67646630 \r \h</w:instrText>
      </w:r>
      <w:r w:rsidR="00D96CDD" w:rsidRPr="003F5F57">
        <w:rPr>
          <w:vertAlign w:val="superscript"/>
        </w:rPr>
        <w:instrText xml:space="preserve">  \* MERGEFORMAT </w:instrText>
      </w:r>
      <w:r w:rsidR="00D96CDD" w:rsidRPr="003F5F57">
        <w:rPr>
          <w:vertAlign w:val="superscript"/>
        </w:rPr>
      </w:r>
      <w:r w:rsidR="00D96CDD" w:rsidRPr="003F5F57">
        <w:rPr>
          <w:vertAlign w:val="superscript"/>
        </w:rPr>
        <w:fldChar w:fldCharType="separate"/>
      </w:r>
      <w:r w:rsidR="00F60620">
        <w:rPr>
          <w:vertAlign w:val="superscript"/>
        </w:rPr>
        <w:t>39</w:t>
      </w:r>
      <w:r w:rsidR="00D96CDD" w:rsidRPr="003F5F57">
        <w:rPr>
          <w:vertAlign w:val="superscript"/>
        </w:rPr>
        <w:fldChar w:fldCharType="end"/>
      </w:r>
      <w:r w:rsidR="00D96CDD" w:rsidRPr="003F5F57">
        <w:rPr>
          <w:rFonts w:hint="eastAsia"/>
          <w:vertAlign w:val="superscript"/>
        </w:rPr>
        <w:t>]</w:t>
      </w:r>
      <w:r w:rsidR="00187F94">
        <w:rPr>
          <w:rFonts w:hint="eastAsia"/>
        </w:rPr>
        <w:t>，</w:t>
      </w:r>
      <w:r w:rsidR="00386587">
        <w:rPr>
          <w:rFonts w:hint="eastAsia"/>
        </w:rPr>
        <w:t>大量工具</w:t>
      </w:r>
      <w:r w:rsidR="00AF3637">
        <w:rPr>
          <w:rFonts w:hint="eastAsia"/>
        </w:rPr>
        <w:t>资源</w:t>
      </w:r>
      <w:r w:rsidR="00386587">
        <w:rPr>
          <w:rFonts w:hint="eastAsia"/>
        </w:rPr>
        <w:t>得以共享，推动着前端行业增量式发展。</w:t>
      </w:r>
    </w:p>
    <w:p w14:paraId="370FC103" w14:textId="0B04005A" w:rsidR="00487F8D" w:rsidRDefault="003A6472" w:rsidP="00151C58">
      <w:pPr>
        <w:ind w:firstLineChars="200" w:firstLine="480"/>
      </w:pPr>
      <w:r>
        <w:rPr>
          <w:rFonts w:hint="eastAsia"/>
        </w:rPr>
        <w:t>近几年由于底层技术的换代，开发模式</w:t>
      </w:r>
      <w:r w:rsidR="001C524D">
        <w:rPr>
          <w:rFonts w:hint="eastAsia"/>
        </w:rPr>
        <w:t>也发生较大变化</w:t>
      </w:r>
      <w:r w:rsidR="006C4952">
        <w:rPr>
          <w:rFonts w:hint="eastAsia"/>
        </w:rPr>
        <w:t>。</w:t>
      </w:r>
      <w:r w:rsidR="001A35F6">
        <w:rPr>
          <w:rFonts w:hint="eastAsia"/>
        </w:rPr>
        <w:t>早期网站的服务模式是</w:t>
      </w:r>
      <w:r w:rsidR="004C0F5E">
        <w:rPr>
          <w:rFonts w:hint="eastAsia"/>
        </w:rPr>
        <w:t>先</w:t>
      </w:r>
      <w:r w:rsidR="001A35F6">
        <w:rPr>
          <w:rFonts w:hint="eastAsia"/>
        </w:rPr>
        <w:t>发送一个</w:t>
      </w:r>
      <w:r w:rsidR="001A35F6">
        <w:rPr>
          <w:rFonts w:hint="eastAsia"/>
        </w:rPr>
        <w:t>http</w:t>
      </w:r>
      <w:r w:rsidR="001A35F6">
        <w:rPr>
          <w:rFonts w:hint="eastAsia"/>
        </w:rPr>
        <w:t>请求，然后服务器对请求做处理，最后将静态资源返回到页面中</w:t>
      </w:r>
      <w:r w:rsidR="005856BA" w:rsidRPr="006C4952">
        <w:rPr>
          <w:rFonts w:hint="eastAsia"/>
          <w:vertAlign w:val="superscript"/>
        </w:rPr>
        <w:t>[</w:t>
      </w:r>
      <w:r w:rsidR="005856BA" w:rsidRPr="006C4952">
        <w:rPr>
          <w:vertAlign w:val="superscript"/>
        </w:rPr>
        <w:fldChar w:fldCharType="begin"/>
      </w:r>
      <w:r w:rsidR="005856BA" w:rsidRPr="006C4952">
        <w:rPr>
          <w:vertAlign w:val="superscript"/>
        </w:rPr>
        <w:instrText xml:space="preserve"> </w:instrText>
      </w:r>
      <w:r w:rsidR="005856BA" w:rsidRPr="006C4952">
        <w:rPr>
          <w:rFonts w:hint="eastAsia"/>
          <w:vertAlign w:val="superscript"/>
        </w:rPr>
        <w:instrText>REF _Ref67646858 \r \h</w:instrText>
      </w:r>
      <w:r w:rsidR="005856BA" w:rsidRPr="006C4952">
        <w:rPr>
          <w:vertAlign w:val="superscript"/>
        </w:rPr>
        <w:instrText xml:space="preserve">  \* MERGEFORMAT </w:instrText>
      </w:r>
      <w:r w:rsidR="005856BA" w:rsidRPr="006C4952">
        <w:rPr>
          <w:vertAlign w:val="superscript"/>
        </w:rPr>
      </w:r>
      <w:r w:rsidR="005856BA" w:rsidRPr="006C4952">
        <w:rPr>
          <w:vertAlign w:val="superscript"/>
        </w:rPr>
        <w:fldChar w:fldCharType="separate"/>
      </w:r>
      <w:r w:rsidR="00F60620">
        <w:rPr>
          <w:vertAlign w:val="superscript"/>
        </w:rPr>
        <w:t>40</w:t>
      </w:r>
      <w:r w:rsidR="005856BA" w:rsidRPr="006C4952">
        <w:rPr>
          <w:vertAlign w:val="superscript"/>
        </w:rPr>
        <w:fldChar w:fldCharType="end"/>
      </w:r>
      <w:r w:rsidR="00D44A1A" w:rsidRPr="006C4952">
        <w:rPr>
          <w:vertAlign w:val="superscript"/>
        </w:rPr>
        <w:t>,</w:t>
      </w:r>
      <w:r w:rsidR="00D44A1A" w:rsidRPr="006C4952">
        <w:rPr>
          <w:vertAlign w:val="superscript"/>
        </w:rPr>
        <w:fldChar w:fldCharType="begin"/>
      </w:r>
      <w:r w:rsidR="00D44A1A" w:rsidRPr="006C4952">
        <w:rPr>
          <w:vertAlign w:val="superscript"/>
        </w:rPr>
        <w:instrText xml:space="preserve"> REF _Ref69364798 \r \h </w:instrText>
      </w:r>
      <w:r w:rsidR="00D44A1A" w:rsidRPr="006C4952">
        <w:rPr>
          <w:vertAlign w:val="superscript"/>
        </w:rPr>
      </w:r>
      <w:r w:rsidR="00D44A1A" w:rsidRPr="006C4952">
        <w:rPr>
          <w:vertAlign w:val="superscript"/>
        </w:rPr>
        <w:fldChar w:fldCharType="separate"/>
      </w:r>
      <w:r w:rsidR="00F60620">
        <w:rPr>
          <w:vertAlign w:val="superscript"/>
        </w:rPr>
        <w:t>41</w:t>
      </w:r>
      <w:r w:rsidR="00D44A1A" w:rsidRPr="006C4952">
        <w:rPr>
          <w:vertAlign w:val="superscript"/>
        </w:rPr>
        <w:fldChar w:fldCharType="end"/>
      </w:r>
      <w:r w:rsidR="005856BA" w:rsidRPr="006C4952">
        <w:rPr>
          <w:rFonts w:hint="eastAsia"/>
          <w:vertAlign w:val="superscript"/>
        </w:rPr>
        <w:t>]</w:t>
      </w:r>
      <w:r w:rsidR="00C32135">
        <w:rPr>
          <w:rFonts w:hint="eastAsia"/>
        </w:rPr>
        <w:t>。</w:t>
      </w:r>
      <w:r w:rsidR="00FC280B">
        <w:rPr>
          <w:rFonts w:hint="eastAsia"/>
        </w:rPr>
        <w:t>因此</w:t>
      </w:r>
      <w:r w:rsidR="001A35F6">
        <w:rPr>
          <w:rFonts w:hint="eastAsia"/>
        </w:rPr>
        <w:t>静态资源和业务代码统一部署在同一台服务器上，整个流程</w:t>
      </w:r>
      <w:r w:rsidR="001A35F6" w:rsidRPr="000800A4">
        <w:t>如</w:t>
      </w:r>
      <w:r w:rsidR="00423292" w:rsidRPr="000800A4">
        <w:fldChar w:fldCharType="begin"/>
      </w:r>
      <w:r w:rsidR="00423292" w:rsidRPr="000800A4">
        <w:instrText xml:space="preserve"> REF _Ref66194419 \h </w:instrText>
      </w:r>
      <w:r w:rsidR="000800A4">
        <w:instrText xml:space="preserve"> \* MERGEFORMAT </w:instrText>
      </w:r>
      <w:r w:rsidR="00423292" w:rsidRPr="000800A4">
        <w:fldChar w:fldCharType="separate"/>
      </w:r>
      <w:r w:rsidR="00F60620" w:rsidRPr="00F60620">
        <w:t>图</w:t>
      </w:r>
      <w:r w:rsidR="00F60620" w:rsidRPr="00F60620">
        <w:t xml:space="preserve"> 1</w:t>
      </w:r>
      <w:r w:rsidR="00F60620" w:rsidRPr="00F60620">
        <w:noBreakHyphen/>
        <w:t>6</w:t>
      </w:r>
      <w:r w:rsidR="00423292" w:rsidRPr="000800A4">
        <w:fldChar w:fldCharType="end"/>
      </w:r>
      <w:r w:rsidR="00C82D3A">
        <w:rPr>
          <w:rFonts w:hint="eastAsia"/>
        </w:rPr>
        <w:t>。</w:t>
      </w:r>
      <w:r w:rsidR="00852F2B">
        <w:rPr>
          <w:rFonts w:hint="eastAsia"/>
        </w:rPr>
        <w:t>这种</w:t>
      </w:r>
      <w:r w:rsidR="009E2FA9">
        <w:rPr>
          <w:rFonts w:hint="eastAsia"/>
        </w:rPr>
        <w:t>模式下</w:t>
      </w:r>
      <w:r w:rsidR="00487F8D">
        <w:rPr>
          <w:rFonts w:hint="eastAsia"/>
        </w:rPr>
        <w:t>，前端</w:t>
      </w:r>
      <w:r w:rsidR="009E2FA9">
        <w:rPr>
          <w:rFonts w:hint="eastAsia"/>
        </w:rPr>
        <w:t>开发流程是</w:t>
      </w:r>
      <w:r w:rsidR="00487F8D">
        <w:rPr>
          <w:rFonts w:hint="eastAsia"/>
        </w:rPr>
        <w:t>将</w:t>
      </w:r>
      <w:r w:rsidR="00487F8D">
        <w:rPr>
          <w:rFonts w:hint="eastAsia"/>
        </w:rPr>
        <w:t>UI</w:t>
      </w:r>
      <w:r w:rsidR="00487F8D">
        <w:rPr>
          <w:rFonts w:hint="eastAsia"/>
        </w:rPr>
        <w:t>设计师提供的原型图</w:t>
      </w:r>
      <w:r w:rsidR="006F266A">
        <w:rPr>
          <w:rFonts w:hint="eastAsia"/>
        </w:rPr>
        <w:t>生</w:t>
      </w:r>
      <w:r w:rsidR="00487F8D">
        <w:rPr>
          <w:rFonts w:hint="eastAsia"/>
        </w:rPr>
        <w:t>成静态页面交付于后端工程师，</w:t>
      </w:r>
      <w:r w:rsidR="009E2FA9">
        <w:rPr>
          <w:rFonts w:hint="eastAsia"/>
        </w:rPr>
        <w:t>再让</w:t>
      </w:r>
      <w:r w:rsidR="006F266A">
        <w:rPr>
          <w:rFonts w:hint="eastAsia"/>
        </w:rPr>
        <w:t>后者</w:t>
      </w:r>
      <w:r w:rsidR="00487F8D">
        <w:rPr>
          <w:rFonts w:hint="eastAsia"/>
        </w:rPr>
        <w:t>加入逻辑代码，</w:t>
      </w:r>
      <w:r w:rsidR="00BB07E5">
        <w:rPr>
          <w:rFonts w:hint="eastAsia"/>
        </w:rPr>
        <w:t>导致</w:t>
      </w:r>
      <w:r w:rsidR="00487F8D">
        <w:rPr>
          <w:rFonts w:hint="eastAsia"/>
        </w:rPr>
        <w:t>前后端工作极度耦合</w:t>
      </w:r>
      <w:r w:rsidR="006F266A">
        <w:rPr>
          <w:rFonts w:hint="eastAsia"/>
        </w:rPr>
        <w:t>、</w:t>
      </w:r>
      <w:r w:rsidR="00487F8D">
        <w:rPr>
          <w:rFonts w:hint="eastAsia"/>
        </w:rPr>
        <w:t>相互依赖严重</w:t>
      </w:r>
      <w:r w:rsidR="006F266A">
        <w:rPr>
          <w:rFonts w:hint="eastAsia"/>
        </w:rPr>
        <w:t>、</w:t>
      </w:r>
      <w:r w:rsidR="00BB07E5">
        <w:rPr>
          <w:rFonts w:hint="eastAsia"/>
        </w:rPr>
        <w:t>开发效率低</w:t>
      </w:r>
      <w:r w:rsidR="006F266A">
        <w:rPr>
          <w:rFonts w:hint="eastAsia"/>
        </w:rPr>
        <w:t>、</w:t>
      </w:r>
      <w:r w:rsidR="00BB07E5">
        <w:rPr>
          <w:rFonts w:hint="eastAsia"/>
        </w:rPr>
        <w:t>代码难以维护</w:t>
      </w:r>
      <w:r w:rsidR="006F266A">
        <w:rPr>
          <w:rFonts w:hint="eastAsia"/>
        </w:rPr>
        <w:t>，</w:t>
      </w:r>
      <w:r w:rsidR="00487F8D">
        <w:rPr>
          <w:rFonts w:hint="eastAsia"/>
        </w:rPr>
        <w:t>一旦设计改变就需要重新走一遍流程。</w:t>
      </w:r>
      <w:r w:rsidR="00582971">
        <w:rPr>
          <w:rFonts w:hint="eastAsia"/>
        </w:rPr>
        <w:t>直到</w:t>
      </w:r>
      <w:r w:rsidR="00582971">
        <w:rPr>
          <w:rFonts w:hint="eastAsia"/>
        </w:rPr>
        <w:t>2</w:t>
      </w:r>
      <w:r w:rsidR="00582971">
        <w:t>013</w:t>
      </w:r>
      <w:r w:rsidR="00582971">
        <w:rPr>
          <w:rFonts w:hint="eastAsia"/>
        </w:rPr>
        <w:t>年，前后端分离思想出现</w:t>
      </w:r>
      <w:r w:rsidR="006F266A">
        <w:rPr>
          <w:rFonts w:hint="eastAsia"/>
        </w:rPr>
        <w:t>。在</w:t>
      </w:r>
      <w:r w:rsidR="00582971">
        <w:rPr>
          <w:rFonts w:hint="eastAsia"/>
        </w:rPr>
        <w:t>基于</w:t>
      </w:r>
      <w:r w:rsidR="00582971">
        <w:rPr>
          <w:rFonts w:hint="eastAsia"/>
        </w:rPr>
        <w:t>Node</w:t>
      </w:r>
      <w:r w:rsidR="00582971">
        <w:t>.js</w:t>
      </w:r>
      <w:r w:rsidR="00582971">
        <w:rPr>
          <w:rFonts w:hint="eastAsia"/>
        </w:rPr>
        <w:t>服务器</w:t>
      </w:r>
      <w:r w:rsidR="006C6921">
        <w:rPr>
          <w:rFonts w:hint="eastAsia"/>
        </w:rPr>
        <w:t>的开发模式下</w:t>
      </w:r>
      <w:r w:rsidR="00582971">
        <w:rPr>
          <w:rFonts w:hint="eastAsia"/>
        </w:rPr>
        <w:t>，前端负责</w:t>
      </w:r>
      <w:r w:rsidR="00582971">
        <w:rPr>
          <w:rFonts w:hint="eastAsia"/>
        </w:rPr>
        <w:t>View</w:t>
      </w:r>
      <w:r w:rsidR="00582971">
        <w:rPr>
          <w:rFonts w:hint="eastAsia"/>
        </w:rPr>
        <w:t>层和</w:t>
      </w:r>
      <w:r w:rsidR="00582971">
        <w:rPr>
          <w:rFonts w:hint="eastAsia"/>
        </w:rPr>
        <w:t>Controller</w:t>
      </w:r>
      <w:r w:rsidR="00582971">
        <w:rPr>
          <w:rFonts w:hint="eastAsia"/>
        </w:rPr>
        <w:t>层，后端负责</w:t>
      </w:r>
      <w:r w:rsidR="00582971">
        <w:rPr>
          <w:rFonts w:hint="eastAsia"/>
        </w:rPr>
        <w:t>Model</w:t>
      </w:r>
      <w:r w:rsidR="00582971">
        <w:rPr>
          <w:rFonts w:hint="eastAsia"/>
        </w:rPr>
        <w:t>层和</w:t>
      </w:r>
      <w:r w:rsidR="00582971">
        <w:rPr>
          <w:rFonts w:hint="eastAsia"/>
        </w:rPr>
        <w:t>Service</w:t>
      </w:r>
      <w:r w:rsidR="00582971">
        <w:rPr>
          <w:rFonts w:hint="eastAsia"/>
        </w:rPr>
        <w:t>层，</w:t>
      </w:r>
      <w:r w:rsidR="006473A2">
        <w:rPr>
          <w:rFonts w:hint="eastAsia"/>
        </w:rPr>
        <w:t>浏览器不再直接请求服务端的</w:t>
      </w:r>
      <w:r w:rsidR="006473A2">
        <w:rPr>
          <w:rFonts w:hint="eastAsia"/>
        </w:rPr>
        <w:t>API</w:t>
      </w:r>
      <w:r w:rsidR="006473A2">
        <w:rPr>
          <w:rFonts w:hint="eastAsia"/>
        </w:rPr>
        <w:t>，而是先去请求</w:t>
      </w:r>
      <w:r w:rsidR="006473A2">
        <w:rPr>
          <w:rFonts w:hint="eastAsia"/>
        </w:rPr>
        <w:t>Node</w:t>
      </w:r>
      <w:r w:rsidR="006473A2">
        <w:t>.js</w:t>
      </w:r>
      <w:r w:rsidR="006473A2">
        <w:rPr>
          <w:rFonts w:hint="eastAsia"/>
        </w:rPr>
        <w:t>，由</w:t>
      </w:r>
      <w:r w:rsidR="006473A2">
        <w:rPr>
          <w:rFonts w:hint="eastAsia"/>
        </w:rPr>
        <w:t>Node</w:t>
      </w:r>
      <w:r w:rsidR="006473A2">
        <w:t>.js</w:t>
      </w:r>
      <w:r w:rsidR="006473A2">
        <w:rPr>
          <w:rFonts w:hint="eastAsia"/>
        </w:rPr>
        <w:t>对服务端的</w:t>
      </w:r>
      <w:r w:rsidR="006473A2">
        <w:rPr>
          <w:rFonts w:hint="eastAsia"/>
        </w:rPr>
        <w:t>API</w:t>
      </w:r>
      <w:r w:rsidR="006473A2">
        <w:rPr>
          <w:rFonts w:hint="eastAsia"/>
        </w:rPr>
        <w:t>发送</w:t>
      </w:r>
      <w:r w:rsidR="006473A2">
        <w:rPr>
          <w:rFonts w:hint="eastAsia"/>
        </w:rPr>
        <w:t>H</w:t>
      </w:r>
      <w:r w:rsidR="006473A2">
        <w:t>TT</w:t>
      </w:r>
      <w:r w:rsidR="006473A2">
        <w:rPr>
          <w:rFonts w:hint="eastAsia"/>
        </w:rPr>
        <w:t>P</w:t>
      </w:r>
      <w:r w:rsidR="006473A2">
        <w:rPr>
          <w:rFonts w:hint="eastAsia"/>
        </w:rPr>
        <w:t>请求，</w:t>
      </w:r>
      <w:r w:rsidR="006473A2">
        <w:rPr>
          <w:rFonts w:hint="eastAsia"/>
        </w:rPr>
        <w:t>Node</w:t>
      </w:r>
      <w:r w:rsidR="006473A2">
        <w:t>.js</w:t>
      </w:r>
      <w:r w:rsidR="006473A2">
        <w:rPr>
          <w:rFonts w:hint="eastAsia"/>
        </w:rPr>
        <w:t>收到服务端返回的</w:t>
      </w:r>
      <w:r w:rsidR="006473A2">
        <w:rPr>
          <w:rFonts w:hint="eastAsia"/>
        </w:rPr>
        <w:t>JSON</w:t>
      </w:r>
      <w:r w:rsidR="006473A2">
        <w:rPr>
          <w:rFonts w:hint="eastAsia"/>
        </w:rPr>
        <w:t>格式数据再去渲染</w:t>
      </w:r>
      <w:r w:rsidR="006473A2">
        <w:rPr>
          <w:rFonts w:hint="eastAsia"/>
        </w:rPr>
        <w:t>HTML</w:t>
      </w:r>
      <w:r w:rsidR="006473A2">
        <w:rPr>
          <w:rFonts w:hint="eastAsia"/>
        </w:rPr>
        <w:t>页面</w:t>
      </w:r>
      <w:r w:rsidR="003237FD" w:rsidRPr="003237FD">
        <w:rPr>
          <w:rFonts w:hint="eastAsia"/>
          <w:vertAlign w:val="superscript"/>
        </w:rPr>
        <w:t>[</w:t>
      </w:r>
      <w:r w:rsidR="003237FD" w:rsidRPr="003237FD">
        <w:rPr>
          <w:vertAlign w:val="superscript"/>
        </w:rPr>
        <w:fldChar w:fldCharType="begin"/>
      </w:r>
      <w:r w:rsidR="003237FD" w:rsidRPr="003237FD">
        <w:rPr>
          <w:vertAlign w:val="superscript"/>
        </w:rPr>
        <w:instrText xml:space="preserve"> REF _Ref66115448 \r \h </w:instrText>
      </w:r>
      <w:r w:rsidR="003237FD">
        <w:rPr>
          <w:vertAlign w:val="superscript"/>
        </w:rPr>
        <w:instrText xml:space="preserve"> \* MERGEFORMAT </w:instrText>
      </w:r>
      <w:r w:rsidR="003237FD" w:rsidRPr="003237FD">
        <w:rPr>
          <w:vertAlign w:val="superscript"/>
        </w:rPr>
      </w:r>
      <w:r w:rsidR="003237FD" w:rsidRPr="003237FD">
        <w:rPr>
          <w:vertAlign w:val="superscript"/>
        </w:rPr>
        <w:fldChar w:fldCharType="separate"/>
      </w:r>
      <w:r w:rsidR="00F60620">
        <w:rPr>
          <w:vertAlign w:val="superscript"/>
        </w:rPr>
        <w:t>42</w:t>
      </w:r>
      <w:r w:rsidR="003237FD" w:rsidRPr="003237FD">
        <w:rPr>
          <w:vertAlign w:val="superscript"/>
        </w:rPr>
        <w:fldChar w:fldCharType="end"/>
      </w:r>
      <w:r w:rsidR="003237FD" w:rsidRPr="003237FD">
        <w:rPr>
          <w:vertAlign w:val="superscript"/>
        </w:rPr>
        <w:t>]</w:t>
      </w:r>
      <w:r w:rsidR="00C324CF">
        <w:rPr>
          <w:rFonts w:hint="eastAsia"/>
        </w:rPr>
        <w:t>。</w:t>
      </w:r>
      <w:r w:rsidR="006473A2">
        <w:rPr>
          <w:rFonts w:hint="eastAsia"/>
        </w:rPr>
        <w:t>前后端分离</w:t>
      </w:r>
      <w:r w:rsidR="00622E82">
        <w:rPr>
          <w:rFonts w:hint="eastAsia"/>
        </w:rPr>
        <w:t>不仅将开发人员的职责明确区分开来，</w:t>
      </w:r>
      <w:r w:rsidR="00CA45D1">
        <w:rPr>
          <w:rFonts w:hint="eastAsia"/>
        </w:rPr>
        <w:t>降低开发流程耦合度，</w:t>
      </w:r>
      <w:r w:rsidR="00622E82">
        <w:rPr>
          <w:rFonts w:hint="eastAsia"/>
        </w:rPr>
        <w:t>还提升了适配性</w:t>
      </w:r>
      <w:r w:rsidR="002876A7">
        <w:rPr>
          <w:rFonts w:hint="eastAsia"/>
        </w:rPr>
        <w:t>。</w:t>
      </w:r>
    </w:p>
    <w:p w14:paraId="0D1A140C" w14:textId="77777777" w:rsidR="00151C58" w:rsidRDefault="00151C58" w:rsidP="00151C58">
      <w:pPr>
        <w:tabs>
          <w:tab w:val="left" w:pos="284"/>
          <w:tab w:val="left" w:pos="709"/>
        </w:tabs>
        <w:jc w:val="center"/>
      </w:pPr>
      <w:r>
        <w:object w:dxaOrig="8089" w:dyaOrig="5125" w14:anchorId="563D6A0B">
          <v:shape id="_x0000_i1028" type="#_x0000_t75" style="width:300.35pt;height:189.65pt" o:ole="">
            <v:imagedata r:id="rId27" o:title=""/>
          </v:shape>
          <o:OLEObject Type="Embed" ProgID="Visio.Drawing.15" ShapeID="_x0000_i1028" DrawAspect="Content" ObjectID="_1680419078" r:id="rId28"/>
        </w:object>
      </w:r>
    </w:p>
    <w:p w14:paraId="3C7FC0FD" w14:textId="10AFEAD6" w:rsidR="00151C58" w:rsidRPr="002A05DB" w:rsidRDefault="00151C58" w:rsidP="00151C58">
      <w:pPr>
        <w:pStyle w:val="a4"/>
        <w:tabs>
          <w:tab w:val="left" w:pos="284"/>
          <w:tab w:val="left" w:pos="709"/>
        </w:tabs>
        <w:ind w:left="210" w:hanging="210"/>
        <w:jc w:val="center"/>
        <w:rPr>
          <w:rFonts w:ascii="Times New Roman" w:eastAsiaTheme="minorEastAsia" w:hAnsi="Times New Roman"/>
          <w:sz w:val="21"/>
          <w:szCs w:val="24"/>
        </w:rPr>
      </w:pPr>
      <w:bookmarkStart w:id="109" w:name="_Ref66194419"/>
      <w:r w:rsidRPr="002A05DB">
        <w:rPr>
          <w:rFonts w:ascii="Times New Roman" w:eastAsiaTheme="minorEastAsia" w:hAnsi="Times New Roman"/>
          <w:sz w:val="21"/>
          <w:szCs w:val="24"/>
        </w:rPr>
        <w:t>图</w:t>
      </w:r>
      <w:r w:rsidRPr="002A05DB">
        <w:rPr>
          <w:rFonts w:ascii="Times New Roman" w:eastAsiaTheme="minorEastAsia" w:hAnsi="Times New Roman"/>
          <w:sz w:val="21"/>
          <w:szCs w:val="24"/>
        </w:rPr>
        <w:t xml:space="preserve"> </w:t>
      </w:r>
      <w:r>
        <w:rPr>
          <w:rFonts w:ascii="Times New Roman" w:eastAsiaTheme="minorEastAsia" w:hAnsi="Times New Roman"/>
          <w:sz w:val="21"/>
          <w:szCs w:val="24"/>
        </w:rPr>
        <w:fldChar w:fldCharType="begin"/>
      </w:r>
      <w:r>
        <w:rPr>
          <w:rFonts w:ascii="Times New Roman" w:eastAsiaTheme="minorEastAsia" w:hAnsi="Times New Roman"/>
          <w:sz w:val="21"/>
          <w:szCs w:val="24"/>
        </w:rPr>
        <w:instrText xml:space="preserve"> STYLEREF 1 \s </w:instrText>
      </w:r>
      <w:r>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1</w:t>
      </w:r>
      <w:r>
        <w:rPr>
          <w:rFonts w:ascii="Times New Roman" w:eastAsiaTheme="minorEastAsia" w:hAnsi="Times New Roman"/>
          <w:sz w:val="21"/>
          <w:szCs w:val="24"/>
        </w:rPr>
        <w:fldChar w:fldCharType="end"/>
      </w:r>
      <w:r>
        <w:rPr>
          <w:rFonts w:ascii="Times New Roman" w:eastAsiaTheme="minorEastAsia" w:hAnsi="Times New Roman"/>
          <w:sz w:val="21"/>
          <w:szCs w:val="24"/>
        </w:rPr>
        <w:noBreakHyphen/>
      </w:r>
      <w:r>
        <w:rPr>
          <w:rFonts w:ascii="Times New Roman" w:eastAsiaTheme="minorEastAsia" w:hAnsi="Times New Roman"/>
          <w:sz w:val="21"/>
          <w:szCs w:val="24"/>
        </w:rPr>
        <w:fldChar w:fldCharType="begin"/>
      </w:r>
      <w:r>
        <w:rPr>
          <w:rFonts w:ascii="Times New Roman" w:eastAsiaTheme="minorEastAsia" w:hAnsi="Times New Roman"/>
          <w:sz w:val="21"/>
          <w:szCs w:val="24"/>
        </w:rPr>
        <w:instrText xml:space="preserve"> SEQ </w:instrText>
      </w:r>
      <w:r>
        <w:rPr>
          <w:rFonts w:ascii="Times New Roman" w:eastAsiaTheme="minorEastAsia" w:hAnsi="Times New Roman"/>
          <w:sz w:val="21"/>
          <w:szCs w:val="24"/>
        </w:rPr>
        <w:instrText>图</w:instrText>
      </w:r>
      <w:r>
        <w:rPr>
          <w:rFonts w:ascii="Times New Roman" w:eastAsiaTheme="minorEastAsia" w:hAnsi="Times New Roman"/>
          <w:sz w:val="21"/>
          <w:szCs w:val="24"/>
        </w:rPr>
        <w:instrText xml:space="preserve"> \* ARABIC \s 1 </w:instrText>
      </w:r>
      <w:r>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6</w:t>
      </w:r>
      <w:r>
        <w:rPr>
          <w:rFonts w:ascii="Times New Roman" w:eastAsiaTheme="minorEastAsia" w:hAnsi="Times New Roman"/>
          <w:sz w:val="21"/>
          <w:szCs w:val="24"/>
        </w:rPr>
        <w:fldChar w:fldCharType="end"/>
      </w:r>
      <w:bookmarkEnd w:id="109"/>
      <w:r w:rsidRPr="002A05DB">
        <w:rPr>
          <w:rFonts w:ascii="Times New Roman" w:eastAsiaTheme="minorEastAsia" w:hAnsi="Times New Roman"/>
          <w:sz w:val="21"/>
          <w:szCs w:val="24"/>
        </w:rPr>
        <w:t xml:space="preserve"> </w:t>
      </w:r>
      <w:r w:rsidRPr="002A05DB">
        <w:rPr>
          <w:rFonts w:ascii="Times New Roman" w:eastAsiaTheme="minorEastAsia" w:hAnsi="Times New Roman"/>
          <w:sz w:val="21"/>
          <w:szCs w:val="24"/>
        </w:rPr>
        <w:t>早期网站服务流程</w:t>
      </w:r>
    </w:p>
    <w:p w14:paraId="4B85782B" w14:textId="2AA1B426" w:rsidR="00EA2697" w:rsidRDefault="00AD33A2" w:rsidP="0007306A">
      <w:pPr>
        <w:ind w:firstLineChars="200" w:firstLine="480"/>
      </w:pPr>
      <w:r>
        <w:rPr>
          <w:rFonts w:hint="eastAsia"/>
        </w:rPr>
        <w:lastRenderedPageBreak/>
        <w:t>随着浏览器</w:t>
      </w:r>
      <w:r>
        <w:rPr>
          <w:rFonts w:hint="eastAsia"/>
        </w:rPr>
        <w:t>GPU</w:t>
      </w:r>
      <w:r>
        <w:rPr>
          <w:rFonts w:hint="eastAsia"/>
        </w:rPr>
        <w:t>调用</w:t>
      </w:r>
      <w:r w:rsidR="0083184C">
        <w:rPr>
          <w:rFonts w:hint="eastAsia"/>
        </w:rPr>
        <w:t>逐步支持</w:t>
      </w:r>
      <w:r w:rsidR="0070409C">
        <w:rPr>
          <w:rFonts w:hint="eastAsia"/>
        </w:rPr>
        <w:t>和</w:t>
      </w:r>
      <w:r w:rsidR="005A4D81">
        <w:rPr>
          <w:rFonts w:hint="eastAsia"/>
        </w:rPr>
        <w:t>3D</w:t>
      </w:r>
      <w:r w:rsidR="005A4D81">
        <w:rPr>
          <w:rFonts w:hint="eastAsia"/>
        </w:rPr>
        <w:t>编程需求与日俱增</w:t>
      </w:r>
      <w:r>
        <w:rPr>
          <w:rFonts w:hint="eastAsia"/>
        </w:rPr>
        <w:t>，</w:t>
      </w:r>
      <w:r w:rsidR="00051860">
        <w:rPr>
          <w:rFonts w:hint="eastAsia"/>
        </w:rPr>
        <w:t>WebGL</w:t>
      </w:r>
      <w:r w:rsidR="0007306A">
        <w:rPr>
          <w:rFonts w:hint="eastAsia"/>
        </w:rPr>
        <w:t>生态下的应用有着广阔的</w:t>
      </w:r>
      <w:r w:rsidR="00F30690">
        <w:rPr>
          <w:rFonts w:hint="eastAsia"/>
        </w:rPr>
        <w:t>发展</w:t>
      </w:r>
      <w:r w:rsidR="0007306A">
        <w:rPr>
          <w:rFonts w:hint="eastAsia"/>
        </w:rPr>
        <w:t>空间</w:t>
      </w:r>
      <w:r w:rsidR="00AD1887">
        <w:rPr>
          <w:rFonts w:hint="eastAsia"/>
        </w:rPr>
        <w:t>。</w:t>
      </w:r>
      <w:r w:rsidR="008D70D6">
        <w:rPr>
          <w:rFonts w:hint="eastAsia"/>
        </w:rPr>
        <w:t>WebGL</w:t>
      </w:r>
      <w:r w:rsidR="008D70D6">
        <w:rPr>
          <w:rFonts w:hint="eastAsia"/>
        </w:rPr>
        <w:t>是一种用于</w:t>
      </w:r>
      <w:r w:rsidR="008D70D6">
        <w:rPr>
          <w:rFonts w:hint="eastAsia"/>
        </w:rPr>
        <w:t>Web</w:t>
      </w:r>
      <w:r w:rsidR="008D70D6">
        <w:rPr>
          <w:rFonts w:hint="eastAsia"/>
        </w:rPr>
        <w:t>的标准</w:t>
      </w:r>
      <w:r w:rsidR="008D70D6">
        <w:rPr>
          <w:rFonts w:hint="eastAsia"/>
        </w:rPr>
        <w:t>3D</w:t>
      </w:r>
      <w:r w:rsidR="008D70D6">
        <w:rPr>
          <w:rFonts w:hint="eastAsia"/>
        </w:rPr>
        <w:t>绘图协议，基于</w:t>
      </w:r>
      <w:r w:rsidR="008D70D6">
        <w:rPr>
          <w:rFonts w:hint="eastAsia"/>
        </w:rPr>
        <w:t>Open</w:t>
      </w:r>
      <w:r w:rsidR="008D70D6">
        <w:t>GL ES2.0</w:t>
      </w:r>
      <w:r w:rsidR="008D70D6">
        <w:rPr>
          <w:rFonts w:hint="eastAsia"/>
        </w:rPr>
        <w:t>的</w:t>
      </w:r>
      <w:r w:rsidR="008D70D6">
        <w:rPr>
          <w:rFonts w:hint="eastAsia"/>
        </w:rPr>
        <w:t>JavaScript</w:t>
      </w:r>
      <w:r w:rsidR="008D70D6">
        <w:t xml:space="preserve"> </w:t>
      </w:r>
      <w:r w:rsidR="008D70D6">
        <w:rPr>
          <w:rFonts w:hint="eastAsia"/>
        </w:rPr>
        <w:t>API</w:t>
      </w:r>
      <w:r w:rsidR="008D70D6">
        <w:rPr>
          <w:rFonts w:hint="eastAsia"/>
        </w:rPr>
        <w:t>进行开发。在</w:t>
      </w:r>
      <w:r w:rsidR="008D70D6">
        <w:rPr>
          <w:rFonts w:hint="eastAsia"/>
        </w:rPr>
        <w:t>1992</w:t>
      </w:r>
      <w:r w:rsidR="008D70D6">
        <w:rPr>
          <w:rFonts w:hint="eastAsia"/>
        </w:rPr>
        <w:t>年发布，目前由</w:t>
      </w:r>
      <w:r w:rsidR="008D70D6">
        <w:rPr>
          <w:rFonts w:hint="eastAsia"/>
        </w:rPr>
        <w:t>The Khronos Group</w:t>
      </w:r>
      <w:r w:rsidR="008D70D6">
        <w:rPr>
          <w:rFonts w:hint="eastAsia"/>
        </w:rPr>
        <w:t>管理。它是一种基于渲染管线、独立于硬件，且具有客户端</w:t>
      </w:r>
      <w:r w:rsidR="008D70D6">
        <w:rPr>
          <w:rFonts w:hint="eastAsia"/>
        </w:rPr>
        <w:t>-</w:t>
      </w:r>
      <w:r w:rsidR="008D70D6">
        <w:rPr>
          <w:rFonts w:hint="eastAsia"/>
        </w:rPr>
        <w:t>服务器结构化的</w:t>
      </w:r>
      <w:r w:rsidR="008D70D6">
        <w:rPr>
          <w:rFonts w:hint="eastAsia"/>
        </w:rPr>
        <w:t>API</w:t>
      </w:r>
      <w:r w:rsidR="003237FD" w:rsidRPr="003F5F57">
        <w:rPr>
          <w:vertAlign w:val="superscript"/>
        </w:rPr>
        <w:t>[</w:t>
      </w:r>
      <w:r w:rsidR="003237FD" w:rsidRPr="003F5F57">
        <w:rPr>
          <w:vertAlign w:val="superscript"/>
        </w:rPr>
        <w:fldChar w:fldCharType="begin"/>
      </w:r>
      <w:r w:rsidR="003237FD" w:rsidRPr="003F5F57">
        <w:rPr>
          <w:vertAlign w:val="superscript"/>
        </w:rPr>
        <w:instrText xml:space="preserve"> </w:instrText>
      </w:r>
      <w:r w:rsidR="003237FD" w:rsidRPr="003F5F57">
        <w:rPr>
          <w:rFonts w:hint="eastAsia"/>
          <w:vertAlign w:val="superscript"/>
        </w:rPr>
        <w:instrText>REF _Ref66115880 \r \h</w:instrText>
      </w:r>
      <w:r w:rsidR="003237FD" w:rsidRPr="003F5F57">
        <w:rPr>
          <w:vertAlign w:val="superscript"/>
        </w:rPr>
        <w:instrText xml:space="preserve">  \* MERGEFORMAT </w:instrText>
      </w:r>
      <w:r w:rsidR="003237FD" w:rsidRPr="003F5F57">
        <w:rPr>
          <w:vertAlign w:val="superscript"/>
        </w:rPr>
      </w:r>
      <w:r w:rsidR="003237FD" w:rsidRPr="003F5F57">
        <w:rPr>
          <w:vertAlign w:val="superscript"/>
        </w:rPr>
        <w:fldChar w:fldCharType="separate"/>
      </w:r>
      <w:r w:rsidR="00F60620">
        <w:rPr>
          <w:vertAlign w:val="superscript"/>
        </w:rPr>
        <w:t>43</w:t>
      </w:r>
      <w:r w:rsidR="003237FD" w:rsidRPr="003F5F57">
        <w:rPr>
          <w:vertAlign w:val="superscript"/>
        </w:rPr>
        <w:fldChar w:fldCharType="end"/>
      </w:r>
      <w:r w:rsidR="00471179">
        <w:rPr>
          <w:vertAlign w:val="superscript"/>
        </w:rPr>
        <w:t>,</w:t>
      </w:r>
      <w:r w:rsidR="00471179">
        <w:rPr>
          <w:vertAlign w:val="superscript"/>
        </w:rPr>
        <w:fldChar w:fldCharType="begin"/>
      </w:r>
      <w:r w:rsidR="00471179">
        <w:rPr>
          <w:vertAlign w:val="superscript"/>
        </w:rPr>
        <w:instrText xml:space="preserve"> REF _Ref69364697 \r \h </w:instrText>
      </w:r>
      <w:r w:rsidR="00471179">
        <w:rPr>
          <w:vertAlign w:val="superscript"/>
        </w:rPr>
      </w:r>
      <w:r w:rsidR="00471179">
        <w:rPr>
          <w:vertAlign w:val="superscript"/>
        </w:rPr>
        <w:fldChar w:fldCharType="separate"/>
      </w:r>
      <w:r w:rsidR="00F60620">
        <w:rPr>
          <w:vertAlign w:val="superscript"/>
        </w:rPr>
        <w:t>44</w:t>
      </w:r>
      <w:r w:rsidR="00471179">
        <w:rPr>
          <w:vertAlign w:val="superscript"/>
        </w:rPr>
        <w:fldChar w:fldCharType="end"/>
      </w:r>
      <w:r w:rsidR="003237FD" w:rsidRPr="003F5F57">
        <w:rPr>
          <w:vertAlign w:val="superscript"/>
        </w:rPr>
        <w:t>]</w:t>
      </w:r>
      <w:r w:rsidR="003237FD">
        <w:rPr>
          <w:rFonts w:hint="eastAsia"/>
        </w:rPr>
        <w:t>。</w:t>
      </w:r>
      <w:r w:rsidR="001F33B0">
        <w:rPr>
          <w:rFonts w:hint="eastAsia"/>
        </w:rPr>
        <w:t>WebGL</w:t>
      </w:r>
      <w:r w:rsidR="00E50AD6">
        <w:rPr>
          <w:rFonts w:hint="eastAsia"/>
        </w:rPr>
        <w:t>的</w:t>
      </w:r>
      <w:r w:rsidR="001F33B0">
        <w:rPr>
          <w:rFonts w:hint="eastAsia"/>
        </w:rPr>
        <w:t>问世，</w:t>
      </w:r>
      <w:r w:rsidR="00E50AD6">
        <w:rPr>
          <w:rFonts w:hint="eastAsia"/>
        </w:rPr>
        <w:t>使得</w:t>
      </w:r>
      <w:r w:rsidR="001F33B0">
        <w:rPr>
          <w:rFonts w:hint="eastAsia"/>
        </w:rPr>
        <w:t>网页应用可以开拓出更多可能性，例如</w:t>
      </w:r>
      <w:r w:rsidR="001F33B0">
        <w:rPr>
          <w:rFonts w:hint="eastAsia"/>
        </w:rPr>
        <w:t>3D</w:t>
      </w:r>
      <w:r w:rsidR="001F33B0">
        <w:rPr>
          <w:rFonts w:hint="eastAsia"/>
        </w:rPr>
        <w:t>页游</w:t>
      </w:r>
      <w:r w:rsidR="002643E3">
        <w:rPr>
          <w:rFonts w:hint="eastAsia"/>
        </w:rPr>
        <w:t>、</w:t>
      </w:r>
      <w:r w:rsidR="00AF2A00">
        <w:rPr>
          <w:rFonts w:hint="eastAsia"/>
        </w:rPr>
        <w:t>数据可视化、虚拟现实</w:t>
      </w:r>
      <w:r w:rsidR="001F33B0">
        <w:rPr>
          <w:rFonts w:hint="eastAsia"/>
        </w:rPr>
        <w:t>等。</w:t>
      </w:r>
    </w:p>
    <w:p w14:paraId="09105C75" w14:textId="5A64DEA0" w:rsidR="00EA2697" w:rsidRPr="00487F8D" w:rsidRDefault="00EA2697" w:rsidP="00961955">
      <w:pPr>
        <w:tabs>
          <w:tab w:val="left" w:pos="284"/>
          <w:tab w:val="left" w:pos="709"/>
        </w:tabs>
        <w:ind w:firstLine="480"/>
      </w:pPr>
      <w:r>
        <w:rPr>
          <w:rFonts w:hint="eastAsia"/>
        </w:rPr>
        <w:t>Web</w:t>
      </w:r>
      <w:r>
        <w:rPr>
          <w:rFonts w:hint="eastAsia"/>
        </w:rPr>
        <w:t>技术</w:t>
      </w:r>
      <w:r w:rsidR="00E50AD6">
        <w:rPr>
          <w:rFonts w:hint="eastAsia"/>
        </w:rPr>
        <w:t>从诞生以来</w:t>
      </w:r>
      <w:r>
        <w:rPr>
          <w:rFonts w:hint="eastAsia"/>
        </w:rPr>
        <w:t>经过</w:t>
      </w:r>
      <w:r w:rsidR="00E50AD6">
        <w:rPr>
          <w:rFonts w:hint="eastAsia"/>
        </w:rPr>
        <w:t>近</w:t>
      </w:r>
      <w:r>
        <w:rPr>
          <w:rFonts w:hint="eastAsia"/>
        </w:rPr>
        <w:t>二三十年的发展</w:t>
      </w:r>
      <w:r w:rsidR="00E50AD6">
        <w:rPr>
          <w:rFonts w:hint="eastAsia"/>
        </w:rPr>
        <w:t>，发生了</w:t>
      </w:r>
      <w:r>
        <w:rPr>
          <w:rFonts w:hint="eastAsia"/>
        </w:rPr>
        <w:t>天翻地覆的</w:t>
      </w:r>
      <w:r w:rsidR="00E50AD6">
        <w:rPr>
          <w:rFonts w:hint="eastAsia"/>
        </w:rPr>
        <w:t>变化</w:t>
      </w:r>
      <w:r>
        <w:rPr>
          <w:rFonts w:hint="eastAsia"/>
        </w:rPr>
        <w:t>，</w:t>
      </w:r>
      <w:r w:rsidR="00CC3AD5">
        <w:rPr>
          <w:rFonts w:hint="eastAsia"/>
        </w:rPr>
        <w:t>从最初只能制作一个</w:t>
      </w:r>
      <w:r w:rsidR="00354A58">
        <w:rPr>
          <w:rFonts w:hint="eastAsia"/>
        </w:rPr>
        <w:t>简单</w:t>
      </w:r>
      <w:r w:rsidR="00CC3AD5">
        <w:rPr>
          <w:rFonts w:hint="eastAsia"/>
        </w:rPr>
        <w:t>的静态文本页面，到如今可以</w:t>
      </w:r>
      <w:r w:rsidR="003554DB">
        <w:rPr>
          <w:rFonts w:hint="eastAsia"/>
        </w:rPr>
        <w:t>涵盖</w:t>
      </w:r>
      <w:r w:rsidR="00CC3AD5">
        <w:rPr>
          <w:rFonts w:hint="eastAsia"/>
        </w:rPr>
        <w:t>Web</w:t>
      </w:r>
      <w:r w:rsidR="00CC3AD5">
        <w:t xml:space="preserve"> </w:t>
      </w:r>
      <w:r w:rsidR="00CC3AD5">
        <w:rPr>
          <w:rFonts w:hint="eastAsia"/>
        </w:rPr>
        <w:t>OS</w:t>
      </w:r>
      <w:r w:rsidR="00CC3AD5">
        <w:rPr>
          <w:rFonts w:hint="eastAsia"/>
        </w:rPr>
        <w:t>、</w:t>
      </w:r>
      <w:r w:rsidR="00CC3AD5">
        <w:rPr>
          <w:rFonts w:hint="eastAsia"/>
        </w:rPr>
        <w:t>AR</w:t>
      </w:r>
      <w:r w:rsidR="00CC3AD5">
        <w:rPr>
          <w:rFonts w:hint="eastAsia"/>
        </w:rPr>
        <w:t>、</w:t>
      </w:r>
      <w:r w:rsidR="00CC3AD5">
        <w:rPr>
          <w:rFonts w:hint="eastAsia"/>
        </w:rPr>
        <w:t>VR</w:t>
      </w:r>
      <w:r w:rsidR="00CC3AD5">
        <w:rPr>
          <w:rFonts w:hint="eastAsia"/>
        </w:rPr>
        <w:t>和人工智能等前沿</w:t>
      </w:r>
      <w:r w:rsidR="0017130C">
        <w:rPr>
          <w:rFonts w:hint="eastAsia"/>
        </w:rPr>
        <w:t>科技领域</w:t>
      </w:r>
      <w:r w:rsidR="00CC3AD5">
        <w:rPr>
          <w:rFonts w:hint="eastAsia"/>
        </w:rPr>
        <w:t>的强大技术。截止</w:t>
      </w:r>
      <w:r w:rsidR="00E66996">
        <w:rPr>
          <w:rFonts w:hint="eastAsia"/>
        </w:rPr>
        <w:t>到</w:t>
      </w:r>
      <w:r w:rsidR="00CC3AD5">
        <w:rPr>
          <w:rFonts w:hint="eastAsia"/>
        </w:rPr>
        <w:t>2</w:t>
      </w:r>
      <w:r w:rsidR="00CC3AD5">
        <w:t>020</w:t>
      </w:r>
      <w:r w:rsidR="00CC3AD5">
        <w:rPr>
          <w:rFonts w:hint="eastAsia"/>
        </w:rPr>
        <w:t>年底，全球网站数量已经突破十亿</w:t>
      </w:r>
      <w:r w:rsidR="0017130C">
        <w:rPr>
          <w:rFonts w:hint="eastAsia"/>
        </w:rPr>
        <w:t>，尤其是近十年来，网页数量呈几何级数增长，</w:t>
      </w:r>
      <w:r w:rsidR="00FB6BFF">
        <w:rPr>
          <w:rFonts w:hint="eastAsia"/>
        </w:rPr>
        <w:t>广泛应用于</w:t>
      </w:r>
      <w:r w:rsidR="001A6C15">
        <w:rPr>
          <w:rFonts w:hint="eastAsia"/>
        </w:rPr>
        <w:t>各个行业</w:t>
      </w:r>
      <w:r w:rsidR="00FB6BFF">
        <w:rPr>
          <w:rFonts w:hint="eastAsia"/>
        </w:rPr>
        <w:t>。</w:t>
      </w:r>
      <w:r w:rsidR="001A6C15">
        <w:rPr>
          <w:rFonts w:hint="eastAsia"/>
        </w:rPr>
        <w:t>许多基于客户端的程序都逐渐向</w:t>
      </w:r>
      <w:r w:rsidR="001A6C15">
        <w:rPr>
          <w:rFonts w:hint="eastAsia"/>
        </w:rPr>
        <w:t>Web</w:t>
      </w:r>
      <w:r w:rsidR="001A6C15">
        <w:rPr>
          <w:rFonts w:hint="eastAsia"/>
        </w:rPr>
        <w:t>端扩展，比如</w:t>
      </w:r>
      <w:r w:rsidR="001A6C15" w:rsidRPr="00A84952">
        <w:t>Web</w:t>
      </w:r>
      <w:r w:rsidR="001A6C15">
        <w:t xml:space="preserve"> </w:t>
      </w:r>
      <w:r w:rsidR="001A6C15" w:rsidRPr="00A84952">
        <w:t>Photoshop</w:t>
      </w:r>
      <w:r w:rsidR="00FB6BFF">
        <w:rPr>
          <w:rFonts w:hint="eastAsia"/>
        </w:rPr>
        <w:t>、</w:t>
      </w:r>
      <w:r w:rsidR="001A6C15">
        <w:rPr>
          <w:rFonts w:hint="eastAsia"/>
        </w:rPr>
        <w:t>AutoCAD</w:t>
      </w:r>
      <w:r w:rsidR="001A6C15">
        <w:t xml:space="preserve"> </w:t>
      </w:r>
      <w:r w:rsidR="001A6C15">
        <w:rPr>
          <w:rFonts w:hint="eastAsia"/>
        </w:rPr>
        <w:t>Web</w:t>
      </w:r>
      <w:r w:rsidR="001A6C15">
        <w:t xml:space="preserve"> </w:t>
      </w:r>
      <w:r w:rsidR="001A6C15">
        <w:rPr>
          <w:rFonts w:hint="eastAsia"/>
        </w:rPr>
        <w:t>App</w:t>
      </w:r>
      <w:r w:rsidR="001A6C15">
        <w:rPr>
          <w:rFonts w:hint="eastAsia"/>
        </w:rPr>
        <w:t>、</w:t>
      </w:r>
      <w:r w:rsidR="001A6C15">
        <w:rPr>
          <w:rFonts w:hint="eastAsia"/>
        </w:rPr>
        <w:t>Tim</w:t>
      </w:r>
      <w:r w:rsidR="001A6C15">
        <w:rPr>
          <w:rFonts w:hint="eastAsia"/>
        </w:rPr>
        <w:t>在线文档等产品</w:t>
      </w:r>
      <w:r w:rsidR="00AF6987">
        <w:rPr>
          <w:rFonts w:hint="eastAsia"/>
        </w:rPr>
        <w:t>。</w:t>
      </w:r>
      <w:r w:rsidR="001A6C15">
        <w:rPr>
          <w:rFonts w:hint="eastAsia"/>
          <w:noProof/>
        </w:rPr>
        <w:t>Web</w:t>
      </w:r>
      <w:r w:rsidR="001A6C15">
        <w:rPr>
          <w:rFonts w:hint="eastAsia"/>
          <w:noProof/>
        </w:rPr>
        <w:t>化的好处不仅是无感知更新，即开即用，还能将计算云服务化</w:t>
      </w:r>
      <w:r w:rsidR="00CD2497">
        <w:rPr>
          <w:rFonts w:hint="eastAsia"/>
          <w:noProof/>
        </w:rPr>
        <w:t>、</w:t>
      </w:r>
      <w:r w:rsidR="001A6C15">
        <w:rPr>
          <w:rFonts w:hint="eastAsia"/>
          <w:noProof/>
        </w:rPr>
        <w:t>数据云存储化</w:t>
      </w:r>
      <w:r w:rsidR="00CD2497">
        <w:rPr>
          <w:rFonts w:hint="eastAsia"/>
          <w:noProof/>
        </w:rPr>
        <w:t>、</w:t>
      </w:r>
      <w:r w:rsidR="001A6C15">
        <w:rPr>
          <w:rFonts w:hint="eastAsia"/>
          <w:noProof/>
        </w:rPr>
        <w:t>服务云平台化</w:t>
      </w:r>
      <w:r w:rsidR="00CD2497">
        <w:rPr>
          <w:rFonts w:hint="eastAsia"/>
          <w:noProof/>
        </w:rPr>
        <w:t>。</w:t>
      </w:r>
      <w:r w:rsidR="00CD2497" w:rsidRPr="00CD2497">
        <w:rPr>
          <w:rFonts w:hint="eastAsia"/>
          <w:noProof/>
        </w:rPr>
        <w:t>Web</w:t>
      </w:r>
      <w:r w:rsidR="00CD2497" w:rsidRPr="00CD2497">
        <w:rPr>
          <w:rFonts w:hint="eastAsia"/>
          <w:noProof/>
        </w:rPr>
        <w:t>应用程序曾经最为诟病的问题是执行效率远低于客户端程序，但是随着底层硬件性能不断被提升、技术瓶颈不断被突破、浏览器厂商与行业标准不断进步，</w:t>
      </w:r>
      <w:r w:rsidR="00CD2497" w:rsidRPr="00CD2497">
        <w:rPr>
          <w:rFonts w:hint="eastAsia"/>
          <w:noProof/>
        </w:rPr>
        <w:t>Web</w:t>
      </w:r>
      <w:r w:rsidR="00CD2497" w:rsidRPr="00CD2497">
        <w:rPr>
          <w:rFonts w:hint="eastAsia"/>
          <w:noProof/>
        </w:rPr>
        <w:t>应用程序的执行效率已快速提升。客户端程序向</w:t>
      </w:r>
      <w:r w:rsidR="00CD2497" w:rsidRPr="00CD2497">
        <w:rPr>
          <w:rFonts w:hint="eastAsia"/>
          <w:noProof/>
        </w:rPr>
        <w:t>Web</w:t>
      </w:r>
      <w:r w:rsidR="00CD2497" w:rsidRPr="00CD2497">
        <w:rPr>
          <w:rFonts w:hint="eastAsia"/>
          <w:noProof/>
        </w:rPr>
        <w:t>端扩展，</w:t>
      </w:r>
      <w:r w:rsidR="001A6C15">
        <w:rPr>
          <w:rFonts w:hint="eastAsia"/>
          <w:noProof/>
        </w:rPr>
        <w:t>是未来互联网应用发展的必然趋势</w:t>
      </w:r>
      <w:r w:rsidR="00961955">
        <w:rPr>
          <w:rFonts w:hint="eastAsia"/>
          <w:noProof/>
        </w:rPr>
        <w:t>。</w:t>
      </w:r>
    </w:p>
    <w:p w14:paraId="0E2690A2" w14:textId="04982C9D" w:rsidR="008A2E83" w:rsidRDefault="00E166FC" w:rsidP="00FC5633">
      <w:pPr>
        <w:pStyle w:val="2"/>
        <w:tabs>
          <w:tab w:val="left" w:pos="284"/>
          <w:tab w:val="left" w:pos="709"/>
        </w:tabs>
      </w:pPr>
      <w:bookmarkStart w:id="110" w:name="_Toc46962955"/>
      <w:bookmarkStart w:id="111" w:name="_Toc68614888"/>
      <w:bookmarkEnd w:id="98"/>
      <w:bookmarkEnd w:id="99"/>
      <w:bookmarkEnd w:id="100"/>
      <w:bookmarkEnd w:id="101"/>
      <w:bookmarkEnd w:id="102"/>
      <w:r>
        <w:t>本文</w:t>
      </w:r>
      <w:r w:rsidR="00B7677B">
        <w:rPr>
          <w:rFonts w:hint="eastAsia"/>
        </w:rPr>
        <w:t>研究内容及安排</w:t>
      </w:r>
      <w:bookmarkEnd w:id="110"/>
      <w:bookmarkEnd w:id="111"/>
    </w:p>
    <w:p w14:paraId="151693FF" w14:textId="3687CCB7" w:rsidR="003C08A5" w:rsidRDefault="00497EF1" w:rsidP="00166219">
      <w:pPr>
        <w:tabs>
          <w:tab w:val="left" w:pos="284"/>
          <w:tab w:val="left" w:pos="465"/>
        </w:tabs>
      </w:pPr>
      <w:r>
        <w:tab/>
      </w:r>
      <w:r>
        <w:tab/>
      </w:r>
      <w:r w:rsidR="00193DEB">
        <w:rPr>
          <w:rFonts w:hint="eastAsia"/>
        </w:rPr>
        <w:t>本文通过分析</w:t>
      </w:r>
      <w:r w:rsidR="00193DEB">
        <w:rPr>
          <w:rFonts w:hint="eastAsia"/>
        </w:rPr>
        <w:t>3D</w:t>
      </w:r>
      <w:r w:rsidR="00193DEB">
        <w:rPr>
          <w:rFonts w:hint="eastAsia"/>
        </w:rPr>
        <w:t>打印预处理流程和</w:t>
      </w:r>
      <w:r w:rsidR="000144DA">
        <w:rPr>
          <w:rFonts w:hint="eastAsia"/>
        </w:rPr>
        <w:t>调研</w:t>
      </w:r>
      <w:r w:rsidR="00193DEB">
        <w:rPr>
          <w:rFonts w:hint="eastAsia"/>
        </w:rPr>
        <w:t>预处理相关软件，</w:t>
      </w:r>
      <w:r w:rsidR="000144DA">
        <w:rPr>
          <w:rFonts w:hint="eastAsia"/>
        </w:rPr>
        <w:t>设计</w:t>
      </w:r>
      <w:r w:rsidR="002276A3">
        <w:rPr>
          <w:rFonts w:hint="eastAsia"/>
        </w:rPr>
        <w:t>并实现基于</w:t>
      </w:r>
      <w:r w:rsidR="002276A3">
        <w:rPr>
          <w:rFonts w:hint="eastAsia"/>
        </w:rPr>
        <w:t>Web</w:t>
      </w:r>
      <w:proofErr w:type="gramStart"/>
      <w:r w:rsidR="00272453">
        <w:rPr>
          <w:rFonts w:hint="eastAsia"/>
        </w:rPr>
        <w:t>的增材制造</w:t>
      </w:r>
      <w:proofErr w:type="gramEnd"/>
      <w:r w:rsidR="00272453">
        <w:rPr>
          <w:rFonts w:hint="eastAsia"/>
        </w:rPr>
        <w:t>预处理平台</w:t>
      </w:r>
      <w:r w:rsidR="000144DA">
        <w:rPr>
          <w:rFonts w:hint="eastAsia"/>
        </w:rPr>
        <w:t>。</w:t>
      </w:r>
      <w:r w:rsidR="000144DA" w:rsidRPr="000144DA">
        <w:rPr>
          <w:rFonts w:hint="eastAsia"/>
        </w:rPr>
        <w:t>平台包括模型处理算法设计、</w:t>
      </w:r>
      <w:r w:rsidR="000144DA" w:rsidRPr="000144DA">
        <w:rPr>
          <w:rFonts w:hint="eastAsia"/>
        </w:rPr>
        <w:t>GCode</w:t>
      </w:r>
      <w:r w:rsidR="000144DA" w:rsidRPr="000144DA">
        <w:rPr>
          <w:rFonts w:hint="eastAsia"/>
        </w:rPr>
        <w:t>生成、交互式界面、数据库设计、服务</w:t>
      </w:r>
      <w:proofErr w:type="gramStart"/>
      <w:r w:rsidR="000144DA" w:rsidRPr="000144DA">
        <w:rPr>
          <w:rFonts w:hint="eastAsia"/>
        </w:rPr>
        <w:t>端设计</w:t>
      </w:r>
      <w:proofErr w:type="gramEnd"/>
      <w:r w:rsidR="000144DA" w:rsidRPr="000144DA">
        <w:rPr>
          <w:rFonts w:hint="eastAsia"/>
        </w:rPr>
        <w:t>五个模块</w:t>
      </w:r>
      <w:r w:rsidR="000144DA">
        <w:rPr>
          <w:rFonts w:hint="eastAsia"/>
        </w:rPr>
        <w:t>。</w:t>
      </w:r>
      <w:r w:rsidR="002276A3">
        <w:rPr>
          <w:rFonts w:hint="eastAsia"/>
        </w:rPr>
        <w:t>对</w:t>
      </w:r>
      <w:r w:rsidR="002276A3">
        <w:rPr>
          <w:rFonts w:hint="eastAsia"/>
        </w:rPr>
        <w:t>WebGL</w:t>
      </w:r>
      <w:r w:rsidR="002276A3">
        <w:rPr>
          <w:rFonts w:hint="eastAsia"/>
        </w:rPr>
        <w:t>技术和</w:t>
      </w:r>
      <w:r w:rsidR="002276A3">
        <w:rPr>
          <w:rFonts w:hint="eastAsia"/>
        </w:rPr>
        <w:t>Three</w:t>
      </w:r>
      <w:r w:rsidR="002276A3">
        <w:t>.js</w:t>
      </w:r>
      <w:r w:rsidR="002276A3">
        <w:rPr>
          <w:rFonts w:hint="eastAsia"/>
        </w:rPr>
        <w:t>框架</w:t>
      </w:r>
      <w:r w:rsidR="000144DA">
        <w:rPr>
          <w:rFonts w:hint="eastAsia"/>
        </w:rPr>
        <w:t>进行分析</w:t>
      </w:r>
      <w:r w:rsidR="002276A3">
        <w:rPr>
          <w:rFonts w:hint="eastAsia"/>
        </w:rPr>
        <w:t>，</w:t>
      </w:r>
      <w:r w:rsidR="007921CD">
        <w:rPr>
          <w:rFonts w:hint="eastAsia"/>
        </w:rPr>
        <w:t>并</w:t>
      </w:r>
      <w:r w:rsidR="00A33744">
        <w:rPr>
          <w:rFonts w:hint="eastAsia"/>
        </w:rPr>
        <w:t>基于开放的底层</w:t>
      </w:r>
      <w:r w:rsidR="000144DA">
        <w:rPr>
          <w:rFonts w:hint="eastAsia"/>
        </w:rPr>
        <w:t>API</w:t>
      </w:r>
      <w:r w:rsidR="00A33744">
        <w:rPr>
          <w:rFonts w:hint="eastAsia"/>
        </w:rPr>
        <w:t>对系统中模型展示与交互操作进行</w:t>
      </w:r>
      <w:r w:rsidR="00700B0B">
        <w:rPr>
          <w:rFonts w:hint="eastAsia"/>
        </w:rPr>
        <w:t>算法设计</w:t>
      </w:r>
      <w:r w:rsidR="00166219">
        <w:rPr>
          <w:rFonts w:hint="eastAsia"/>
        </w:rPr>
        <w:t>、</w:t>
      </w:r>
      <w:r w:rsidR="00700B0B">
        <w:rPr>
          <w:rFonts w:hint="eastAsia"/>
        </w:rPr>
        <w:t>编码实现</w:t>
      </w:r>
      <w:r w:rsidR="002276A3">
        <w:rPr>
          <w:rFonts w:hint="eastAsia"/>
        </w:rPr>
        <w:t>。</w:t>
      </w:r>
      <w:r w:rsidR="00220A97">
        <w:rPr>
          <w:rFonts w:hint="eastAsia"/>
        </w:rPr>
        <w:t>确定</w:t>
      </w:r>
      <w:r w:rsidR="00B349DB">
        <w:rPr>
          <w:rFonts w:hint="eastAsia"/>
        </w:rPr>
        <w:t>平台</w:t>
      </w:r>
      <w:r w:rsidR="00725FF1">
        <w:rPr>
          <w:rFonts w:hint="eastAsia"/>
        </w:rPr>
        <w:t>应用</w:t>
      </w:r>
      <w:r w:rsidR="00220A97">
        <w:rPr>
          <w:rFonts w:hint="eastAsia"/>
        </w:rPr>
        <w:t>的</w:t>
      </w:r>
      <w:r w:rsidR="00725FF1">
        <w:rPr>
          <w:rFonts w:hint="eastAsia"/>
        </w:rPr>
        <w:t>技术选型，</w:t>
      </w:r>
      <w:r w:rsidR="00A33744">
        <w:rPr>
          <w:rFonts w:hint="eastAsia"/>
        </w:rPr>
        <w:t>完成</w:t>
      </w:r>
      <w:r w:rsidR="00A33744">
        <w:rPr>
          <w:rFonts w:hint="eastAsia"/>
        </w:rPr>
        <w:t>Web</w:t>
      </w:r>
      <w:r w:rsidR="00A33744">
        <w:rPr>
          <w:rFonts w:hint="eastAsia"/>
        </w:rPr>
        <w:t>前端、</w:t>
      </w:r>
      <w:r w:rsidR="00A33744">
        <w:rPr>
          <w:rFonts w:hint="eastAsia"/>
        </w:rPr>
        <w:t>Node</w:t>
      </w:r>
      <w:r w:rsidR="00A33744">
        <w:t>JS</w:t>
      </w:r>
      <w:r w:rsidR="00A33744">
        <w:rPr>
          <w:rFonts w:hint="eastAsia"/>
        </w:rPr>
        <w:t>后端以及数据库的搭建，并对整个应用架构进行组合设计</w:t>
      </w:r>
      <w:r w:rsidR="00725FF1">
        <w:rPr>
          <w:rFonts w:hint="eastAsia"/>
        </w:rPr>
        <w:t>。</w:t>
      </w:r>
      <w:r w:rsidR="00EA6879">
        <w:rPr>
          <w:rFonts w:hint="eastAsia"/>
        </w:rPr>
        <w:t>研究</w:t>
      </w:r>
      <w:proofErr w:type="gramStart"/>
      <w:r w:rsidR="00EA6879">
        <w:rPr>
          <w:rFonts w:hint="eastAsia"/>
        </w:rPr>
        <w:t>分析</w:t>
      </w:r>
      <w:r w:rsidR="00726801">
        <w:rPr>
          <w:rFonts w:hint="eastAsia"/>
        </w:rPr>
        <w:t>增材制造</w:t>
      </w:r>
      <w:proofErr w:type="gramEnd"/>
      <w:r w:rsidR="00726801">
        <w:rPr>
          <w:rFonts w:hint="eastAsia"/>
        </w:rPr>
        <w:t>预处理过程中涉及到的几大算法，详细阐述了每个算法的</w:t>
      </w:r>
      <w:r w:rsidR="00F219EA">
        <w:rPr>
          <w:rFonts w:hint="eastAsia"/>
        </w:rPr>
        <w:t>具体</w:t>
      </w:r>
      <w:r w:rsidR="008A58AF">
        <w:rPr>
          <w:rFonts w:hint="eastAsia"/>
        </w:rPr>
        <w:t>实现</w:t>
      </w:r>
      <w:r w:rsidR="00726801">
        <w:rPr>
          <w:rFonts w:hint="eastAsia"/>
        </w:rPr>
        <w:t>流程，</w:t>
      </w:r>
      <w:r w:rsidR="009C7F1C">
        <w:rPr>
          <w:rFonts w:hint="eastAsia"/>
        </w:rPr>
        <w:t>再</w:t>
      </w:r>
      <w:r w:rsidR="00726801">
        <w:rPr>
          <w:rFonts w:hint="eastAsia"/>
        </w:rPr>
        <w:t>根据实际</w:t>
      </w:r>
      <w:r w:rsidR="00726801">
        <w:rPr>
          <w:rFonts w:hint="eastAsia"/>
        </w:rPr>
        <w:t>Web</w:t>
      </w:r>
      <w:r w:rsidR="00726801">
        <w:rPr>
          <w:rFonts w:hint="eastAsia"/>
        </w:rPr>
        <w:t>应用开发的数据结构，对算法进行</w:t>
      </w:r>
      <w:r w:rsidR="001A368D">
        <w:rPr>
          <w:rFonts w:hint="eastAsia"/>
        </w:rPr>
        <w:t>优化</w:t>
      </w:r>
      <w:r w:rsidR="00726801">
        <w:rPr>
          <w:rFonts w:hint="eastAsia"/>
        </w:rPr>
        <w:t>调整，</w:t>
      </w:r>
      <w:r w:rsidR="001A368D">
        <w:rPr>
          <w:rFonts w:hint="eastAsia"/>
        </w:rPr>
        <w:t>并用实际模型对算法进行测试。</w:t>
      </w:r>
      <w:r w:rsidR="003C08A5">
        <w:rPr>
          <w:rFonts w:hint="eastAsia"/>
        </w:rPr>
        <w:t>将应用程序部署在服务器上，</w:t>
      </w:r>
      <w:r w:rsidR="00D23DB7">
        <w:rPr>
          <w:rFonts w:hint="eastAsia"/>
        </w:rPr>
        <w:t>并对系统进行测试</w:t>
      </w:r>
      <w:r w:rsidR="00B80758">
        <w:rPr>
          <w:rFonts w:hint="eastAsia"/>
        </w:rPr>
        <w:t>分析</w:t>
      </w:r>
      <w:r w:rsidR="003C08A5">
        <w:rPr>
          <w:rFonts w:hint="eastAsia"/>
        </w:rPr>
        <w:t>。</w:t>
      </w:r>
    </w:p>
    <w:p w14:paraId="12C54879" w14:textId="624FF770" w:rsidR="00166219" w:rsidRPr="00BB7E82" w:rsidRDefault="00166219" w:rsidP="00166219">
      <w:pPr>
        <w:tabs>
          <w:tab w:val="left" w:pos="284"/>
          <w:tab w:val="left" w:pos="465"/>
        </w:tabs>
      </w:pPr>
      <w:r>
        <w:lastRenderedPageBreak/>
        <w:tab/>
      </w:r>
      <w:r>
        <w:tab/>
      </w:r>
      <w:r w:rsidRPr="00166219">
        <w:rPr>
          <w:rFonts w:hint="eastAsia"/>
        </w:rPr>
        <w:t>本论文的结构安排</w:t>
      </w:r>
      <w:r>
        <w:rPr>
          <w:rFonts w:hint="eastAsia"/>
        </w:rPr>
        <w:t>如下：</w:t>
      </w:r>
    </w:p>
    <w:p w14:paraId="578CAAFA" w14:textId="0DD9F535" w:rsidR="0037444C" w:rsidRDefault="004F0B37" w:rsidP="00FC5633">
      <w:pPr>
        <w:tabs>
          <w:tab w:val="left" w:pos="284"/>
          <w:tab w:val="left" w:pos="709"/>
        </w:tabs>
        <w:ind w:firstLine="420"/>
      </w:pPr>
      <w:r>
        <w:rPr>
          <w:rFonts w:hint="eastAsia"/>
        </w:rPr>
        <w:t>第一章</w:t>
      </w:r>
      <w:r w:rsidR="00DD79EC">
        <w:rPr>
          <w:rFonts w:hint="eastAsia"/>
        </w:rPr>
        <w:t>绪论</w:t>
      </w:r>
      <w:r w:rsidR="00816E70">
        <w:rPr>
          <w:rFonts w:hint="eastAsia"/>
        </w:rPr>
        <w:t>，</w:t>
      </w:r>
      <w:r w:rsidR="00DD79EC">
        <w:rPr>
          <w:rFonts w:hint="eastAsia"/>
        </w:rPr>
        <w:t>主要介绍本文课题的研究背景与研究意义</w:t>
      </w:r>
      <w:r w:rsidR="00785C41">
        <w:rPr>
          <w:rFonts w:hint="eastAsia"/>
        </w:rPr>
        <w:t>、</w:t>
      </w:r>
      <w:r w:rsidR="00785C41">
        <w:rPr>
          <w:rFonts w:hint="eastAsia"/>
        </w:rPr>
        <w:t xml:space="preserve"> </w:t>
      </w:r>
      <w:r w:rsidR="00DD79EC">
        <w:rPr>
          <w:rFonts w:hint="eastAsia"/>
        </w:rPr>
        <w:t>3D</w:t>
      </w:r>
      <w:r w:rsidR="00DD79EC">
        <w:rPr>
          <w:rFonts w:hint="eastAsia"/>
        </w:rPr>
        <w:t>打印技术</w:t>
      </w:r>
      <w:r w:rsidR="007757A6">
        <w:rPr>
          <w:rFonts w:hint="eastAsia"/>
        </w:rPr>
        <w:t>的</w:t>
      </w:r>
      <w:r w:rsidR="00DD79EC">
        <w:rPr>
          <w:rFonts w:hint="eastAsia"/>
        </w:rPr>
        <w:t>研究现状</w:t>
      </w:r>
      <w:r w:rsidR="00785C41">
        <w:rPr>
          <w:rFonts w:hint="eastAsia"/>
        </w:rPr>
        <w:t>以及</w:t>
      </w:r>
      <w:r w:rsidR="00DD79EC">
        <w:rPr>
          <w:rFonts w:hint="eastAsia"/>
        </w:rPr>
        <w:t>Web</w:t>
      </w:r>
      <w:r w:rsidR="00DD79EC">
        <w:rPr>
          <w:rFonts w:hint="eastAsia"/>
        </w:rPr>
        <w:t>技术的研究现状</w:t>
      </w:r>
      <w:r w:rsidR="00F406DE">
        <w:rPr>
          <w:rFonts w:hint="eastAsia"/>
        </w:rPr>
        <w:t>。</w:t>
      </w:r>
    </w:p>
    <w:p w14:paraId="64762DCF" w14:textId="5E6197E4" w:rsidR="00F330DE" w:rsidRDefault="004F0B37" w:rsidP="00FC5633">
      <w:pPr>
        <w:tabs>
          <w:tab w:val="left" w:pos="284"/>
          <w:tab w:val="left" w:pos="709"/>
        </w:tabs>
        <w:ind w:firstLine="420"/>
      </w:pPr>
      <w:r>
        <w:rPr>
          <w:rFonts w:hint="eastAsia"/>
        </w:rPr>
        <w:t>第二</w:t>
      </w:r>
      <w:proofErr w:type="gramStart"/>
      <w:r>
        <w:rPr>
          <w:rFonts w:hint="eastAsia"/>
        </w:rPr>
        <w:t>章</w:t>
      </w:r>
      <w:r w:rsidR="00F406DE" w:rsidRPr="00F406DE">
        <w:rPr>
          <w:rFonts w:hint="eastAsia"/>
        </w:rPr>
        <w:t>增材</w:t>
      </w:r>
      <w:proofErr w:type="gramEnd"/>
      <w:r w:rsidR="00F406DE" w:rsidRPr="00F406DE">
        <w:rPr>
          <w:rFonts w:hint="eastAsia"/>
        </w:rPr>
        <w:t>制造预处理</w:t>
      </w:r>
      <w:r w:rsidR="00F406DE" w:rsidRPr="00F406DE">
        <w:rPr>
          <w:rFonts w:hint="eastAsia"/>
        </w:rPr>
        <w:t>Web</w:t>
      </w:r>
      <w:r w:rsidR="00F406DE" w:rsidRPr="00F406DE">
        <w:rPr>
          <w:rFonts w:hint="eastAsia"/>
        </w:rPr>
        <w:t>平台的</w:t>
      </w:r>
      <w:r w:rsidR="00166219" w:rsidRPr="00F406DE">
        <w:rPr>
          <w:rFonts w:hint="eastAsia"/>
        </w:rPr>
        <w:t>原理</w:t>
      </w:r>
      <w:r w:rsidR="00F406DE" w:rsidRPr="00F406DE">
        <w:rPr>
          <w:rFonts w:hint="eastAsia"/>
        </w:rPr>
        <w:t>及</w:t>
      </w:r>
      <w:r w:rsidR="00166219">
        <w:rPr>
          <w:rFonts w:hint="eastAsia"/>
        </w:rPr>
        <w:t>关键技术</w:t>
      </w:r>
      <w:r w:rsidR="00F406DE">
        <w:rPr>
          <w:rFonts w:hint="eastAsia"/>
        </w:rPr>
        <w:t>，</w:t>
      </w:r>
      <w:proofErr w:type="gramStart"/>
      <w:r w:rsidR="00223A2D">
        <w:rPr>
          <w:rFonts w:hint="eastAsia"/>
        </w:rPr>
        <w:t>介绍</w:t>
      </w:r>
      <w:r w:rsidR="008940CA">
        <w:rPr>
          <w:rFonts w:hint="eastAsia"/>
        </w:rPr>
        <w:t>增材制</w:t>
      </w:r>
      <w:proofErr w:type="gramEnd"/>
      <w:r w:rsidR="008940CA">
        <w:rPr>
          <w:rFonts w:hint="eastAsia"/>
        </w:rPr>
        <w:t>造预处理相关算法和</w:t>
      </w:r>
      <w:r w:rsidR="00F406DE">
        <w:rPr>
          <w:rFonts w:hint="eastAsia"/>
        </w:rPr>
        <w:t>Web</w:t>
      </w:r>
      <w:r w:rsidR="00FF5CF5">
        <w:rPr>
          <w:rFonts w:hint="eastAsia"/>
        </w:rPr>
        <w:t>应用</w:t>
      </w:r>
      <w:r w:rsidR="008940CA">
        <w:rPr>
          <w:rFonts w:hint="eastAsia"/>
        </w:rPr>
        <w:t>全</w:t>
      </w:r>
      <w:proofErr w:type="gramStart"/>
      <w:r w:rsidR="008940CA">
        <w:rPr>
          <w:rFonts w:hint="eastAsia"/>
        </w:rPr>
        <w:t>栈化开</w:t>
      </w:r>
      <w:proofErr w:type="gramEnd"/>
      <w:r w:rsidR="008940CA">
        <w:rPr>
          <w:rFonts w:hint="eastAsia"/>
        </w:rPr>
        <w:t>发相关技术</w:t>
      </w:r>
      <w:r w:rsidR="00C4037B">
        <w:rPr>
          <w:rFonts w:hint="eastAsia"/>
        </w:rPr>
        <w:t>。</w:t>
      </w:r>
    </w:p>
    <w:p w14:paraId="79773640" w14:textId="610CECDA" w:rsidR="00F330DE" w:rsidRDefault="004F0B37" w:rsidP="00FC5633">
      <w:pPr>
        <w:tabs>
          <w:tab w:val="left" w:pos="284"/>
          <w:tab w:val="left" w:pos="709"/>
        </w:tabs>
        <w:ind w:firstLine="420"/>
      </w:pPr>
      <w:r>
        <w:rPr>
          <w:rFonts w:hint="eastAsia"/>
        </w:rPr>
        <w:t>第三章</w:t>
      </w:r>
      <w:r w:rsidR="00D14D05">
        <w:rPr>
          <w:rFonts w:hint="eastAsia"/>
        </w:rPr>
        <w:t>系统需求分析及概要设计</w:t>
      </w:r>
      <w:r w:rsidR="00F330DE">
        <w:rPr>
          <w:rFonts w:hint="eastAsia"/>
        </w:rPr>
        <w:t>，</w:t>
      </w:r>
      <w:r w:rsidR="00903F60">
        <w:rPr>
          <w:rFonts w:hint="eastAsia"/>
        </w:rPr>
        <w:t>对系统</w:t>
      </w:r>
      <w:r w:rsidR="008D2335">
        <w:rPr>
          <w:rFonts w:hint="eastAsia"/>
        </w:rPr>
        <w:t>进行整体概述</w:t>
      </w:r>
      <w:r w:rsidR="00517902">
        <w:rPr>
          <w:rFonts w:hint="eastAsia"/>
        </w:rPr>
        <w:t>，</w:t>
      </w:r>
      <w:r w:rsidR="001105B6">
        <w:rPr>
          <w:rFonts w:hint="eastAsia"/>
        </w:rPr>
        <w:t>明确系统的功能性需求与非功能性需求</w:t>
      </w:r>
      <w:r w:rsidR="00903F60">
        <w:rPr>
          <w:rFonts w:hint="eastAsia"/>
        </w:rPr>
        <w:t>，</w:t>
      </w:r>
      <w:r w:rsidR="00C05183">
        <w:rPr>
          <w:rFonts w:hint="eastAsia"/>
        </w:rPr>
        <w:t>得到系统用户的用例分析，再从界面、功能、平台角度出发</w:t>
      </w:r>
      <w:r w:rsidR="009154EF">
        <w:rPr>
          <w:rFonts w:hint="eastAsia"/>
        </w:rPr>
        <w:t>设计</w:t>
      </w:r>
      <w:r w:rsidR="001105B6">
        <w:rPr>
          <w:rFonts w:hint="eastAsia"/>
        </w:rPr>
        <w:t>出</w:t>
      </w:r>
      <w:r w:rsidR="009154EF">
        <w:rPr>
          <w:rFonts w:hint="eastAsia"/>
        </w:rPr>
        <w:t>系统</w:t>
      </w:r>
      <w:r w:rsidR="001105B6">
        <w:rPr>
          <w:rFonts w:hint="eastAsia"/>
        </w:rPr>
        <w:t>整体</w:t>
      </w:r>
      <w:r w:rsidR="009154EF">
        <w:rPr>
          <w:rFonts w:hint="eastAsia"/>
        </w:rPr>
        <w:t>架构</w:t>
      </w:r>
      <w:r w:rsidR="00517902">
        <w:rPr>
          <w:rFonts w:hint="eastAsia"/>
        </w:rPr>
        <w:t>，</w:t>
      </w:r>
      <w:r w:rsidR="009154EF">
        <w:rPr>
          <w:rFonts w:hint="eastAsia"/>
        </w:rPr>
        <w:t>最后</w:t>
      </w:r>
      <w:r w:rsidR="004D348B">
        <w:rPr>
          <w:rFonts w:hint="eastAsia"/>
        </w:rPr>
        <w:t>对</w:t>
      </w:r>
      <w:r w:rsidR="009154EF">
        <w:rPr>
          <w:rFonts w:hint="eastAsia"/>
        </w:rPr>
        <w:t>系统</w:t>
      </w:r>
      <w:r w:rsidR="002F1BC5">
        <w:rPr>
          <w:rFonts w:hint="eastAsia"/>
        </w:rPr>
        <w:t>功能</w:t>
      </w:r>
      <w:r w:rsidR="009154EF">
        <w:rPr>
          <w:rFonts w:hint="eastAsia"/>
        </w:rPr>
        <w:t>进行</w:t>
      </w:r>
      <w:r w:rsidR="002F1BC5">
        <w:rPr>
          <w:rFonts w:hint="eastAsia"/>
        </w:rPr>
        <w:t>模块</w:t>
      </w:r>
      <w:r w:rsidR="004A15BB">
        <w:rPr>
          <w:rFonts w:hint="eastAsia"/>
        </w:rPr>
        <w:t>设计</w:t>
      </w:r>
      <w:r w:rsidR="00F330DE">
        <w:rPr>
          <w:rFonts w:hint="eastAsia"/>
        </w:rPr>
        <w:t>。</w:t>
      </w:r>
    </w:p>
    <w:p w14:paraId="674B4D03" w14:textId="120F35E5" w:rsidR="003C2694" w:rsidRDefault="004F0B37" w:rsidP="00FC5633">
      <w:pPr>
        <w:tabs>
          <w:tab w:val="left" w:pos="284"/>
          <w:tab w:val="left" w:pos="709"/>
        </w:tabs>
        <w:ind w:firstLine="420"/>
      </w:pPr>
      <w:r>
        <w:rPr>
          <w:rFonts w:hint="eastAsia"/>
        </w:rPr>
        <w:t>第四</w:t>
      </w:r>
      <w:proofErr w:type="gramStart"/>
      <w:r>
        <w:rPr>
          <w:rFonts w:hint="eastAsia"/>
        </w:rPr>
        <w:t>章</w:t>
      </w:r>
      <w:r w:rsidR="00D14D05">
        <w:rPr>
          <w:rFonts w:hint="eastAsia"/>
        </w:rPr>
        <w:t>增材</w:t>
      </w:r>
      <w:proofErr w:type="gramEnd"/>
      <w:r w:rsidR="00D14D05">
        <w:rPr>
          <w:rFonts w:hint="eastAsia"/>
        </w:rPr>
        <w:t>制造预处理</w:t>
      </w:r>
      <w:r w:rsidR="00D14D05">
        <w:rPr>
          <w:rFonts w:hint="eastAsia"/>
        </w:rPr>
        <w:t>Web</w:t>
      </w:r>
      <w:r w:rsidR="00D14D05">
        <w:rPr>
          <w:rFonts w:hint="eastAsia"/>
        </w:rPr>
        <w:t>平台实现与测试</w:t>
      </w:r>
      <w:r w:rsidR="003C2694">
        <w:rPr>
          <w:rFonts w:hint="eastAsia"/>
        </w:rPr>
        <w:t>，</w:t>
      </w:r>
      <w:r w:rsidR="00781224">
        <w:rPr>
          <w:rFonts w:hint="eastAsia"/>
        </w:rPr>
        <w:t>对</w:t>
      </w:r>
      <w:r w:rsidR="00D2240F">
        <w:rPr>
          <w:rFonts w:hint="eastAsia"/>
        </w:rPr>
        <w:t>开发环境搭建、前端实现、模型交互实现、</w:t>
      </w:r>
      <w:proofErr w:type="gramStart"/>
      <w:r w:rsidR="00D2240F">
        <w:rPr>
          <w:rFonts w:hint="eastAsia"/>
        </w:rPr>
        <w:t>增材制</w:t>
      </w:r>
      <w:proofErr w:type="gramEnd"/>
      <w:r w:rsidR="00D2240F">
        <w:rPr>
          <w:rFonts w:hint="eastAsia"/>
        </w:rPr>
        <w:t>造预处理实现、数据库</w:t>
      </w:r>
      <w:r w:rsidR="00AE4BF6">
        <w:rPr>
          <w:rFonts w:hint="eastAsia"/>
        </w:rPr>
        <w:t>实现</w:t>
      </w:r>
      <w:r w:rsidR="00D2240F">
        <w:rPr>
          <w:rFonts w:hint="eastAsia"/>
        </w:rPr>
        <w:t>和服务</w:t>
      </w:r>
      <w:proofErr w:type="gramStart"/>
      <w:r w:rsidR="00D2240F">
        <w:rPr>
          <w:rFonts w:hint="eastAsia"/>
        </w:rPr>
        <w:t>端</w:t>
      </w:r>
      <w:r w:rsidR="00AE4BF6">
        <w:rPr>
          <w:rFonts w:hint="eastAsia"/>
        </w:rPr>
        <w:t>实</w:t>
      </w:r>
      <w:proofErr w:type="gramEnd"/>
      <w:r w:rsidR="00AE4BF6">
        <w:rPr>
          <w:rFonts w:hint="eastAsia"/>
        </w:rPr>
        <w:t>现</w:t>
      </w:r>
      <w:r w:rsidR="00D2240F">
        <w:rPr>
          <w:rFonts w:hint="eastAsia"/>
        </w:rPr>
        <w:t>这</w:t>
      </w:r>
      <w:r w:rsidR="00781224">
        <w:rPr>
          <w:rFonts w:hint="eastAsia"/>
        </w:rPr>
        <w:t>六</w:t>
      </w:r>
      <w:r w:rsidR="00A07580">
        <w:rPr>
          <w:rFonts w:hint="eastAsia"/>
        </w:rPr>
        <w:t>部分</w:t>
      </w:r>
      <w:r w:rsidR="00D2240F">
        <w:rPr>
          <w:rFonts w:hint="eastAsia"/>
        </w:rPr>
        <w:t>的具体</w:t>
      </w:r>
      <w:r w:rsidR="00B24A86">
        <w:rPr>
          <w:rFonts w:hint="eastAsia"/>
        </w:rPr>
        <w:t>实施</w:t>
      </w:r>
      <w:r w:rsidR="00D2240F">
        <w:rPr>
          <w:rFonts w:hint="eastAsia"/>
        </w:rPr>
        <w:t>细节</w:t>
      </w:r>
      <w:r w:rsidR="00781224">
        <w:rPr>
          <w:rFonts w:hint="eastAsia"/>
        </w:rPr>
        <w:t>进行阐述</w:t>
      </w:r>
      <w:r w:rsidR="00D2240F">
        <w:rPr>
          <w:rFonts w:hint="eastAsia"/>
        </w:rPr>
        <w:t>，</w:t>
      </w:r>
      <w:r w:rsidR="0069052B">
        <w:rPr>
          <w:rFonts w:hint="eastAsia"/>
        </w:rPr>
        <w:t>最后</w:t>
      </w:r>
      <w:r w:rsidR="00D2240F">
        <w:rPr>
          <w:rFonts w:hint="eastAsia"/>
        </w:rPr>
        <w:t>对系统进行测试与结果分析</w:t>
      </w:r>
      <w:r w:rsidR="0069052B">
        <w:rPr>
          <w:rFonts w:hint="eastAsia"/>
        </w:rPr>
        <w:t>。</w:t>
      </w:r>
    </w:p>
    <w:p w14:paraId="3A161BE9" w14:textId="1634570C" w:rsidR="00697855" w:rsidRDefault="004F0B37" w:rsidP="009F0C7E">
      <w:pPr>
        <w:tabs>
          <w:tab w:val="left" w:pos="284"/>
          <w:tab w:val="left" w:pos="709"/>
        </w:tabs>
        <w:ind w:firstLine="420"/>
      </w:pPr>
      <w:r>
        <w:rPr>
          <w:rFonts w:hint="eastAsia"/>
        </w:rPr>
        <w:t>第五</w:t>
      </w:r>
      <w:proofErr w:type="gramStart"/>
      <w:r>
        <w:rPr>
          <w:rFonts w:hint="eastAsia"/>
        </w:rPr>
        <w:t>章</w:t>
      </w:r>
      <w:r w:rsidR="0042686E">
        <w:rPr>
          <w:rFonts w:hint="eastAsia"/>
        </w:rPr>
        <w:t>总结</w:t>
      </w:r>
      <w:proofErr w:type="gramEnd"/>
      <w:r w:rsidR="0042686E">
        <w:rPr>
          <w:rFonts w:hint="eastAsia"/>
        </w:rPr>
        <w:t>与展望，</w:t>
      </w:r>
      <w:r w:rsidR="00166219">
        <w:rPr>
          <w:rFonts w:hint="eastAsia"/>
        </w:rPr>
        <w:t>总结</w:t>
      </w:r>
      <w:r w:rsidR="0042686E">
        <w:rPr>
          <w:rFonts w:hint="eastAsia"/>
        </w:rPr>
        <w:t>本文研究的主要内容</w:t>
      </w:r>
      <w:r w:rsidR="006403EC">
        <w:rPr>
          <w:rFonts w:hint="eastAsia"/>
        </w:rPr>
        <w:t>，并</w:t>
      </w:r>
      <w:r w:rsidR="00166219">
        <w:rPr>
          <w:rFonts w:hint="eastAsia"/>
        </w:rPr>
        <w:t>指出</w:t>
      </w:r>
      <w:r w:rsidR="0042686E">
        <w:rPr>
          <w:rFonts w:hint="eastAsia"/>
        </w:rPr>
        <w:t>系统研究</w:t>
      </w:r>
      <w:r w:rsidR="00FF55F8">
        <w:rPr>
          <w:rFonts w:hint="eastAsia"/>
        </w:rPr>
        <w:t>实现</w:t>
      </w:r>
      <w:r w:rsidR="0042686E">
        <w:rPr>
          <w:rFonts w:hint="eastAsia"/>
        </w:rPr>
        <w:t>中遇到的问题和不足，</w:t>
      </w:r>
      <w:r w:rsidR="00A03B39">
        <w:rPr>
          <w:rFonts w:hint="eastAsia"/>
        </w:rPr>
        <w:t>最后</w:t>
      </w:r>
      <w:r w:rsidR="00CB296E">
        <w:rPr>
          <w:rFonts w:hint="eastAsia"/>
        </w:rPr>
        <w:t>对</w:t>
      </w:r>
      <w:r w:rsidR="002509A3">
        <w:rPr>
          <w:rFonts w:hint="eastAsia"/>
        </w:rPr>
        <w:t>基于</w:t>
      </w:r>
      <w:r w:rsidR="002509A3">
        <w:rPr>
          <w:rFonts w:hint="eastAsia"/>
        </w:rPr>
        <w:t>Web</w:t>
      </w:r>
      <w:proofErr w:type="gramStart"/>
      <w:r w:rsidR="002509A3">
        <w:rPr>
          <w:rFonts w:hint="eastAsia"/>
        </w:rPr>
        <w:t>的</w:t>
      </w:r>
      <w:r w:rsidR="00603584">
        <w:rPr>
          <w:rFonts w:hint="eastAsia"/>
        </w:rPr>
        <w:t>增材制</w:t>
      </w:r>
      <w:proofErr w:type="gramEnd"/>
      <w:r w:rsidR="00603584">
        <w:rPr>
          <w:rFonts w:hint="eastAsia"/>
        </w:rPr>
        <w:t>造</w:t>
      </w:r>
      <w:r w:rsidR="00CB296E">
        <w:rPr>
          <w:rFonts w:hint="eastAsia"/>
        </w:rPr>
        <w:t>预处理平台进行</w:t>
      </w:r>
      <w:r w:rsidR="003C7AE3">
        <w:rPr>
          <w:rFonts w:hint="eastAsia"/>
        </w:rPr>
        <w:t>了</w:t>
      </w:r>
      <w:r w:rsidR="00CB296E">
        <w:rPr>
          <w:rFonts w:hint="eastAsia"/>
        </w:rPr>
        <w:t>展望。</w:t>
      </w:r>
      <w:bookmarkStart w:id="112" w:name="_Toc46962956"/>
    </w:p>
    <w:p w14:paraId="03972174" w14:textId="77777777" w:rsidR="009F0C7E" w:rsidRDefault="009F0C7E" w:rsidP="009F0C7E">
      <w:pPr>
        <w:tabs>
          <w:tab w:val="left" w:pos="284"/>
          <w:tab w:val="left" w:pos="709"/>
        </w:tabs>
        <w:ind w:firstLine="420"/>
        <w:sectPr w:rsidR="009F0C7E">
          <w:pgSz w:w="11907" w:h="16840"/>
          <w:pgMar w:top="2552" w:right="1588" w:bottom="1588" w:left="1588" w:header="851" w:footer="964" w:gutter="0"/>
          <w:pgNumType w:start="1"/>
          <w:cols w:space="425"/>
          <w:docGrid w:linePitch="312"/>
        </w:sectPr>
      </w:pPr>
    </w:p>
    <w:p w14:paraId="3A2ACFBC" w14:textId="60CF164B" w:rsidR="009F0C7E" w:rsidRDefault="009F0C7E" w:rsidP="009F0C7E">
      <w:pPr>
        <w:tabs>
          <w:tab w:val="left" w:pos="284"/>
          <w:tab w:val="left" w:pos="709"/>
        </w:tabs>
        <w:ind w:firstLine="420"/>
      </w:pPr>
    </w:p>
    <w:p w14:paraId="7EBC2E2C" w14:textId="74E4C4B2" w:rsidR="008A2E83" w:rsidRDefault="003D6614" w:rsidP="00FC5633">
      <w:pPr>
        <w:pStyle w:val="1"/>
        <w:tabs>
          <w:tab w:val="left" w:pos="284"/>
          <w:tab w:val="left" w:pos="709"/>
        </w:tabs>
      </w:pPr>
      <w:bookmarkStart w:id="113" w:name="_Toc68614889"/>
      <w:bookmarkEnd w:id="112"/>
      <w:proofErr w:type="gramStart"/>
      <w:r>
        <w:rPr>
          <w:rFonts w:hint="eastAsia"/>
        </w:rPr>
        <w:t>增材制造</w:t>
      </w:r>
      <w:proofErr w:type="gramEnd"/>
      <w:r>
        <w:rPr>
          <w:rFonts w:hint="eastAsia"/>
        </w:rPr>
        <w:t>预处理</w:t>
      </w:r>
      <w:r>
        <w:rPr>
          <w:rFonts w:hint="eastAsia"/>
        </w:rPr>
        <w:t>Web</w:t>
      </w:r>
      <w:r>
        <w:rPr>
          <w:rFonts w:hint="eastAsia"/>
        </w:rPr>
        <w:t>平台的</w:t>
      </w:r>
      <w:r w:rsidR="007A4C12">
        <w:rPr>
          <w:rFonts w:hint="eastAsia"/>
        </w:rPr>
        <w:t>原理及</w:t>
      </w:r>
      <w:r>
        <w:rPr>
          <w:rFonts w:hint="eastAsia"/>
        </w:rPr>
        <w:t>关键技术</w:t>
      </w:r>
      <w:bookmarkEnd w:id="113"/>
    </w:p>
    <w:p w14:paraId="3D9669F6" w14:textId="77777777" w:rsidR="005919B9" w:rsidRDefault="00633082" w:rsidP="00FC5633">
      <w:pPr>
        <w:pStyle w:val="2"/>
        <w:tabs>
          <w:tab w:val="left" w:pos="284"/>
          <w:tab w:val="left" w:pos="709"/>
        </w:tabs>
      </w:pPr>
      <w:bookmarkStart w:id="114" w:name="_Toc68614890"/>
      <w:proofErr w:type="gramStart"/>
      <w:r>
        <w:rPr>
          <w:rFonts w:hint="eastAsia"/>
        </w:rPr>
        <w:t>增材制造</w:t>
      </w:r>
      <w:proofErr w:type="gramEnd"/>
      <w:r>
        <w:rPr>
          <w:rFonts w:hint="eastAsia"/>
        </w:rPr>
        <w:t>预处理相关算法</w:t>
      </w:r>
      <w:bookmarkEnd w:id="114"/>
    </w:p>
    <w:p w14:paraId="06EADD45" w14:textId="046BFB5A" w:rsidR="00633082" w:rsidRDefault="00633082" w:rsidP="00FC5633">
      <w:pPr>
        <w:pStyle w:val="3"/>
        <w:tabs>
          <w:tab w:val="left" w:pos="284"/>
          <w:tab w:val="left" w:pos="709"/>
        </w:tabs>
      </w:pPr>
      <w:r>
        <w:rPr>
          <w:rFonts w:hint="eastAsia"/>
        </w:rPr>
        <w:t>STL</w:t>
      </w:r>
      <w:r>
        <w:rPr>
          <w:rFonts w:hint="eastAsia"/>
        </w:rPr>
        <w:t>模型</w:t>
      </w:r>
    </w:p>
    <w:p w14:paraId="3409EF68" w14:textId="710A38EC" w:rsidR="00B43FB0" w:rsidRDefault="005919B9" w:rsidP="00B43FB0">
      <w:pPr>
        <w:tabs>
          <w:tab w:val="left" w:pos="284"/>
          <w:tab w:val="left" w:pos="709"/>
        </w:tabs>
        <w:ind w:firstLine="420"/>
      </w:pPr>
      <w:r>
        <w:rPr>
          <w:rFonts w:hint="eastAsia"/>
        </w:rPr>
        <w:t>立体光造型文件（</w:t>
      </w:r>
      <w:r>
        <w:rPr>
          <w:rFonts w:hint="eastAsia"/>
        </w:rPr>
        <w:t>Stereo</w:t>
      </w:r>
      <w:r>
        <w:t xml:space="preserve"> </w:t>
      </w:r>
      <w:r>
        <w:rPr>
          <w:rFonts w:hint="eastAsia"/>
        </w:rPr>
        <w:t>Lithographic</w:t>
      </w:r>
      <w:r>
        <w:t xml:space="preserve"> </w:t>
      </w:r>
      <w:r>
        <w:rPr>
          <w:rFonts w:hint="eastAsia"/>
        </w:rPr>
        <w:t>File</w:t>
      </w:r>
      <w:r>
        <w:rPr>
          <w:rFonts w:hint="eastAsia"/>
        </w:rPr>
        <w:t>，简称</w:t>
      </w:r>
      <w:r>
        <w:rPr>
          <w:rFonts w:hint="eastAsia"/>
        </w:rPr>
        <w:t>STL</w:t>
      </w:r>
      <w:r>
        <w:rPr>
          <w:rFonts w:hint="eastAsia"/>
        </w:rPr>
        <w:t>文件）原本用于立体光刻电脑辅助设计，</w:t>
      </w:r>
      <w:r w:rsidR="007A32B7">
        <w:rPr>
          <w:rFonts w:hint="eastAsia"/>
        </w:rPr>
        <w:t>现被广泛应用于快速成型、</w:t>
      </w:r>
      <w:r w:rsidR="007A32B7">
        <w:rPr>
          <w:rFonts w:hint="eastAsia"/>
        </w:rPr>
        <w:t>3D</w:t>
      </w:r>
      <w:r w:rsidR="007A32B7">
        <w:rPr>
          <w:rFonts w:hint="eastAsia"/>
        </w:rPr>
        <w:t>打印和电脑辅助制造等领域</w:t>
      </w:r>
      <w:r w:rsidR="0059295D">
        <w:rPr>
          <w:rFonts w:hint="eastAsia"/>
        </w:rPr>
        <w:t>。其</w:t>
      </w:r>
      <w:r>
        <w:rPr>
          <w:rFonts w:hint="eastAsia"/>
        </w:rPr>
        <w:t>基本思想是利用离散的微小三角面片来组成各种三维模型的曲面</w:t>
      </w:r>
      <w:r w:rsidR="0037787C">
        <w:rPr>
          <w:rFonts w:hint="eastAsia"/>
        </w:rPr>
        <w:t>，因</w:t>
      </w:r>
      <w:r>
        <w:rPr>
          <w:rFonts w:hint="eastAsia"/>
        </w:rPr>
        <w:t>格式简单，易</w:t>
      </w:r>
      <w:r w:rsidR="002E4691">
        <w:rPr>
          <w:rFonts w:hint="eastAsia"/>
        </w:rPr>
        <w:t>于</w:t>
      </w:r>
      <w:r w:rsidR="005C297A">
        <w:rPr>
          <w:rFonts w:hint="eastAsia"/>
        </w:rPr>
        <w:t>生成</w:t>
      </w:r>
      <w:r>
        <w:rPr>
          <w:rFonts w:hint="eastAsia"/>
        </w:rPr>
        <w:t>，</w:t>
      </w:r>
      <w:r w:rsidR="001537F6">
        <w:rPr>
          <w:rFonts w:hint="eastAsia"/>
        </w:rPr>
        <w:t>可以被</w:t>
      </w:r>
      <w:r>
        <w:rPr>
          <w:rFonts w:hint="eastAsia"/>
        </w:rPr>
        <w:t>许多计算机辅助设计软件</w:t>
      </w:r>
      <w:r w:rsidR="00493D95">
        <w:rPr>
          <w:rFonts w:hint="eastAsia"/>
        </w:rPr>
        <w:t>所使用</w:t>
      </w:r>
      <w:r w:rsidR="00DB1BD8" w:rsidRPr="00A664C0">
        <w:rPr>
          <w:rFonts w:hint="eastAsia"/>
          <w:vertAlign w:val="superscript"/>
        </w:rPr>
        <w:t xml:space="preserve"> </w:t>
      </w:r>
      <w:r w:rsidR="00A664C0" w:rsidRPr="00A664C0">
        <w:rPr>
          <w:rFonts w:hint="eastAsia"/>
          <w:vertAlign w:val="superscript"/>
        </w:rPr>
        <w:t>[</w:t>
      </w:r>
      <w:r w:rsidR="00A664C0" w:rsidRPr="00A664C0">
        <w:rPr>
          <w:vertAlign w:val="superscript"/>
        </w:rPr>
        <w:fldChar w:fldCharType="begin"/>
      </w:r>
      <w:r w:rsidR="00A664C0" w:rsidRPr="00A664C0">
        <w:rPr>
          <w:vertAlign w:val="superscript"/>
        </w:rPr>
        <w:instrText xml:space="preserve"> </w:instrText>
      </w:r>
      <w:r w:rsidR="00A664C0" w:rsidRPr="00A664C0">
        <w:rPr>
          <w:rFonts w:hint="eastAsia"/>
          <w:vertAlign w:val="superscript"/>
        </w:rPr>
        <w:instrText>REF _Ref66192988 \r \h</w:instrText>
      </w:r>
      <w:r w:rsidR="00A664C0" w:rsidRPr="00A664C0">
        <w:rPr>
          <w:vertAlign w:val="superscript"/>
        </w:rPr>
        <w:instrText xml:space="preserve"> </w:instrText>
      </w:r>
      <w:r w:rsidR="00A664C0">
        <w:rPr>
          <w:vertAlign w:val="superscript"/>
        </w:rPr>
        <w:instrText xml:space="preserve"> \* MERGEFORMAT </w:instrText>
      </w:r>
      <w:r w:rsidR="00A664C0" w:rsidRPr="00A664C0">
        <w:rPr>
          <w:vertAlign w:val="superscript"/>
        </w:rPr>
      </w:r>
      <w:r w:rsidR="00A664C0" w:rsidRPr="00A664C0">
        <w:rPr>
          <w:vertAlign w:val="superscript"/>
        </w:rPr>
        <w:fldChar w:fldCharType="separate"/>
      </w:r>
      <w:r w:rsidR="00F60620">
        <w:rPr>
          <w:vertAlign w:val="superscript"/>
        </w:rPr>
        <w:t>45</w:t>
      </w:r>
      <w:r w:rsidR="00A664C0" w:rsidRPr="00A664C0">
        <w:rPr>
          <w:vertAlign w:val="superscript"/>
        </w:rPr>
        <w:fldChar w:fldCharType="end"/>
      </w:r>
      <w:r w:rsidR="00A664C0" w:rsidRPr="00A664C0">
        <w:rPr>
          <w:vertAlign w:val="superscript"/>
        </w:rPr>
        <w:t>]</w:t>
      </w:r>
      <w:r>
        <w:rPr>
          <w:rFonts w:hint="eastAsia"/>
        </w:rPr>
        <w:t>。</w:t>
      </w:r>
      <w:r w:rsidR="006A4893">
        <w:rPr>
          <w:rFonts w:hint="eastAsia"/>
        </w:rPr>
        <w:t>每个</w:t>
      </w:r>
      <w:r w:rsidR="006A4893">
        <w:rPr>
          <w:rFonts w:hint="eastAsia"/>
        </w:rPr>
        <w:t>STL</w:t>
      </w:r>
      <w:r w:rsidR="006A4893">
        <w:rPr>
          <w:rFonts w:hint="eastAsia"/>
        </w:rPr>
        <w:t>文件都是由一组笛卡尔坐标系下无序无规则的三角形顶点和法向量组成的，</w:t>
      </w:r>
      <w:r w:rsidR="006A4893">
        <w:rPr>
          <w:rFonts w:hint="eastAsia"/>
        </w:rPr>
        <w:t>STL</w:t>
      </w:r>
      <w:r w:rsidR="006A4893">
        <w:rPr>
          <w:rFonts w:hint="eastAsia"/>
        </w:rPr>
        <w:t>坐标必须是正数，不包含尺度信息，并且计量单位是任意的。</w:t>
      </w:r>
      <w:r w:rsidR="00CD3A51" w:rsidRPr="00044033">
        <w:t>如</w:t>
      </w:r>
      <w:r w:rsidR="00E603F1" w:rsidRPr="00044033">
        <w:fldChar w:fldCharType="begin"/>
      </w:r>
      <w:r w:rsidR="00E603F1" w:rsidRPr="00044033">
        <w:instrText xml:space="preserve"> REF _Ref66193985 \h </w:instrText>
      </w:r>
      <w:r w:rsidR="00044033">
        <w:instrText xml:space="preserve"> \* MERGEFORMAT </w:instrText>
      </w:r>
      <w:r w:rsidR="00E603F1" w:rsidRPr="00044033">
        <w:fldChar w:fldCharType="separate"/>
      </w:r>
      <w:r w:rsidR="00F60620" w:rsidRPr="00F60620">
        <w:t>图</w:t>
      </w:r>
      <w:r w:rsidR="00F60620" w:rsidRPr="00F60620">
        <w:t xml:space="preserve"> </w:t>
      </w:r>
      <w:r w:rsidR="00F60620" w:rsidRPr="00F60620">
        <w:rPr>
          <w:noProof/>
        </w:rPr>
        <w:t>2</w:t>
      </w:r>
      <w:r w:rsidR="00F60620" w:rsidRPr="00F60620">
        <w:rPr>
          <w:noProof/>
        </w:rPr>
        <w:noBreakHyphen/>
        <w:t>1</w:t>
      </w:r>
      <w:r w:rsidR="00E603F1" w:rsidRPr="00044033">
        <w:fldChar w:fldCharType="end"/>
      </w:r>
      <w:r w:rsidR="00CD3A51" w:rsidRPr="00044033">
        <w:t>为一个</w:t>
      </w:r>
      <w:r w:rsidR="00CD3A51">
        <w:rPr>
          <w:rFonts w:hint="eastAsia"/>
        </w:rPr>
        <w:t>ST</w:t>
      </w:r>
      <w:r w:rsidR="00CD3A51">
        <w:t>L</w:t>
      </w:r>
      <w:r w:rsidR="00CD3A51">
        <w:rPr>
          <w:rFonts w:hint="eastAsia"/>
        </w:rPr>
        <w:t>格式文件的</w:t>
      </w:r>
      <w:r w:rsidR="00770C09">
        <w:rPr>
          <w:rFonts w:hint="eastAsia"/>
        </w:rPr>
        <w:t>球体</w:t>
      </w:r>
      <w:r w:rsidR="00CD3A51">
        <w:rPr>
          <w:rFonts w:hint="eastAsia"/>
        </w:rPr>
        <w:t>。</w:t>
      </w:r>
    </w:p>
    <w:p w14:paraId="38B84D4C" w14:textId="116D956B" w:rsidR="00E603F1" w:rsidRDefault="00770C09" w:rsidP="00B43FB0">
      <w:pPr>
        <w:tabs>
          <w:tab w:val="left" w:pos="284"/>
          <w:tab w:val="left" w:pos="709"/>
        </w:tabs>
        <w:jc w:val="center"/>
      </w:pPr>
      <w:r>
        <w:rPr>
          <w:noProof/>
        </w:rPr>
        <w:drawing>
          <wp:inline distT="0" distB="0" distL="0" distR="0" wp14:anchorId="4D04EF5D" wp14:editId="78C0063A">
            <wp:extent cx="1060450" cy="1090406"/>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104774" cy="1135982"/>
                    </a:xfrm>
                    <a:prstGeom prst="rect">
                      <a:avLst/>
                    </a:prstGeom>
                  </pic:spPr>
                </pic:pic>
              </a:graphicData>
            </a:graphic>
          </wp:inline>
        </w:drawing>
      </w:r>
    </w:p>
    <w:p w14:paraId="2024B3B9" w14:textId="0B5962CE" w:rsidR="00CD3A51" w:rsidRPr="002A05DB" w:rsidRDefault="00E603F1" w:rsidP="00FC5633">
      <w:pPr>
        <w:pStyle w:val="a4"/>
        <w:tabs>
          <w:tab w:val="left" w:pos="284"/>
          <w:tab w:val="left" w:pos="709"/>
        </w:tabs>
        <w:ind w:left="210" w:hanging="210"/>
        <w:jc w:val="center"/>
        <w:rPr>
          <w:rFonts w:ascii="Times New Roman" w:eastAsia="宋体" w:hAnsi="Times New Roman"/>
          <w:sz w:val="21"/>
          <w:szCs w:val="24"/>
        </w:rPr>
      </w:pPr>
      <w:bookmarkStart w:id="115" w:name="_Ref66193985"/>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TYLEREF 1 \s </w:instrText>
      </w:r>
      <w:r w:rsidR="000020DF">
        <w:rPr>
          <w:rFonts w:ascii="Times New Roman" w:eastAsia="宋体" w:hAnsi="Times New Roman"/>
          <w:sz w:val="21"/>
          <w:szCs w:val="24"/>
        </w:rPr>
        <w:fldChar w:fldCharType="separate"/>
      </w:r>
      <w:r w:rsidR="00F60620">
        <w:rPr>
          <w:rFonts w:ascii="Times New Roman" w:eastAsia="宋体" w:hAnsi="Times New Roman"/>
          <w:noProof/>
          <w:sz w:val="21"/>
          <w:szCs w:val="24"/>
        </w:rPr>
        <w:t>2</w:t>
      </w:r>
      <w:r w:rsidR="000020DF">
        <w:rPr>
          <w:rFonts w:ascii="Times New Roman" w:eastAsia="宋体" w:hAnsi="Times New Roman"/>
          <w:sz w:val="21"/>
          <w:szCs w:val="24"/>
        </w:rPr>
        <w:fldChar w:fldCharType="end"/>
      </w:r>
      <w:r w:rsidR="000020DF">
        <w:rPr>
          <w:rFonts w:ascii="Times New Roman" w:eastAsia="宋体" w:hAnsi="Times New Roman"/>
          <w:sz w:val="21"/>
          <w:szCs w:val="24"/>
        </w:rPr>
        <w:noBreakHyphen/>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EQ </w:instrText>
      </w:r>
      <w:r w:rsidR="000020DF">
        <w:rPr>
          <w:rFonts w:ascii="Times New Roman" w:eastAsia="宋体" w:hAnsi="Times New Roman"/>
          <w:sz w:val="21"/>
          <w:szCs w:val="24"/>
        </w:rPr>
        <w:instrText>图</w:instrText>
      </w:r>
      <w:r w:rsidR="000020DF">
        <w:rPr>
          <w:rFonts w:ascii="Times New Roman" w:eastAsia="宋体" w:hAnsi="Times New Roman"/>
          <w:sz w:val="21"/>
          <w:szCs w:val="24"/>
        </w:rPr>
        <w:instrText xml:space="preserve"> \* ARABIC \s 1 </w:instrText>
      </w:r>
      <w:r w:rsidR="000020DF">
        <w:rPr>
          <w:rFonts w:ascii="Times New Roman" w:eastAsia="宋体" w:hAnsi="Times New Roman"/>
          <w:sz w:val="21"/>
          <w:szCs w:val="24"/>
        </w:rPr>
        <w:fldChar w:fldCharType="separate"/>
      </w:r>
      <w:r w:rsidR="00F60620">
        <w:rPr>
          <w:rFonts w:ascii="Times New Roman" w:eastAsia="宋体" w:hAnsi="Times New Roman"/>
          <w:noProof/>
          <w:sz w:val="21"/>
          <w:szCs w:val="24"/>
        </w:rPr>
        <w:t>1</w:t>
      </w:r>
      <w:r w:rsidR="000020DF">
        <w:rPr>
          <w:rFonts w:ascii="Times New Roman" w:eastAsia="宋体" w:hAnsi="Times New Roman"/>
          <w:sz w:val="21"/>
          <w:szCs w:val="24"/>
        </w:rPr>
        <w:fldChar w:fldCharType="end"/>
      </w:r>
      <w:bookmarkEnd w:id="115"/>
      <w:r w:rsidRPr="002A05DB">
        <w:rPr>
          <w:rFonts w:ascii="Times New Roman" w:eastAsia="宋体" w:hAnsi="Times New Roman"/>
          <w:sz w:val="21"/>
          <w:szCs w:val="24"/>
        </w:rPr>
        <w:t xml:space="preserve"> STL</w:t>
      </w:r>
      <w:r w:rsidRPr="002A05DB">
        <w:rPr>
          <w:rFonts w:ascii="Times New Roman" w:eastAsia="宋体" w:hAnsi="Times New Roman"/>
          <w:sz w:val="21"/>
          <w:szCs w:val="24"/>
        </w:rPr>
        <w:t>模型</w:t>
      </w:r>
    </w:p>
    <w:p w14:paraId="628D4DA9" w14:textId="2034A7DF" w:rsidR="00E603F1" w:rsidRDefault="00E603F1" w:rsidP="00FC5633">
      <w:pPr>
        <w:tabs>
          <w:tab w:val="left" w:pos="284"/>
          <w:tab w:val="left" w:pos="709"/>
        </w:tabs>
        <w:ind w:firstLine="482"/>
      </w:pPr>
      <w:r>
        <w:t>STL</w:t>
      </w:r>
      <w:r>
        <w:rPr>
          <w:rFonts w:hint="eastAsia"/>
        </w:rPr>
        <w:t>文件格式分为两种：一种是</w:t>
      </w:r>
      <w:r w:rsidRPr="00E603F1">
        <w:rPr>
          <w:rFonts w:hint="eastAsia"/>
        </w:rPr>
        <w:t>ASCII</w:t>
      </w:r>
      <w:r w:rsidRPr="00E603F1">
        <w:rPr>
          <w:rFonts w:hint="eastAsia"/>
        </w:rPr>
        <w:t>格式，另一种是二进制格式。</w:t>
      </w:r>
      <w:r>
        <w:rPr>
          <w:rFonts w:hint="eastAsia"/>
        </w:rPr>
        <w:t>具体的文件结构如下</w:t>
      </w:r>
      <w:r w:rsidR="00AF500F">
        <w:rPr>
          <w:rFonts w:hint="eastAsia"/>
        </w:rPr>
        <w:t>：</w:t>
      </w:r>
    </w:p>
    <w:p w14:paraId="78D9F502" w14:textId="4842EE6A" w:rsidR="00A06A58" w:rsidRDefault="00AF500F" w:rsidP="000C2FC6">
      <w:pPr>
        <w:pStyle w:val="afd"/>
        <w:numPr>
          <w:ilvl w:val="0"/>
          <w:numId w:val="6"/>
        </w:numPr>
        <w:tabs>
          <w:tab w:val="left" w:pos="284"/>
          <w:tab w:val="left" w:pos="851"/>
        </w:tabs>
        <w:ind w:firstLineChars="0"/>
      </w:pPr>
      <w:r>
        <w:rPr>
          <w:rFonts w:hint="eastAsia"/>
        </w:rPr>
        <w:t>ASCII</w:t>
      </w:r>
      <w:r>
        <w:rPr>
          <w:rFonts w:hint="eastAsia"/>
        </w:rPr>
        <w:t>格式：</w:t>
      </w:r>
    </w:p>
    <w:p w14:paraId="7F9EA1CA" w14:textId="77777777" w:rsidR="00AF500F" w:rsidRDefault="00AF500F" w:rsidP="00E86B24">
      <w:pPr>
        <w:tabs>
          <w:tab w:val="left" w:pos="284"/>
          <w:tab w:val="left" w:pos="851"/>
        </w:tabs>
        <w:ind w:left="482"/>
      </w:pPr>
      <w:r>
        <w:rPr>
          <w:rFonts w:hint="eastAsia"/>
        </w:rPr>
        <w:t xml:space="preserve">solid StlFileName // </w:t>
      </w:r>
      <w:r>
        <w:rPr>
          <w:rFonts w:hint="eastAsia"/>
        </w:rPr>
        <w:t>文件路径及文件名</w:t>
      </w:r>
      <w:r>
        <w:rPr>
          <w:rFonts w:hint="eastAsia"/>
        </w:rPr>
        <w:t xml:space="preserve">  </w:t>
      </w:r>
    </w:p>
    <w:p w14:paraId="03B1C1C4" w14:textId="77777777" w:rsidR="00AF500F" w:rsidRDefault="00AF500F" w:rsidP="00E86B24">
      <w:pPr>
        <w:tabs>
          <w:tab w:val="left" w:pos="284"/>
          <w:tab w:val="left" w:pos="851"/>
        </w:tabs>
        <w:ind w:left="482"/>
      </w:pPr>
      <w:r>
        <w:rPr>
          <w:rFonts w:hint="eastAsia"/>
        </w:rPr>
        <w:t xml:space="preserve">facet normal nx ny nz // </w:t>
      </w:r>
      <w:r>
        <w:rPr>
          <w:rFonts w:hint="eastAsia"/>
        </w:rPr>
        <w:t>三角面片法向量的</w:t>
      </w:r>
      <w:r>
        <w:rPr>
          <w:rFonts w:hint="eastAsia"/>
        </w:rPr>
        <w:t>3</w:t>
      </w:r>
      <w:r>
        <w:rPr>
          <w:rFonts w:hint="eastAsia"/>
        </w:rPr>
        <w:t>个分量值</w:t>
      </w:r>
      <w:r>
        <w:rPr>
          <w:rFonts w:hint="eastAsia"/>
        </w:rPr>
        <w:t xml:space="preserve">  </w:t>
      </w:r>
    </w:p>
    <w:p w14:paraId="55632796" w14:textId="77777777" w:rsidR="00AF500F" w:rsidRDefault="00AF500F" w:rsidP="00E86B24">
      <w:pPr>
        <w:tabs>
          <w:tab w:val="left" w:pos="284"/>
          <w:tab w:val="left" w:pos="851"/>
        </w:tabs>
        <w:ind w:left="482"/>
      </w:pPr>
      <w:r>
        <w:t xml:space="preserve">outer loop  </w:t>
      </w:r>
    </w:p>
    <w:p w14:paraId="57F285D9" w14:textId="77777777" w:rsidR="00AF500F" w:rsidRDefault="00AF500F" w:rsidP="00E86B24">
      <w:pPr>
        <w:tabs>
          <w:tab w:val="left" w:pos="284"/>
          <w:tab w:val="left" w:pos="851"/>
        </w:tabs>
        <w:ind w:left="482"/>
      </w:pPr>
      <w:r>
        <w:rPr>
          <w:rFonts w:hint="eastAsia"/>
        </w:rPr>
        <w:t xml:space="preserve">vertex x y z // </w:t>
      </w:r>
      <w:r>
        <w:rPr>
          <w:rFonts w:hint="eastAsia"/>
        </w:rPr>
        <w:t>三角面片第一个顶点坐标</w:t>
      </w:r>
      <w:r>
        <w:rPr>
          <w:rFonts w:hint="eastAsia"/>
        </w:rPr>
        <w:t xml:space="preserve">  </w:t>
      </w:r>
    </w:p>
    <w:p w14:paraId="0E05C64E" w14:textId="77777777" w:rsidR="00AF500F" w:rsidRDefault="00AF500F" w:rsidP="00E86B24">
      <w:pPr>
        <w:tabs>
          <w:tab w:val="left" w:pos="284"/>
          <w:tab w:val="left" w:pos="851"/>
        </w:tabs>
        <w:ind w:left="482"/>
      </w:pPr>
      <w:r>
        <w:rPr>
          <w:rFonts w:hint="eastAsia"/>
        </w:rPr>
        <w:t xml:space="preserve">vertex x y z // </w:t>
      </w:r>
      <w:r>
        <w:rPr>
          <w:rFonts w:hint="eastAsia"/>
        </w:rPr>
        <w:t>三角面片第二个顶点坐标</w:t>
      </w:r>
      <w:r>
        <w:rPr>
          <w:rFonts w:hint="eastAsia"/>
        </w:rPr>
        <w:t xml:space="preserve">  </w:t>
      </w:r>
    </w:p>
    <w:p w14:paraId="0E95441A" w14:textId="77777777" w:rsidR="00AF500F" w:rsidRDefault="00AF500F" w:rsidP="00E86B24">
      <w:pPr>
        <w:tabs>
          <w:tab w:val="left" w:pos="284"/>
          <w:tab w:val="left" w:pos="851"/>
        </w:tabs>
        <w:ind w:left="482"/>
      </w:pPr>
      <w:r>
        <w:rPr>
          <w:rFonts w:hint="eastAsia"/>
        </w:rPr>
        <w:t xml:space="preserve">vertex x y z // </w:t>
      </w:r>
      <w:r>
        <w:rPr>
          <w:rFonts w:hint="eastAsia"/>
        </w:rPr>
        <w:t>三角面片第三个顶点坐标</w:t>
      </w:r>
      <w:r>
        <w:rPr>
          <w:rFonts w:hint="eastAsia"/>
        </w:rPr>
        <w:t xml:space="preserve">  </w:t>
      </w:r>
    </w:p>
    <w:p w14:paraId="0F6261E7" w14:textId="5E9EB6C3" w:rsidR="00AF500F" w:rsidRDefault="00AF500F" w:rsidP="00E86B24">
      <w:pPr>
        <w:tabs>
          <w:tab w:val="left" w:pos="284"/>
          <w:tab w:val="left" w:pos="851"/>
        </w:tabs>
        <w:ind w:left="482"/>
      </w:pPr>
      <w:r>
        <w:t xml:space="preserve">end loop  </w:t>
      </w:r>
    </w:p>
    <w:p w14:paraId="19E4FF8F" w14:textId="6969CE3A" w:rsidR="00AF500F" w:rsidRDefault="00AF500F" w:rsidP="00E86B24">
      <w:pPr>
        <w:tabs>
          <w:tab w:val="left" w:pos="284"/>
          <w:tab w:val="left" w:pos="851"/>
        </w:tabs>
        <w:ind w:left="482"/>
      </w:pPr>
      <w:r>
        <w:rPr>
          <w:rFonts w:hint="eastAsia"/>
        </w:rPr>
        <w:t xml:space="preserve">end facet // </w:t>
      </w:r>
      <w:r>
        <w:rPr>
          <w:rFonts w:hint="eastAsia"/>
        </w:rPr>
        <w:t>完成一个三角面片定义</w:t>
      </w:r>
      <w:r>
        <w:rPr>
          <w:rFonts w:hint="eastAsia"/>
        </w:rPr>
        <w:t xml:space="preserve">  </w:t>
      </w:r>
    </w:p>
    <w:p w14:paraId="2FF39EB1" w14:textId="7BA9A592" w:rsidR="00AF500F" w:rsidRDefault="00AF500F" w:rsidP="00E86B24">
      <w:pPr>
        <w:tabs>
          <w:tab w:val="left" w:pos="284"/>
          <w:tab w:val="left" w:pos="851"/>
        </w:tabs>
        <w:ind w:left="482"/>
      </w:pPr>
      <w:r>
        <w:rPr>
          <w:rFonts w:hint="eastAsia"/>
        </w:rPr>
        <w:lastRenderedPageBreak/>
        <w:t xml:space="preserve">......// </w:t>
      </w:r>
      <w:r>
        <w:rPr>
          <w:rFonts w:hint="eastAsia"/>
        </w:rPr>
        <w:t>处理其他三角面片</w:t>
      </w:r>
    </w:p>
    <w:p w14:paraId="7AA5338E" w14:textId="646E023C" w:rsidR="00AF500F" w:rsidRDefault="00AF500F" w:rsidP="00E86B24">
      <w:pPr>
        <w:tabs>
          <w:tab w:val="left" w:pos="284"/>
          <w:tab w:val="left" w:pos="851"/>
        </w:tabs>
        <w:ind w:left="482"/>
      </w:pPr>
      <w:r>
        <w:rPr>
          <w:rFonts w:hint="eastAsia"/>
        </w:rPr>
        <w:t xml:space="preserve">endsolid StlFileName // </w:t>
      </w:r>
      <w:r>
        <w:rPr>
          <w:rFonts w:hint="eastAsia"/>
        </w:rPr>
        <w:t>整个</w:t>
      </w:r>
      <w:r>
        <w:rPr>
          <w:rFonts w:hint="eastAsia"/>
        </w:rPr>
        <w:t>STL</w:t>
      </w:r>
      <w:r>
        <w:rPr>
          <w:rFonts w:hint="eastAsia"/>
        </w:rPr>
        <w:t>文件定义结束</w:t>
      </w:r>
    </w:p>
    <w:p w14:paraId="6B589528" w14:textId="524009A0" w:rsidR="00A06A58" w:rsidRDefault="00A06A58" w:rsidP="000C2FC6">
      <w:pPr>
        <w:pStyle w:val="afd"/>
        <w:numPr>
          <w:ilvl w:val="0"/>
          <w:numId w:val="6"/>
        </w:numPr>
        <w:tabs>
          <w:tab w:val="left" w:pos="284"/>
          <w:tab w:val="left" w:pos="851"/>
        </w:tabs>
        <w:ind w:firstLineChars="0"/>
      </w:pPr>
      <w:r>
        <w:rPr>
          <w:rFonts w:hint="eastAsia"/>
        </w:rPr>
        <w:t>二进制格式：</w:t>
      </w:r>
    </w:p>
    <w:p w14:paraId="63817384" w14:textId="21F751E8" w:rsidR="006555AD" w:rsidRDefault="006555AD" w:rsidP="00E86B24">
      <w:pPr>
        <w:tabs>
          <w:tab w:val="left" w:pos="284"/>
          <w:tab w:val="left" w:pos="851"/>
        </w:tabs>
        <w:ind w:left="482"/>
      </w:pPr>
      <w:r>
        <w:rPr>
          <w:rFonts w:hint="eastAsia"/>
        </w:rPr>
        <w:t>UINT</w:t>
      </w:r>
      <w:r>
        <w:t xml:space="preserve">8[80] </w:t>
      </w:r>
      <w:r>
        <w:rPr>
          <w:rFonts w:hint="eastAsia"/>
        </w:rPr>
        <w:t>Header</w:t>
      </w:r>
      <w:r>
        <w:t xml:space="preserve"> </w:t>
      </w:r>
      <w:r>
        <w:rPr>
          <w:rFonts w:hint="eastAsia"/>
        </w:rPr>
        <w:t>//</w:t>
      </w:r>
      <w:r>
        <w:t xml:space="preserve"> </w:t>
      </w:r>
      <w:r>
        <w:rPr>
          <w:rFonts w:hint="eastAsia"/>
        </w:rPr>
        <w:t>使用</w:t>
      </w:r>
      <w:r>
        <w:rPr>
          <w:rFonts w:hint="eastAsia"/>
        </w:rPr>
        <w:t>8</w:t>
      </w:r>
      <w:r>
        <w:t>0</w:t>
      </w:r>
      <w:r>
        <w:rPr>
          <w:rFonts w:hint="eastAsia"/>
        </w:rPr>
        <w:t>个字节存储文件名</w:t>
      </w:r>
    </w:p>
    <w:p w14:paraId="7839771A" w14:textId="7999D895" w:rsidR="006555AD" w:rsidRDefault="006555AD" w:rsidP="00E86B24">
      <w:pPr>
        <w:tabs>
          <w:tab w:val="left" w:pos="284"/>
          <w:tab w:val="left" w:pos="851"/>
        </w:tabs>
        <w:ind w:left="482"/>
      </w:pPr>
      <w:r>
        <w:rPr>
          <w:rFonts w:hint="eastAsia"/>
        </w:rPr>
        <w:t>UINT32</w:t>
      </w:r>
      <w:r>
        <w:t xml:space="preserve"> </w:t>
      </w:r>
      <w:r>
        <w:rPr>
          <w:rFonts w:hint="eastAsia"/>
        </w:rPr>
        <w:t>Number</w:t>
      </w:r>
      <w:r>
        <w:t xml:space="preserve"> </w:t>
      </w:r>
      <w:r>
        <w:rPr>
          <w:rFonts w:hint="eastAsia"/>
        </w:rPr>
        <w:t>of</w:t>
      </w:r>
      <w:r>
        <w:t xml:space="preserve"> </w:t>
      </w:r>
      <w:r>
        <w:rPr>
          <w:rFonts w:hint="eastAsia"/>
        </w:rPr>
        <w:t>triangles</w:t>
      </w:r>
      <w:r>
        <w:t xml:space="preserve"> </w:t>
      </w:r>
      <w:r>
        <w:rPr>
          <w:rFonts w:hint="eastAsia"/>
        </w:rPr>
        <w:t>//</w:t>
      </w:r>
      <w:r>
        <w:t xml:space="preserve"> </w:t>
      </w:r>
      <w:r>
        <w:rPr>
          <w:rFonts w:hint="eastAsia"/>
        </w:rPr>
        <w:t>模型的三角面片数量</w:t>
      </w:r>
    </w:p>
    <w:p w14:paraId="4F9B0CB7" w14:textId="51D5AC6D" w:rsidR="006555AD" w:rsidRDefault="006555AD" w:rsidP="00E86B24">
      <w:pPr>
        <w:tabs>
          <w:tab w:val="left" w:pos="284"/>
          <w:tab w:val="left" w:pos="851"/>
        </w:tabs>
        <w:ind w:left="482"/>
      </w:pPr>
      <w:r>
        <w:rPr>
          <w:rFonts w:hint="eastAsia"/>
        </w:rPr>
        <w:t>//</w:t>
      </w:r>
      <w:r>
        <w:t xml:space="preserve"> </w:t>
      </w:r>
      <w:r>
        <w:rPr>
          <w:rFonts w:hint="eastAsia"/>
        </w:rPr>
        <w:t>每个三角面</w:t>
      </w:r>
      <w:proofErr w:type="gramStart"/>
      <w:r>
        <w:rPr>
          <w:rFonts w:hint="eastAsia"/>
        </w:rPr>
        <w:t>片使用</w:t>
      </w:r>
      <w:proofErr w:type="gramEnd"/>
      <w:r>
        <w:rPr>
          <w:rFonts w:hint="eastAsia"/>
        </w:rPr>
        <w:t>5</w:t>
      </w:r>
      <w:r>
        <w:t>0</w:t>
      </w:r>
      <w:r>
        <w:rPr>
          <w:rFonts w:hint="eastAsia"/>
        </w:rPr>
        <w:t>字节存储数据，具体规则如下：</w:t>
      </w:r>
    </w:p>
    <w:p w14:paraId="0A43B475" w14:textId="35FEC96F" w:rsidR="006555AD" w:rsidRDefault="006555AD" w:rsidP="00E86B24">
      <w:pPr>
        <w:tabs>
          <w:tab w:val="left" w:pos="284"/>
          <w:tab w:val="left" w:pos="851"/>
        </w:tabs>
        <w:ind w:left="482"/>
      </w:pPr>
      <w:r>
        <w:rPr>
          <w:rFonts w:hint="eastAsia"/>
        </w:rPr>
        <w:t>REAL32[3]</w:t>
      </w:r>
      <w:r>
        <w:t xml:space="preserve"> </w:t>
      </w:r>
      <w:r>
        <w:rPr>
          <w:rFonts w:hint="eastAsia"/>
        </w:rPr>
        <w:t>Normal</w:t>
      </w:r>
      <w:r>
        <w:t xml:space="preserve"> </w:t>
      </w:r>
      <w:r>
        <w:rPr>
          <w:rFonts w:hint="eastAsia"/>
        </w:rPr>
        <w:t>vector</w:t>
      </w:r>
      <w:r>
        <w:t xml:space="preserve"> </w:t>
      </w:r>
      <w:r>
        <w:rPr>
          <w:rFonts w:hint="eastAsia"/>
        </w:rPr>
        <w:t>//</w:t>
      </w:r>
      <w:r>
        <w:t xml:space="preserve"> </w:t>
      </w:r>
      <w:r>
        <w:rPr>
          <w:rFonts w:hint="eastAsia"/>
        </w:rPr>
        <w:t>每</w:t>
      </w:r>
      <w:r>
        <w:rPr>
          <w:rFonts w:hint="eastAsia"/>
        </w:rPr>
        <w:t>4</w:t>
      </w:r>
      <w:r>
        <w:rPr>
          <w:rFonts w:hint="eastAsia"/>
        </w:rPr>
        <w:t>个字节浮点数存储法线矢量的一个分量坐标</w:t>
      </w:r>
    </w:p>
    <w:p w14:paraId="626E962A" w14:textId="67FC715C" w:rsidR="006555AD" w:rsidRDefault="006555AD" w:rsidP="00E86B24">
      <w:pPr>
        <w:tabs>
          <w:tab w:val="left" w:pos="284"/>
          <w:tab w:val="left" w:pos="851"/>
        </w:tabs>
        <w:ind w:left="482"/>
      </w:pPr>
      <w:r>
        <w:rPr>
          <w:rFonts w:hint="eastAsia"/>
        </w:rPr>
        <w:t>REAL32[3]</w:t>
      </w:r>
      <w:r>
        <w:t xml:space="preserve"> </w:t>
      </w:r>
      <w:r>
        <w:rPr>
          <w:rFonts w:hint="eastAsia"/>
        </w:rPr>
        <w:t>Vertex1</w:t>
      </w:r>
      <w:r>
        <w:t xml:space="preserve"> </w:t>
      </w:r>
      <w:r>
        <w:rPr>
          <w:rFonts w:hint="eastAsia"/>
        </w:rPr>
        <w:t>//</w:t>
      </w:r>
      <w:r>
        <w:t xml:space="preserve"> 12</w:t>
      </w:r>
      <w:r>
        <w:rPr>
          <w:rFonts w:hint="eastAsia"/>
        </w:rPr>
        <w:t>个字节存储</w:t>
      </w:r>
      <w:r>
        <w:rPr>
          <w:rFonts w:hint="eastAsia"/>
        </w:rPr>
        <w:t>1</w:t>
      </w:r>
      <w:r>
        <w:rPr>
          <w:rFonts w:hint="eastAsia"/>
        </w:rPr>
        <w:t>个顶点坐标</w:t>
      </w:r>
    </w:p>
    <w:p w14:paraId="4783A2CC" w14:textId="0B495A40" w:rsidR="006555AD" w:rsidRDefault="006555AD" w:rsidP="00E86B24">
      <w:pPr>
        <w:tabs>
          <w:tab w:val="left" w:pos="284"/>
          <w:tab w:val="left" w:pos="851"/>
        </w:tabs>
        <w:ind w:left="482"/>
      </w:pPr>
      <w:r>
        <w:rPr>
          <w:rFonts w:hint="eastAsia"/>
        </w:rPr>
        <w:t>REAL32[3]</w:t>
      </w:r>
      <w:r>
        <w:t xml:space="preserve"> </w:t>
      </w:r>
      <w:r>
        <w:rPr>
          <w:rFonts w:hint="eastAsia"/>
        </w:rPr>
        <w:t>Vertex2</w:t>
      </w:r>
    </w:p>
    <w:p w14:paraId="20094846" w14:textId="58561A0B" w:rsidR="006555AD" w:rsidRDefault="006555AD" w:rsidP="00FC5633">
      <w:pPr>
        <w:tabs>
          <w:tab w:val="left" w:pos="284"/>
          <w:tab w:val="left" w:pos="709"/>
        </w:tabs>
        <w:ind w:left="482"/>
      </w:pPr>
      <w:r>
        <w:rPr>
          <w:rFonts w:hint="eastAsia"/>
        </w:rPr>
        <w:t>REAL32[3]</w:t>
      </w:r>
      <w:r>
        <w:t xml:space="preserve"> </w:t>
      </w:r>
      <w:r>
        <w:rPr>
          <w:rFonts w:hint="eastAsia"/>
        </w:rPr>
        <w:t>Vertex3</w:t>
      </w:r>
    </w:p>
    <w:p w14:paraId="7DBE18F6" w14:textId="6A65CCA6" w:rsidR="00A06A58" w:rsidRDefault="006555AD" w:rsidP="00FC5633">
      <w:pPr>
        <w:tabs>
          <w:tab w:val="left" w:pos="284"/>
          <w:tab w:val="left" w:pos="709"/>
        </w:tabs>
        <w:ind w:left="482"/>
      </w:pPr>
      <w:r>
        <w:rPr>
          <w:rFonts w:hint="eastAsia"/>
        </w:rPr>
        <w:t>UINT16</w:t>
      </w:r>
      <w:r>
        <w:t xml:space="preserve"> </w:t>
      </w:r>
      <w:r>
        <w:rPr>
          <w:rFonts w:hint="eastAsia"/>
        </w:rPr>
        <w:t>Attribute</w:t>
      </w:r>
      <w:r>
        <w:t xml:space="preserve"> </w:t>
      </w:r>
      <w:r>
        <w:rPr>
          <w:rFonts w:hint="eastAsia"/>
        </w:rPr>
        <w:t>byte</w:t>
      </w:r>
      <w:r>
        <w:t xml:space="preserve"> </w:t>
      </w:r>
      <w:r>
        <w:rPr>
          <w:rFonts w:hint="eastAsia"/>
        </w:rPr>
        <w:t>count</w:t>
      </w:r>
      <w:r>
        <w:t xml:space="preserve"> </w:t>
      </w:r>
      <w:r>
        <w:rPr>
          <w:rFonts w:hint="eastAsia"/>
        </w:rPr>
        <w:t>end</w:t>
      </w:r>
      <w:r>
        <w:t xml:space="preserve"> </w:t>
      </w:r>
      <w:r>
        <w:rPr>
          <w:rFonts w:hint="eastAsia"/>
        </w:rPr>
        <w:t>//</w:t>
      </w:r>
      <w:r>
        <w:t xml:space="preserve"> </w:t>
      </w:r>
      <w:r>
        <w:rPr>
          <w:rFonts w:hint="eastAsia"/>
        </w:rPr>
        <w:t>2</w:t>
      </w:r>
      <w:r>
        <w:rPr>
          <w:rFonts w:hint="eastAsia"/>
        </w:rPr>
        <w:t>个字节存储三角面片属性</w:t>
      </w:r>
    </w:p>
    <w:p w14:paraId="5FBDEDBF" w14:textId="69DF79F5" w:rsidR="00CA68C4" w:rsidRPr="002A05DB" w:rsidRDefault="005B3EB9" w:rsidP="001B3BDD">
      <w:pPr>
        <w:tabs>
          <w:tab w:val="left" w:pos="284"/>
          <w:tab w:val="left" w:pos="709"/>
        </w:tabs>
        <w:ind w:firstLine="482"/>
        <w:rPr>
          <w:rFonts w:eastAsiaTheme="minorEastAsia"/>
          <w:sz w:val="21"/>
        </w:rPr>
      </w:pPr>
      <w:r>
        <w:rPr>
          <w:rFonts w:hint="eastAsia"/>
        </w:rPr>
        <w:t>通过对</w:t>
      </w:r>
      <w:r>
        <w:rPr>
          <w:rFonts w:hint="eastAsia"/>
        </w:rPr>
        <w:t>STL</w:t>
      </w:r>
      <w:r>
        <w:rPr>
          <w:rFonts w:hint="eastAsia"/>
        </w:rPr>
        <w:t>文件存储格式的分析，</w:t>
      </w:r>
      <w:r w:rsidR="00851C10">
        <w:rPr>
          <w:rFonts w:hint="eastAsia"/>
        </w:rPr>
        <w:t>确定</w:t>
      </w:r>
      <w:r>
        <w:rPr>
          <w:rFonts w:hint="eastAsia"/>
        </w:rPr>
        <w:t>以</w:t>
      </w:r>
      <w:r>
        <w:rPr>
          <w:rFonts w:hint="eastAsia"/>
        </w:rPr>
        <w:t>STL</w:t>
      </w:r>
      <w:r>
        <w:rPr>
          <w:rFonts w:hint="eastAsia"/>
        </w:rPr>
        <w:t>文件</w:t>
      </w:r>
      <w:proofErr w:type="gramStart"/>
      <w:r>
        <w:rPr>
          <w:rFonts w:hint="eastAsia"/>
        </w:rPr>
        <w:t>作为</w:t>
      </w:r>
      <w:r w:rsidR="008C02E8" w:rsidRPr="00F406DE">
        <w:rPr>
          <w:rFonts w:hint="eastAsia"/>
        </w:rPr>
        <w:t>增材制造</w:t>
      </w:r>
      <w:proofErr w:type="gramEnd"/>
      <w:r>
        <w:rPr>
          <w:rFonts w:hint="eastAsia"/>
        </w:rPr>
        <w:t>预处理平台的标准模型文件</w:t>
      </w:r>
      <w:r w:rsidR="00985B77">
        <w:rPr>
          <w:rFonts w:hint="eastAsia"/>
        </w:rPr>
        <w:t>。模型显示处理</w:t>
      </w:r>
      <w:r>
        <w:rPr>
          <w:rFonts w:hint="eastAsia"/>
        </w:rPr>
        <w:t>采用</w:t>
      </w:r>
      <w:r>
        <w:rPr>
          <w:rFonts w:hint="eastAsia"/>
        </w:rPr>
        <w:t>WebStorm</w:t>
      </w:r>
      <w:r>
        <w:rPr>
          <w:rFonts w:hint="eastAsia"/>
        </w:rPr>
        <w:t>作为开发平台，利用</w:t>
      </w:r>
      <w:r>
        <w:rPr>
          <w:rFonts w:hint="eastAsia"/>
        </w:rPr>
        <w:t>Three</w:t>
      </w:r>
      <w:r>
        <w:t>.js</w:t>
      </w:r>
      <w:r w:rsidR="00295A0F">
        <w:rPr>
          <w:rFonts w:hint="eastAsia"/>
        </w:rPr>
        <w:t>中</w:t>
      </w:r>
      <w:r w:rsidR="00640E70">
        <w:rPr>
          <w:rFonts w:hint="eastAsia"/>
        </w:rPr>
        <w:t>Loader</w:t>
      </w:r>
      <w:r w:rsidR="00640E70">
        <w:rPr>
          <w:rFonts w:hint="eastAsia"/>
        </w:rPr>
        <w:t>库</w:t>
      </w:r>
      <w:r w:rsidR="00295A0F">
        <w:rPr>
          <w:rFonts w:hint="eastAsia"/>
        </w:rPr>
        <w:t>的</w:t>
      </w:r>
      <w:r w:rsidR="00295A0F" w:rsidRPr="00295A0F">
        <w:t>STLLoader</w:t>
      </w:r>
      <w:r w:rsidR="00295A0F">
        <w:rPr>
          <w:rFonts w:hint="eastAsia"/>
        </w:rPr>
        <w:t>类</w:t>
      </w:r>
      <w:r w:rsidR="00640E70">
        <w:rPr>
          <w:rFonts w:hint="eastAsia"/>
        </w:rPr>
        <w:t>进行文件的读取加载，最后使用</w:t>
      </w:r>
      <w:r w:rsidR="00640E70">
        <w:rPr>
          <w:rFonts w:hint="eastAsia"/>
        </w:rPr>
        <w:t>Three</w:t>
      </w:r>
      <w:r w:rsidR="00640E70">
        <w:t>.js</w:t>
      </w:r>
      <w:r w:rsidR="00640E70">
        <w:rPr>
          <w:rFonts w:hint="eastAsia"/>
        </w:rPr>
        <w:t>提供的</w:t>
      </w:r>
      <w:r w:rsidR="005D684E">
        <w:rPr>
          <w:rFonts w:hint="eastAsia"/>
        </w:rPr>
        <w:t>API</w:t>
      </w:r>
      <w:r w:rsidR="00640E70">
        <w:rPr>
          <w:rFonts w:hint="eastAsia"/>
        </w:rPr>
        <w:t>对模型进行绘制。</w:t>
      </w:r>
      <w:r w:rsidR="00295A0F">
        <w:rPr>
          <w:rFonts w:hint="eastAsia"/>
        </w:rPr>
        <w:t>STLLoader</w:t>
      </w:r>
      <w:r w:rsidR="00295A0F">
        <w:rPr>
          <w:rFonts w:hint="eastAsia"/>
        </w:rPr>
        <w:t>的读取</w:t>
      </w:r>
      <w:r w:rsidR="00770C09">
        <w:rPr>
          <w:rFonts w:hint="eastAsia"/>
        </w:rPr>
        <w:t>流程</w:t>
      </w:r>
      <w:r w:rsidR="005D684E">
        <w:rPr>
          <w:rFonts w:hint="eastAsia"/>
        </w:rPr>
        <w:t>是</w:t>
      </w:r>
      <w:r w:rsidR="00295A0F">
        <w:rPr>
          <w:rFonts w:hint="eastAsia"/>
        </w:rPr>
        <w:t>：首先</w:t>
      </w:r>
      <w:r w:rsidR="00FC7131">
        <w:rPr>
          <w:rFonts w:hint="eastAsia"/>
        </w:rPr>
        <w:t>执行</w:t>
      </w:r>
      <w:r w:rsidR="00FC7131">
        <w:rPr>
          <w:rFonts w:hint="eastAsia"/>
        </w:rPr>
        <w:t>load</w:t>
      </w:r>
      <w:r w:rsidR="00FC7131">
        <w:rPr>
          <w:rFonts w:hint="eastAsia"/>
        </w:rPr>
        <w:t>函数通过一个</w:t>
      </w:r>
      <w:r w:rsidR="00FC7131">
        <w:rPr>
          <w:rFonts w:hint="eastAsia"/>
        </w:rPr>
        <w:t>URL</w:t>
      </w:r>
      <w:r w:rsidR="00FC7131">
        <w:rPr>
          <w:rFonts w:hint="eastAsia"/>
        </w:rPr>
        <w:t>访问到服务器端的模型资源，然后</w:t>
      </w:r>
      <w:r w:rsidR="00770C09">
        <w:rPr>
          <w:rFonts w:hint="eastAsia"/>
        </w:rPr>
        <w:t>将模型文件通过</w:t>
      </w:r>
      <w:r w:rsidR="00770C09">
        <w:rPr>
          <w:rFonts w:hint="eastAsia"/>
        </w:rPr>
        <w:t>ArrayBuffer</w:t>
      </w:r>
      <w:r w:rsidR="00770C09">
        <w:rPr>
          <w:rFonts w:hint="eastAsia"/>
        </w:rPr>
        <w:t>的数据流接收到浏览器，之后通过</w:t>
      </w:r>
      <w:r w:rsidR="00770C09">
        <w:rPr>
          <w:rFonts w:hint="eastAsia"/>
        </w:rPr>
        <w:t>parse</w:t>
      </w:r>
      <w:r w:rsidR="00770C09">
        <w:rPr>
          <w:rFonts w:hint="eastAsia"/>
        </w:rPr>
        <w:t>函数对数据流进行解析，最后将解析结果交给</w:t>
      </w:r>
      <w:r w:rsidR="00770C09">
        <w:rPr>
          <w:rFonts w:hint="eastAsia"/>
        </w:rPr>
        <w:t>WebGL</w:t>
      </w:r>
      <w:r w:rsidR="00770C09">
        <w:rPr>
          <w:rFonts w:hint="eastAsia"/>
        </w:rPr>
        <w:t>内置引擎处理展示。</w:t>
      </w:r>
    </w:p>
    <w:p w14:paraId="0AFAFF6F" w14:textId="1156F8EB" w:rsidR="00633082" w:rsidRDefault="00633082" w:rsidP="00FC5633">
      <w:pPr>
        <w:pStyle w:val="3"/>
        <w:tabs>
          <w:tab w:val="left" w:pos="284"/>
          <w:tab w:val="left" w:pos="709"/>
        </w:tabs>
      </w:pPr>
      <w:r>
        <w:rPr>
          <w:rFonts w:hint="eastAsia"/>
        </w:rPr>
        <w:t>STL</w:t>
      </w:r>
      <w:r>
        <w:rPr>
          <w:rFonts w:hint="eastAsia"/>
        </w:rPr>
        <w:t>模型拓扑重建</w:t>
      </w:r>
      <w:r w:rsidR="002B4649">
        <w:rPr>
          <w:rFonts w:hint="eastAsia"/>
        </w:rPr>
        <w:t>与冗余去除</w:t>
      </w:r>
    </w:p>
    <w:p w14:paraId="43250412" w14:textId="0041D261" w:rsidR="002B4649" w:rsidRDefault="00A650E3" w:rsidP="00FC5633">
      <w:pPr>
        <w:tabs>
          <w:tab w:val="left" w:pos="284"/>
          <w:tab w:val="left" w:pos="709"/>
        </w:tabs>
        <w:ind w:firstLine="567"/>
      </w:pPr>
      <w:r>
        <w:rPr>
          <w:rFonts w:hint="eastAsia"/>
        </w:rPr>
        <w:t>在</w:t>
      </w:r>
      <w:r w:rsidR="002B4649">
        <w:rPr>
          <w:rFonts w:hint="eastAsia"/>
        </w:rPr>
        <w:t>STL</w:t>
      </w:r>
      <w:r w:rsidR="002B4649">
        <w:rPr>
          <w:rFonts w:hint="eastAsia"/>
        </w:rPr>
        <w:t>模型文件结构中，每个面片结构都包含各</w:t>
      </w:r>
      <w:r w:rsidR="00975505">
        <w:rPr>
          <w:rFonts w:hint="eastAsia"/>
        </w:rPr>
        <w:t>顶</w:t>
      </w:r>
      <w:r w:rsidR="002B4649">
        <w:rPr>
          <w:rFonts w:hint="eastAsia"/>
        </w:rPr>
        <w:t>点的信息，通常情况下每个顶点都会被多个三角面片所共享，</w:t>
      </w:r>
      <w:r w:rsidR="00F7640E">
        <w:rPr>
          <w:rFonts w:hint="eastAsia"/>
        </w:rPr>
        <w:t>这</w:t>
      </w:r>
      <w:r w:rsidR="002B4649">
        <w:rPr>
          <w:rFonts w:hint="eastAsia"/>
        </w:rPr>
        <w:t>就会</w:t>
      </w:r>
      <w:r w:rsidR="0056766D">
        <w:rPr>
          <w:rFonts w:hint="eastAsia"/>
        </w:rPr>
        <w:t>出现</w:t>
      </w:r>
      <w:r w:rsidR="002B4649">
        <w:rPr>
          <w:rFonts w:hint="eastAsia"/>
        </w:rPr>
        <w:t>数据的冗余</w:t>
      </w:r>
      <w:r w:rsidR="00F7640E">
        <w:rPr>
          <w:rFonts w:hint="eastAsia"/>
        </w:rPr>
        <w:t>。</w:t>
      </w:r>
      <w:r w:rsidR="00376DB4">
        <w:rPr>
          <w:rFonts w:hint="eastAsia"/>
        </w:rPr>
        <w:t>将冗余数据</w:t>
      </w:r>
      <w:r w:rsidR="002B4649">
        <w:rPr>
          <w:rFonts w:hint="eastAsia"/>
        </w:rPr>
        <w:t>进行下一步处理，必然会导</w:t>
      </w:r>
      <w:r w:rsidR="00120D14">
        <w:rPr>
          <w:rFonts w:hint="eastAsia"/>
        </w:rPr>
        <w:t>致重复计算，浪费内存空间</w:t>
      </w:r>
      <w:r w:rsidR="00A53738">
        <w:rPr>
          <w:rFonts w:hint="eastAsia"/>
        </w:rPr>
        <w:t>和</w:t>
      </w:r>
      <w:r w:rsidR="00120D14">
        <w:rPr>
          <w:rFonts w:hint="eastAsia"/>
        </w:rPr>
        <w:t>增加计算时间。</w:t>
      </w:r>
      <w:r w:rsidR="00117862">
        <w:rPr>
          <w:rFonts w:hint="eastAsia"/>
        </w:rPr>
        <w:t>为了解决这个问题，</w:t>
      </w:r>
      <w:r w:rsidR="00301589">
        <w:rPr>
          <w:rFonts w:hint="eastAsia"/>
        </w:rPr>
        <w:t>需要对原始数据进行拓扑重建和</w:t>
      </w:r>
      <w:r w:rsidR="002B4649">
        <w:rPr>
          <w:rFonts w:hint="eastAsia"/>
        </w:rPr>
        <w:t>冗余</w:t>
      </w:r>
      <w:r w:rsidR="00B72532" w:rsidRPr="00B72532">
        <w:rPr>
          <w:rFonts w:hint="eastAsia"/>
        </w:rPr>
        <w:t>数据</w:t>
      </w:r>
      <w:r w:rsidR="002B4649">
        <w:rPr>
          <w:rFonts w:hint="eastAsia"/>
        </w:rPr>
        <w:t>的去除。</w:t>
      </w:r>
    </w:p>
    <w:p w14:paraId="48FAD87A" w14:textId="03D3B8E5" w:rsidR="00873827" w:rsidRDefault="009F2F43" w:rsidP="00FC5633">
      <w:pPr>
        <w:tabs>
          <w:tab w:val="left" w:pos="284"/>
          <w:tab w:val="left" w:pos="709"/>
        </w:tabs>
        <w:ind w:firstLine="567"/>
      </w:pPr>
      <w:r>
        <w:rPr>
          <w:rFonts w:hint="eastAsia"/>
        </w:rPr>
        <w:t>为去除冗余</w:t>
      </w:r>
      <w:r w:rsidR="00A664C0">
        <w:rPr>
          <w:rFonts w:hint="eastAsia"/>
        </w:rPr>
        <w:t>顶点</w:t>
      </w:r>
      <w:r w:rsidR="00A664C0" w:rsidRPr="00A664C0">
        <w:rPr>
          <w:rFonts w:hint="eastAsia"/>
          <w:vertAlign w:val="superscript"/>
        </w:rPr>
        <w:t>[</w:t>
      </w:r>
      <w:r w:rsidR="00A664C0" w:rsidRPr="00A664C0">
        <w:rPr>
          <w:vertAlign w:val="superscript"/>
        </w:rPr>
        <w:fldChar w:fldCharType="begin"/>
      </w:r>
      <w:r w:rsidR="00A664C0" w:rsidRPr="00A664C0">
        <w:rPr>
          <w:vertAlign w:val="superscript"/>
        </w:rPr>
        <w:instrText xml:space="preserve"> </w:instrText>
      </w:r>
      <w:r w:rsidR="00A664C0" w:rsidRPr="00A664C0">
        <w:rPr>
          <w:rFonts w:hint="eastAsia"/>
          <w:vertAlign w:val="superscript"/>
        </w:rPr>
        <w:instrText>REF _Ref66200216 \r \h</w:instrText>
      </w:r>
      <w:r w:rsidR="00A664C0" w:rsidRPr="00A664C0">
        <w:rPr>
          <w:vertAlign w:val="superscript"/>
        </w:rPr>
        <w:instrText xml:space="preserve"> </w:instrText>
      </w:r>
      <w:r w:rsidR="00A664C0">
        <w:rPr>
          <w:vertAlign w:val="superscript"/>
        </w:rPr>
        <w:instrText xml:space="preserve"> \* MERGEFORMAT </w:instrText>
      </w:r>
      <w:r w:rsidR="00A664C0" w:rsidRPr="00A664C0">
        <w:rPr>
          <w:vertAlign w:val="superscript"/>
        </w:rPr>
      </w:r>
      <w:r w:rsidR="00A664C0" w:rsidRPr="00A664C0">
        <w:rPr>
          <w:vertAlign w:val="superscript"/>
        </w:rPr>
        <w:fldChar w:fldCharType="separate"/>
      </w:r>
      <w:r w:rsidR="00F60620">
        <w:rPr>
          <w:vertAlign w:val="superscript"/>
        </w:rPr>
        <w:t>46</w:t>
      </w:r>
      <w:r w:rsidR="00A664C0" w:rsidRPr="00A664C0">
        <w:rPr>
          <w:vertAlign w:val="superscript"/>
        </w:rPr>
        <w:fldChar w:fldCharType="end"/>
      </w:r>
      <w:r w:rsidR="00A664C0" w:rsidRPr="00A664C0">
        <w:rPr>
          <w:vertAlign w:val="superscript"/>
        </w:rPr>
        <w:t>]</w:t>
      </w:r>
      <w:r w:rsidR="00027923">
        <w:rPr>
          <w:rFonts w:hint="eastAsia"/>
        </w:rPr>
        <w:t>，</w:t>
      </w:r>
      <w:r w:rsidR="00A664C0">
        <w:rPr>
          <w:rFonts w:hint="eastAsia"/>
        </w:rPr>
        <w:t>对原始三角面片数组进行循环</w:t>
      </w:r>
      <w:r w:rsidR="00F13540">
        <w:rPr>
          <w:rFonts w:hint="eastAsia"/>
        </w:rPr>
        <w:t>遍历，在遍历过程中，对每个三角面片顶点进行遍历，每读入一个顶点，首先判断该顶点是否在顶点数据结构中已经存在，如果已经存在，则存储该顶点的索引值到三角面片的数据结构</w:t>
      </w:r>
      <w:r w:rsidR="00117862">
        <w:rPr>
          <w:rFonts w:hint="eastAsia"/>
        </w:rPr>
        <w:t>中，否则表示该点为新点，存储进顶点表中。在判断顶点的过程中，</w:t>
      </w:r>
      <w:r w:rsidR="00F13540">
        <w:rPr>
          <w:rFonts w:hint="eastAsia"/>
        </w:rPr>
        <w:t>会发现有些三角面片中点的距离其实很小</w:t>
      </w:r>
      <w:r w:rsidR="00117862">
        <w:rPr>
          <w:rFonts w:hint="eastAsia"/>
        </w:rPr>
        <w:t>。这里</w:t>
      </w:r>
      <w:r w:rsidR="00F13540">
        <w:rPr>
          <w:rFonts w:hint="eastAsia"/>
        </w:rPr>
        <w:t>规定如果两个点</w:t>
      </w:r>
      <w:r w:rsidR="0015457F">
        <w:rPr>
          <w:rFonts w:hint="eastAsia"/>
        </w:rPr>
        <w:t>的</w:t>
      </w:r>
      <w:r w:rsidR="00F13540">
        <w:rPr>
          <w:rFonts w:hint="eastAsia"/>
        </w:rPr>
        <w:t>线段</w:t>
      </w:r>
      <w:r w:rsidR="0015457F">
        <w:rPr>
          <w:rFonts w:hint="eastAsia"/>
        </w:rPr>
        <w:t>距离</w:t>
      </w:r>
      <w:r w:rsidR="00F13540">
        <w:rPr>
          <w:rFonts w:hint="eastAsia"/>
        </w:rPr>
        <w:t>小于</w:t>
      </w:r>
      <w:r w:rsidR="00F252D3">
        <w:rPr>
          <w:rFonts w:hint="eastAsia"/>
        </w:rPr>
        <w:t>某个</w:t>
      </w:r>
      <w:r w:rsidR="003A37A2">
        <w:rPr>
          <w:rFonts w:hint="eastAsia"/>
        </w:rPr>
        <w:t>设定</w:t>
      </w:r>
      <w:r w:rsidR="00F13540">
        <w:rPr>
          <w:rFonts w:hint="eastAsia"/>
        </w:rPr>
        <w:t>值</w:t>
      </w:r>
      <m:oMath>
        <m:r>
          <m:rPr>
            <m:nor/>
          </m:rPr>
          <m:t>Min</m:t>
        </m:r>
      </m:oMath>
      <w:r w:rsidR="009E14BE">
        <w:rPr>
          <w:rFonts w:hint="eastAsia"/>
        </w:rPr>
        <w:t>（</w:t>
      </w:r>
      <w:r w:rsidR="00F13540">
        <w:rPr>
          <w:rFonts w:hint="eastAsia"/>
        </w:rPr>
        <w:t>本文设置的阈</w:t>
      </w:r>
      <w:r w:rsidR="00F13540">
        <w:rPr>
          <w:rFonts w:hint="eastAsia"/>
        </w:rPr>
        <w:lastRenderedPageBreak/>
        <w:t>值是</w:t>
      </w:r>
      <w:r w:rsidR="00F13540">
        <w:rPr>
          <w:rFonts w:hint="eastAsia"/>
        </w:rPr>
        <w:t>1</w:t>
      </w:r>
      <w:r w:rsidR="00F13540">
        <w:t>0</w:t>
      </w:r>
      <w:r w:rsidR="00F13540" w:rsidRPr="00F13540">
        <w:rPr>
          <w:rFonts w:hint="eastAsia"/>
          <w:vertAlign w:val="superscript"/>
        </w:rPr>
        <w:t>-</w:t>
      </w:r>
      <w:r w:rsidR="00F13540" w:rsidRPr="00F13540">
        <w:rPr>
          <w:vertAlign w:val="superscript"/>
        </w:rPr>
        <w:t>5</w:t>
      </w:r>
      <w:r w:rsidR="009E14BE">
        <w:rPr>
          <w:rFonts w:hint="eastAsia"/>
        </w:rPr>
        <w:t>），</w:t>
      </w:r>
      <w:r w:rsidR="00F13540">
        <w:rPr>
          <w:rFonts w:hint="eastAsia"/>
        </w:rPr>
        <w:t>则可将这两个点</w:t>
      </w:r>
      <w:r w:rsidR="00841383">
        <w:rPr>
          <w:rFonts w:hint="eastAsia"/>
        </w:rPr>
        <w:t>当作</w:t>
      </w:r>
      <w:r w:rsidR="00F13540">
        <w:rPr>
          <w:rFonts w:hint="eastAsia"/>
        </w:rPr>
        <w:t>同一个点来处理。其数学判别</w:t>
      </w:r>
      <w:r w:rsidR="00517CF4">
        <w:rPr>
          <w:rFonts w:hint="eastAsia"/>
        </w:rPr>
        <w:t>式</w:t>
      </w:r>
      <w:r w:rsidR="00EC7F86">
        <w:rPr>
          <w:rFonts w:hint="eastAsia"/>
        </w:rPr>
        <w:t>如</w:t>
      </w:r>
      <w:r w:rsidR="00F13540">
        <w:rPr>
          <w:rFonts w:hint="eastAsia"/>
        </w:rPr>
        <w:t>式</w:t>
      </w:r>
      <w:r w:rsidR="00EC7F86">
        <w:rPr>
          <w:rFonts w:hint="eastAsia"/>
        </w:rPr>
        <w:t>2-</w:t>
      </w:r>
      <w:r w:rsidR="00EC7F86">
        <w:t>1</w:t>
      </w:r>
      <w:r w:rsidR="003F4C9B">
        <w:rPr>
          <w:rFonts w:hint="eastAsia"/>
        </w:rPr>
        <w:t>。</w:t>
      </w:r>
    </w:p>
    <w:p w14:paraId="1B125CD1" w14:textId="37CC9F59" w:rsidR="00B72053" w:rsidRPr="002A05DB" w:rsidRDefault="00F13540" w:rsidP="00FC5633">
      <w:pPr>
        <w:pStyle w:val="a4"/>
        <w:tabs>
          <w:tab w:val="left" w:pos="284"/>
          <w:tab w:val="left" w:pos="709"/>
        </w:tabs>
        <w:ind w:left="200" w:hanging="200"/>
        <w:rPr>
          <w:sz w:val="21"/>
          <w:szCs w:val="24"/>
        </w:rPr>
      </w:pPr>
      <w:r>
        <w:rPr>
          <w:rFonts w:hint="eastAsia"/>
        </w:rPr>
        <w:t xml:space="preserve"> </w:t>
      </w:r>
      <w:r>
        <w:t xml:space="preserve"> </w:t>
      </w:r>
      <w:r w:rsidRPr="00B72053">
        <w:rPr>
          <w:sz w:val="24"/>
          <w:szCs w:val="24"/>
        </w:rPr>
        <w:t xml:space="preserve"> </w:t>
      </w:r>
      <w:r w:rsidR="00AE078C">
        <w:rPr>
          <w:sz w:val="24"/>
          <w:szCs w:val="24"/>
        </w:rPr>
        <w:t xml:space="preserve">    </w:t>
      </w:r>
      <w:r w:rsidR="002B20E0">
        <w:rPr>
          <w:sz w:val="24"/>
          <w:szCs w:val="24"/>
        </w:rPr>
        <w:t xml:space="preserve"> </w:t>
      </w:r>
      <w:r w:rsidR="00AE078C">
        <w:rPr>
          <w:sz w:val="24"/>
          <w:szCs w:val="24"/>
        </w:rPr>
        <w:t xml:space="preserve"> </w:t>
      </w:r>
      <w:r w:rsidRPr="00B72053">
        <w:rPr>
          <w:sz w:val="24"/>
          <w:szCs w:val="24"/>
        </w:rPr>
        <w:t xml:space="preserve"> </w:t>
      </w:r>
      <w:bookmarkStart w:id="116" w:name="_Ref67405324"/>
      <w:bookmarkStart w:id="117" w:name="_Ref66201939"/>
      <m:oMath>
        <m:rad>
          <m:radPr>
            <m:degHide m:val="1"/>
            <m:ctrlPr>
              <w:rPr>
                <w:rFonts w:ascii="Cambria Math" w:hAnsi="Cambria Math"/>
                <w:sz w:val="24"/>
                <w:szCs w:val="24"/>
              </w:rPr>
            </m:ctrlPr>
          </m:radPr>
          <m:deg/>
          <m:e>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x</m:t>
                    </m:r>
                    <m:r>
                      <m:rPr>
                        <m:sty m:val="p"/>
                      </m:rPr>
                      <w:rPr>
                        <w:rFonts w:ascii="Cambria Math" w:hAnsi="Cambria Math"/>
                        <w:sz w:val="24"/>
                        <w:szCs w:val="24"/>
                      </w:rPr>
                      <m:t>-</m:t>
                    </m:r>
                    <m:r>
                      <m:rPr>
                        <m:nor/>
                      </m:rPr>
                      <w:rPr>
                        <w:rFonts w:ascii="Times New Roman" w:hAnsi="Times New Roman"/>
                        <w:sz w:val="24"/>
                        <w:szCs w:val="24"/>
                      </w:rPr>
                      <m:t>p2.x</m:t>
                    </m:r>
                  </m:e>
                </m:d>
              </m:e>
              <m:sup>
                <m:r>
                  <m:rPr>
                    <m:sty m:val="p"/>
                  </m:rPr>
                  <w:rPr>
                    <w:rFonts w:ascii="Cambria Math" w:eastAsia="宋体" w:hAnsi="Cambria Math"/>
                    <w:sz w:val="24"/>
                    <w:szCs w:val="24"/>
                  </w:rPr>
                  <m:t>2</m:t>
                </m:r>
              </m:sup>
            </m:sSup>
            <m:r>
              <m:rPr>
                <m:sty m:val="p"/>
              </m:rPr>
              <w:rPr>
                <w:rFonts w:ascii="Cambria Math"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y</m:t>
                    </m:r>
                    <m:r>
                      <m:rPr>
                        <m:sty m:val="p"/>
                      </m:rPr>
                      <w:rPr>
                        <w:rFonts w:ascii="Cambria Math" w:hAnsi="Cambria Math"/>
                        <w:sz w:val="24"/>
                        <w:szCs w:val="24"/>
                      </w:rPr>
                      <m:t>-</m:t>
                    </m:r>
                    <m:r>
                      <m:rPr>
                        <m:nor/>
                      </m:rPr>
                      <w:rPr>
                        <w:rFonts w:ascii="Times New Roman" w:hAnsi="Times New Roman"/>
                        <w:sz w:val="24"/>
                        <w:szCs w:val="24"/>
                      </w:rPr>
                      <m:t>p2.y</m:t>
                    </m:r>
                  </m:e>
                </m:d>
              </m:e>
              <m:sup>
                <m:r>
                  <m:rPr>
                    <m:sty m:val="p"/>
                  </m:rPr>
                  <w:rPr>
                    <w:rFonts w:ascii="Cambria Math" w:eastAsia="宋体" w:hAnsi="Cambria Math"/>
                    <w:sz w:val="24"/>
                    <w:szCs w:val="24"/>
                  </w:rPr>
                  <m:t>2</m:t>
                </m:r>
              </m:sup>
            </m:sSup>
            <m:r>
              <m:rPr>
                <m:sty m:val="p"/>
              </m:rPr>
              <w:rPr>
                <w:rFonts w:ascii="Cambria Math"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z</m:t>
                    </m:r>
                    <m:r>
                      <m:rPr>
                        <m:sty m:val="p"/>
                      </m:rPr>
                      <w:rPr>
                        <w:rFonts w:ascii="Cambria Math" w:hAnsi="Cambria Math"/>
                        <w:sz w:val="24"/>
                        <w:szCs w:val="24"/>
                      </w:rPr>
                      <m:t>-</m:t>
                    </m:r>
                    <m:r>
                      <m:rPr>
                        <m:nor/>
                      </m:rPr>
                      <w:rPr>
                        <w:rFonts w:ascii="Times New Roman" w:hAnsi="Times New Roman"/>
                        <w:sz w:val="24"/>
                        <w:szCs w:val="24"/>
                      </w:rPr>
                      <m:t>p2.z</m:t>
                    </m:r>
                  </m:e>
                </m:d>
              </m:e>
              <m:sup>
                <m:r>
                  <m:rPr>
                    <m:sty m:val="p"/>
                  </m:rPr>
                  <w:rPr>
                    <w:rFonts w:ascii="Cambria Math" w:eastAsia="宋体" w:hAnsi="Cambria Math"/>
                    <w:sz w:val="24"/>
                    <w:szCs w:val="24"/>
                  </w:rPr>
                  <m:t>2</m:t>
                </m:r>
              </m:sup>
            </m:sSup>
          </m:e>
        </m:rad>
        <m:r>
          <m:rPr>
            <m:sty m:val="p"/>
          </m:rPr>
          <w:rPr>
            <w:rFonts w:ascii="Cambria Math" w:hAnsi="Cambria Math"/>
            <w:sz w:val="24"/>
            <w:szCs w:val="24"/>
          </w:rPr>
          <m:t>≤</m:t>
        </m:r>
        <m:r>
          <m:rPr>
            <m:nor/>
          </m:rPr>
          <w:rPr>
            <w:rFonts w:ascii="Times New Roman" w:hAnsi="Times New Roman"/>
            <w:sz w:val="24"/>
            <w:szCs w:val="24"/>
          </w:rPr>
          <m:t>Min</m:t>
        </m:r>
      </m:oMath>
      <w:r w:rsidR="00B72053" w:rsidRPr="001F681A">
        <w:rPr>
          <w:rFonts w:hint="eastAsia"/>
          <w:sz w:val="24"/>
          <w:szCs w:val="24"/>
        </w:rPr>
        <w:t xml:space="preserve"> </w:t>
      </w:r>
      <w:r w:rsidR="00AE078C">
        <w:rPr>
          <w:sz w:val="24"/>
          <w:szCs w:val="24"/>
        </w:rPr>
        <w:t xml:space="preserve"> </w:t>
      </w:r>
      <w:r w:rsidR="0050555C">
        <w:rPr>
          <w:sz w:val="24"/>
          <w:szCs w:val="24"/>
        </w:rPr>
        <w:t xml:space="preserve">   </w:t>
      </w:r>
      <w:r w:rsidR="002B745D">
        <w:rPr>
          <w:sz w:val="24"/>
          <w:szCs w:val="24"/>
        </w:rPr>
        <w:t xml:space="preserve">   </w:t>
      </w:r>
      <w:r w:rsidR="0050555C" w:rsidRPr="002A05DB">
        <w:rPr>
          <w:rFonts w:hint="eastAsia"/>
          <w:sz w:val="21"/>
          <w:szCs w:val="24"/>
        </w:rPr>
        <w:t>（</w:t>
      </w:r>
      <w:r w:rsidR="0050555C" w:rsidRPr="002A05DB">
        <w:rPr>
          <w:rFonts w:ascii="宋体" w:eastAsia="宋体" w:hAnsi="宋体" w:hint="eastAsia"/>
          <w:sz w:val="21"/>
          <w:szCs w:val="24"/>
        </w:rPr>
        <w:t>式</w:t>
      </w:r>
      <w:r w:rsidR="002B2E80" w:rsidRPr="002A05DB">
        <w:rPr>
          <w:rFonts w:ascii="Times New Roman" w:eastAsia="宋体" w:hAnsi="Times New Roman"/>
          <w:sz w:val="21"/>
          <w:szCs w:val="24"/>
        </w:rPr>
        <w:fldChar w:fldCharType="begin"/>
      </w:r>
      <w:r w:rsidR="002B2E80" w:rsidRPr="002A05DB">
        <w:rPr>
          <w:rFonts w:ascii="Times New Roman" w:eastAsia="宋体" w:hAnsi="Times New Roman"/>
          <w:sz w:val="21"/>
          <w:szCs w:val="24"/>
        </w:rPr>
        <w:instrText xml:space="preserve"> STYLEREF 1 \s </w:instrText>
      </w:r>
      <w:r w:rsidR="002B2E80" w:rsidRPr="002A05DB">
        <w:rPr>
          <w:rFonts w:ascii="Times New Roman" w:eastAsia="宋体" w:hAnsi="Times New Roman"/>
          <w:sz w:val="21"/>
          <w:szCs w:val="24"/>
        </w:rPr>
        <w:fldChar w:fldCharType="separate"/>
      </w:r>
      <w:r w:rsidR="00F60620">
        <w:rPr>
          <w:rFonts w:ascii="Times New Roman" w:eastAsia="宋体" w:hAnsi="Times New Roman"/>
          <w:noProof/>
          <w:sz w:val="21"/>
          <w:szCs w:val="24"/>
        </w:rPr>
        <w:t>2</w:t>
      </w:r>
      <w:r w:rsidR="002B2E80" w:rsidRPr="002A05DB">
        <w:rPr>
          <w:rFonts w:ascii="Times New Roman" w:eastAsia="宋体" w:hAnsi="Times New Roman"/>
          <w:sz w:val="21"/>
          <w:szCs w:val="24"/>
        </w:rPr>
        <w:fldChar w:fldCharType="end"/>
      </w:r>
      <w:r w:rsidR="002B2E80" w:rsidRPr="002A05DB">
        <w:rPr>
          <w:rFonts w:ascii="Times New Roman" w:eastAsia="宋体" w:hAnsi="Times New Roman"/>
          <w:sz w:val="21"/>
          <w:szCs w:val="24"/>
        </w:rPr>
        <w:noBreakHyphen/>
      </w:r>
      <w:r w:rsidR="002B2E80" w:rsidRPr="002A05DB">
        <w:rPr>
          <w:rFonts w:ascii="Times New Roman" w:eastAsia="宋体" w:hAnsi="Times New Roman"/>
          <w:sz w:val="21"/>
          <w:szCs w:val="24"/>
        </w:rPr>
        <w:fldChar w:fldCharType="begin"/>
      </w:r>
      <w:r w:rsidR="002B2E80" w:rsidRPr="002A05DB">
        <w:rPr>
          <w:rFonts w:ascii="Times New Roman" w:eastAsia="宋体" w:hAnsi="Times New Roman"/>
          <w:sz w:val="21"/>
          <w:szCs w:val="24"/>
        </w:rPr>
        <w:instrText xml:space="preserve"> SEQ </w:instrText>
      </w:r>
      <w:r w:rsidR="002B2E80" w:rsidRPr="002A05DB">
        <w:rPr>
          <w:rFonts w:ascii="Times New Roman" w:eastAsia="宋体" w:hAnsi="Times New Roman"/>
          <w:sz w:val="21"/>
          <w:szCs w:val="24"/>
        </w:rPr>
        <w:instrText>式</w:instrText>
      </w:r>
      <w:r w:rsidR="002B2E80" w:rsidRPr="002A05DB">
        <w:rPr>
          <w:rFonts w:ascii="Times New Roman" w:eastAsia="宋体" w:hAnsi="Times New Roman"/>
          <w:sz w:val="21"/>
          <w:szCs w:val="24"/>
        </w:rPr>
        <w:instrText xml:space="preserve"> \* ARABIC \s 1 </w:instrText>
      </w:r>
      <w:r w:rsidR="002B2E80" w:rsidRPr="002A05DB">
        <w:rPr>
          <w:rFonts w:ascii="Times New Roman" w:eastAsia="宋体" w:hAnsi="Times New Roman"/>
          <w:sz w:val="21"/>
          <w:szCs w:val="24"/>
        </w:rPr>
        <w:fldChar w:fldCharType="separate"/>
      </w:r>
      <w:r w:rsidR="00F60620">
        <w:rPr>
          <w:rFonts w:ascii="Times New Roman" w:eastAsia="宋体" w:hAnsi="Times New Roman"/>
          <w:noProof/>
          <w:sz w:val="21"/>
          <w:szCs w:val="24"/>
        </w:rPr>
        <w:t>1</w:t>
      </w:r>
      <w:r w:rsidR="002B2E80" w:rsidRPr="002A05DB">
        <w:rPr>
          <w:rFonts w:ascii="Times New Roman" w:eastAsia="宋体" w:hAnsi="Times New Roman"/>
          <w:sz w:val="21"/>
          <w:szCs w:val="24"/>
        </w:rPr>
        <w:fldChar w:fldCharType="end"/>
      </w:r>
      <w:bookmarkEnd w:id="116"/>
      <w:r w:rsidR="0050555C" w:rsidRPr="002A05DB">
        <w:rPr>
          <w:rFonts w:hint="eastAsia"/>
          <w:sz w:val="21"/>
          <w:szCs w:val="24"/>
        </w:rPr>
        <w:t>）</w:t>
      </w:r>
      <w:bookmarkEnd w:id="117"/>
    </w:p>
    <w:p w14:paraId="641B6932" w14:textId="7CF6C546" w:rsidR="00550C72" w:rsidRDefault="00550C72" w:rsidP="00FC5633">
      <w:pPr>
        <w:tabs>
          <w:tab w:val="left" w:pos="284"/>
          <w:tab w:val="left" w:pos="709"/>
        </w:tabs>
        <w:ind w:firstLineChars="200" w:firstLine="480"/>
      </w:pPr>
      <w:r>
        <w:rPr>
          <w:rFonts w:hint="eastAsia"/>
        </w:rPr>
        <w:t>其中</w:t>
      </w:r>
      <m:oMath>
        <m:r>
          <m:rPr>
            <m:nor/>
          </m:rPr>
          <m:t>p1</m:t>
        </m:r>
      </m:oMath>
      <w:r w:rsidRPr="001F681A">
        <w:rPr>
          <w:rFonts w:hint="eastAsia"/>
        </w:rPr>
        <w:t>、</w:t>
      </w:r>
      <m:oMath>
        <m:r>
          <m:rPr>
            <m:nor/>
          </m:rPr>
          <m:t>p2</m:t>
        </m:r>
      </m:oMath>
      <w:r>
        <w:rPr>
          <w:rFonts w:hint="eastAsia"/>
        </w:rPr>
        <w:t>为两个顶点，</w:t>
      </w:r>
      <m:oMath>
        <m:r>
          <m:rPr>
            <m:nor/>
          </m:rPr>
          <m:t>p1.x</m:t>
        </m:r>
      </m:oMath>
      <w:r w:rsidR="00506ACE">
        <w:t xml:space="preserve">, </w:t>
      </w:r>
      <m:oMath>
        <m:r>
          <m:rPr>
            <m:nor/>
          </m:rPr>
          <m:t>p1.y</m:t>
        </m:r>
      </m:oMath>
      <w:r w:rsidR="00506ACE">
        <w:rPr>
          <w:rFonts w:hint="eastAsia"/>
        </w:rPr>
        <w:t>,</w:t>
      </w:r>
      <w:r w:rsidR="00506ACE">
        <w:t xml:space="preserve"> </w:t>
      </w:r>
      <m:oMath>
        <m:r>
          <m:rPr>
            <m:nor/>
          </m:rPr>
          <m:t>p1.z</m:t>
        </m:r>
      </m:oMath>
      <w:r w:rsidR="004D7446">
        <w:rPr>
          <w:rFonts w:hint="eastAsia"/>
        </w:rPr>
        <w:t>和</w:t>
      </w:r>
      <m:oMath>
        <m:r>
          <m:rPr>
            <m:nor/>
          </m:rPr>
          <m:t>p2.x</m:t>
        </m:r>
      </m:oMath>
      <w:r w:rsidR="00506ACE">
        <w:rPr>
          <w:rFonts w:hint="eastAsia"/>
        </w:rPr>
        <w:t xml:space="preserve">, </w:t>
      </w:r>
      <m:oMath>
        <m:r>
          <m:rPr>
            <m:nor/>
          </m:rPr>
          <m:t>p2.y</m:t>
        </m:r>
      </m:oMath>
      <w:r w:rsidR="00506ACE">
        <w:rPr>
          <w:rFonts w:hint="eastAsia"/>
        </w:rPr>
        <w:t>,</w:t>
      </w:r>
      <w:r w:rsidR="00506ACE">
        <w:t xml:space="preserve"> </w:t>
      </w:r>
      <m:oMath>
        <m:r>
          <m:rPr>
            <m:nor/>
          </m:rPr>
          <m:t>p2.z</m:t>
        </m:r>
      </m:oMath>
      <w:r w:rsidR="004D7446">
        <w:rPr>
          <w:rFonts w:hint="eastAsia"/>
        </w:rPr>
        <w:t>分别为</w:t>
      </w:r>
      <m:oMath>
        <m:r>
          <m:rPr>
            <m:nor/>
          </m:rPr>
          <m:t>p1</m:t>
        </m:r>
      </m:oMath>
      <w:r w:rsidR="0089156B">
        <w:rPr>
          <w:rFonts w:hint="eastAsia"/>
        </w:rPr>
        <w:t>、</w:t>
      </w:r>
      <m:oMath>
        <m:r>
          <m:rPr>
            <m:nor/>
          </m:rPr>
          <m:t>p2</m:t>
        </m:r>
      </m:oMath>
      <w:r w:rsidR="0089156B">
        <w:rPr>
          <w:rFonts w:hint="eastAsia"/>
        </w:rPr>
        <w:t>点</w:t>
      </w:r>
      <w:r>
        <w:rPr>
          <w:rFonts w:hint="eastAsia"/>
        </w:rPr>
        <w:t>在笛卡尔坐标</w:t>
      </w:r>
      <w:r w:rsidR="004D7446">
        <w:rPr>
          <w:rFonts w:hint="eastAsia"/>
        </w:rPr>
        <w:t>系中的</w:t>
      </w:r>
      <w:r w:rsidR="004D7446">
        <w:rPr>
          <w:rFonts w:hint="eastAsia"/>
        </w:rPr>
        <w:t>x</w:t>
      </w:r>
      <w:r w:rsidR="004D7446">
        <w:t>,y,z</w:t>
      </w:r>
      <w:r>
        <w:rPr>
          <w:rFonts w:hint="eastAsia"/>
        </w:rPr>
        <w:t>坐标。</w:t>
      </w:r>
    </w:p>
    <w:p w14:paraId="3498B853" w14:textId="4A685C4B" w:rsidR="00550C72" w:rsidRDefault="00550C72" w:rsidP="00FC5633">
      <w:pPr>
        <w:tabs>
          <w:tab w:val="left" w:pos="284"/>
          <w:tab w:val="left" w:pos="709"/>
        </w:tabs>
        <w:ind w:firstLineChars="200" w:firstLine="480"/>
      </w:pPr>
      <w:r>
        <w:rPr>
          <w:rFonts w:hint="eastAsia"/>
        </w:rPr>
        <w:t>在模型拓扑重构过程</w:t>
      </w:r>
      <w:r w:rsidR="00C94811" w:rsidRPr="00C94811">
        <w:rPr>
          <w:rFonts w:hint="eastAsia"/>
          <w:vertAlign w:val="superscript"/>
        </w:rPr>
        <w:t>[</w:t>
      </w:r>
      <w:r w:rsidR="00C94811" w:rsidRPr="00C94811">
        <w:rPr>
          <w:vertAlign w:val="superscript"/>
        </w:rPr>
        <w:fldChar w:fldCharType="begin"/>
      </w:r>
      <w:r w:rsidR="00C94811" w:rsidRPr="00C94811">
        <w:rPr>
          <w:vertAlign w:val="superscript"/>
        </w:rPr>
        <w:instrText xml:space="preserve"> </w:instrText>
      </w:r>
      <w:r w:rsidR="00C94811" w:rsidRPr="00C94811">
        <w:rPr>
          <w:rFonts w:hint="eastAsia"/>
          <w:vertAlign w:val="superscript"/>
        </w:rPr>
        <w:instrText>REF _Ref66202653 \r \h</w:instrText>
      </w:r>
      <w:r w:rsidR="00C94811" w:rsidRPr="00C94811">
        <w:rPr>
          <w:vertAlign w:val="superscript"/>
        </w:rPr>
        <w:instrText xml:space="preserve"> </w:instrText>
      </w:r>
      <w:r w:rsidR="00C94811">
        <w:rPr>
          <w:vertAlign w:val="superscript"/>
        </w:rPr>
        <w:instrText xml:space="preserve"> \* MERGEFORMAT </w:instrText>
      </w:r>
      <w:r w:rsidR="00C94811" w:rsidRPr="00C94811">
        <w:rPr>
          <w:vertAlign w:val="superscript"/>
        </w:rPr>
      </w:r>
      <w:r w:rsidR="00C94811" w:rsidRPr="00C94811">
        <w:rPr>
          <w:vertAlign w:val="superscript"/>
        </w:rPr>
        <w:fldChar w:fldCharType="separate"/>
      </w:r>
      <w:r w:rsidR="00F60620">
        <w:rPr>
          <w:vertAlign w:val="superscript"/>
        </w:rPr>
        <w:t>47</w:t>
      </w:r>
      <w:r w:rsidR="00C94811" w:rsidRPr="00C94811">
        <w:rPr>
          <w:vertAlign w:val="superscript"/>
        </w:rPr>
        <w:fldChar w:fldCharType="end"/>
      </w:r>
      <w:r w:rsidR="00C94811" w:rsidRPr="00C94811">
        <w:rPr>
          <w:vertAlign w:val="superscript"/>
        </w:rPr>
        <w:t>]</w:t>
      </w:r>
      <w:r w:rsidR="00117862">
        <w:rPr>
          <w:rFonts w:hint="eastAsia"/>
        </w:rPr>
        <w:t>中，</w:t>
      </w:r>
      <w:r>
        <w:rPr>
          <w:rFonts w:hint="eastAsia"/>
        </w:rPr>
        <w:t>需要对</w:t>
      </w:r>
      <w:r w:rsidR="009E14BE">
        <w:rPr>
          <w:rFonts w:hint="eastAsia"/>
        </w:rPr>
        <w:t>三角面片</w:t>
      </w:r>
      <w:r w:rsidR="009E14BE">
        <w:rPr>
          <w:rFonts w:hint="eastAsia"/>
        </w:rPr>
        <w:t>(</w:t>
      </w:r>
      <w:r w:rsidR="009E14BE">
        <w:t>Faces</w:t>
      </w:r>
      <w:r w:rsidR="009E14BE">
        <w:rPr>
          <w:rFonts w:hint="eastAsia"/>
        </w:rPr>
        <w:t>)</w:t>
      </w:r>
      <w:r w:rsidR="009E14BE">
        <w:rPr>
          <w:rFonts w:hint="eastAsia"/>
        </w:rPr>
        <w:t>、三角边</w:t>
      </w:r>
      <w:r w:rsidR="009E14BE">
        <w:rPr>
          <w:rFonts w:hint="eastAsia"/>
        </w:rPr>
        <w:t>(</w:t>
      </w:r>
      <w:r w:rsidR="009E14BE">
        <w:t>Edges</w:t>
      </w:r>
      <w:r w:rsidR="009E14BE">
        <w:rPr>
          <w:rFonts w:hint="eastAsia"/>
        </w:rPr>
        <w:t>)</w:t>
      </w:r>
      <w:r w:rsidR="009E14BE">
        <w:rPr>
          <w:rFonts w:hint="eastAsia"/>
        </w:rPr>
        <w:t>和顶点</w:t>
      </w:r>
      <w:r w:rsidR="009E14BE">
        <w:rPr>
          <w:rFonts w:hint="eastAsia"/>
        </w:rPr>
        <w:t>(</w:t>
      </w:r>
      <w:r w:rsidR="009E14BE">
        <w:t>Points)</w:t>
      </w:r>
      <w:r>
        <w:rPr>
          <w:rFonts w:hint="eastAsia"/>
        </w:rPr>
        <w:t>三个数据结构进行重建。为了方便后续</w:t>
      </w:r>
      <w:r w:rsidR="009E14BE">
        <w:rPr>
          <w:rFonts w:hint="eastAsia"/>
        </w:rPr>
        <w:t>的</w:t>
      </w:r>
      <w:r>
        <w:rPr>
          <w:rFonts w:hint="eastAsia"/>
        </w:rPr>
        <w:t>切片分层以及路径规划处理，数据结构应满足以下几点特性：</w:t>
      </w:r>
    </w:p>
    <w:p w14:paraId="532C0E16" w14:textId="559C2E07" w:rsidR="004E54B9" w:rsidRDefault="004E54B9" w:rsidP="000C2FC6">
      <w:pPr>
        <w:pStyle w:val="afd"/>
        <w:numPr>
          <w:ilvl w:val="0"/>
          <w:numId w:val="7"/>
        </w:numPr>
        <w:tabs>
          <w:tab w:val="left" w:pos="284"/>
          <w:tab w:val="left" w:pos="851"/>
        </w:tabs>
        <w:ind w:firstLineChars="0"/>
      </w:pPr>
      <w:r>
        <w:rPr>
          <w:rFonts w:hint="eastAsia"/>
        </w:rPr>
        <w:t>点存储结构记录了点坐标信息以及点索引</w:t>
      </w:r>
      <w:r w:rsidR="009E14BE">
        <w:rPr>
          <w:rFonts w:hint="eastAsia"/>
        </w:rPr>
        <w:t>；</w:t>
      </w:r>
    </w:p>
    <w:p w14:paraId="6D47D6CA" w14:textId="41221302" w:rsidR="004E54B9" w:rsidRDefault="004E54B9" w:rsidP="000C2FC6">
      <w:pPr>
        <w:pStyle w:val="afd"/>
        <w:numPr>
          <w:ilvl w:val="0"/>
          <w:numId w:val="7"/>
        </w:numPr>
        <w:tabs>
          <w:tab w:val="left" w:pos="284"/>
          <w:tab w:val="left" w:pos="851"/>
        </w:tabs>
        <w:ind w:firstLineChars="0"/>
      </w:pPr>
      <w:r>
        <w:rPr>
          <w:rFonts w:hint="eastAsia"/>
        </w:rPr>
        <w:t>边存储结构记录了边索引、</w:t>
      </w:r>
      <w:proofErr w:type="gramStart"/>
      <w:r>
        <w:rPr>
          <w:rFonts w:hint="eastAsia"/>
        </w:rPr>
        <w:t>构成边</w:t>
      </w:r>
      <w:proofErr w:type="gramEnd"/>
      <w:r>
        <w:rPr>
          <w:rFonts w:hint="eastAsia"/>
        </w:rPr>
        <w:t>的点索引和每条边的</w:t>
      </w:r>
      <w:r w:rsidR="006A0B3E" w:rsidRPr="006A0B3E">
        <w:rPr>
          <w:rFonts w:hint="eastAsia"/>
        </w:rPr>
        <w:t>邻接面</w:t>
      </w:r>
      <w:r>
        <w:rPr>
          <w:rFonts w:hint="eastAsia"/>
        </w:rPr>
        <w:t>索引信息</w:t>
      </w:r>
      <w:r w:rsidR="009E14BE">
        <w:rPr>
          <w:rFonts w:hint="eastAsia"/>
        </w:rPr>
        <w:t>；</w:t>
      </w:r>
    </w:p>
    <w:p w14:paraId="42B0828C" w14:textId="766AA24C" w:rsidR="00391F72" w:rsidRDefault="00391F72" w:rsidP="000C2FC6">
      <w:pPr>
        <w:pStyle w:val="afd"/>
        <w:numPr>
          <w:ilvl w:val="0"/>
          <w:numId w:val="7"/>
        </w:numPr>
        <w:tabs>
          <w:tab w:val="left" w:pos="284"/>
          <w:tab w:val="left" w:pos="851"/>
        </w:tabs>
        <w:ind w:firstLineChars="0"/>
      </w:pPr>
      <w:r>
        <w:rPr>
          <w:rFonts w:hint="eastAsia"/>
        </w:rPr>
        <w:t>面存储结构包含了组成面的点索引，组成面的边索引以及面</w:t>
      </w:r>
      <w:r w:rsidR="009E20C6">
        <w:rPr>
          <w:rFonts w:hint="eastAsia"/>
        </w:rPr>
        <w:t>本身</w:t>
      </w:r>
      <w:r>
        <w:rPr>
          <w:rFonts w:hint="eastAsia"/>
        </w:rPr>
        <w:t>的</w:t>
      </w:r>
      <w:r w:rsidR="009E20C6">
        <w:rPr>
          <w:rFonts w:hint="eastAsia"/>
        </w:rPr>
        <w:t>访问</w:t>
      </w:r>
      <w:r>
        <w:rPr>
          <w:rFonts w:hint="eastAsia"/>
        </w:rPr>
        <w:t>索引。</w:t>
      </w:r>
    </w:p>
    <w:p w14:paraId="488C7C14" w14:textId="038D6102" w:rsidR="00BE76D7" w:rsidRDefault="00C6596B" w:rsidP="006507BC">
      <w:pPr>
        <w:tabs>
          <w:tab w:val="left" w:pos="284"/>
          <w:tab w:val="left" w:pos="851"/>
        </w:tabs>
        <w:ind w:left="476"/>
      </w:pPr>
      <w:r>
        <w:rPr>
          <w:rFonts w:hint="eastAsia"/>
        </w:rPr>
        <w:t>具体数据结构定义</w:t>
      </w:r>
      <w:r w:rsidRPr="00370044">
        <w:t>如</w:t>
      </w:r>
      <w:r w:rsidR="00866D1B" w:rsidRPr="00370044">
        <w:fldChar w:fldCharType="begin"/>
      </w:r>
      <w:r w:rsidR="00866D1B" w:rsidRPr="00370044">
        <w:instrText xml:space="preserve"> REF _Ref66208636 \h </w:instrText>
      </w:r>
      <w:r w:rsidR="00370044">
        <w:instrText xml:space="preserve"> \* MERGEFORMAT </w:instrText>
      </w:r>
      <w:r w:rsidR="00866D1B" w:rsidRPr="00370044">
        <w:fldChar w:fldCharType="separate"/>
      </w:r>
      <w:r w:rsidR="00F60620" w:rsidRPr="00F60620">
        <w:t>图</w:t>
      </w:r>
      <w:r w:rsidR="00F60620" w:rsidRPr="00F60620">
        <w:t xml:space="preserve"> </w:t>
      </w:r>
      <w:r w:rsidR="00F60620" w:rsidRPr="00F60620">
        <w:rPr>
          <w:noProof/>
        </w:rPr>
        <w:t>2</w:t>
      </w:r>
      <w:r w:rsidR="00F60620" w:rsidRPr="00F60620">
        <w:rPr>
          <w:noProof/>
        </w:rPr>
        <w:noBreakHyphen/>
        <w:t>2</w:t>
      </w:r>
      <w:r w:rsidR="00866D1B" w:rsidRPr="00370044">
        <w:fldChar w:fldCharType="end"/>
      </w:r>
      <w:r w:rsidR="00384BD7">
        <w:rPr>
          <w:rFonts w:hint="eastAsia"/>
        </w:rPr>
        <w:t>。</w:t>
      </w:r>
    </w:p>
    <w:p w14:paraId="4EA4821A" w14:textId="767D100A" w:rsidR="00866D1B" w:rsidRDefault="007676CE" w:rsidP="00BE76D7">
      <w:pPr>
        <w:tabs>
          <w:tab w:val="left" w:pos="284"/>
          <w:tab w:val="left" w:pos="709"/>
        </w:tabs>
        <w:jc w:val="center"/>
      </w:pPr>
      <w:r>
        <w:object w:dxaOrig="6025" w:dyaOrig="4993" w14:anchorId="271F4A95">
          <v:shape id="_x0000_i1029" type="#_x0000_t75" style="width:301.45pt;height:248.8pt" o:ole="">
            <v:imagedata r:id="rId30" o:title=""/>
          </v:shape>
          <o:OLEObject Type="Embed" ProgID="Visio.Drawing.15" ShapeID="_x0000_i1029" DrawAspect="Content" ObjectID="_1680419079" r:id="rId31"/>
        </w:object>
      </w:r>
    </w:p>
    <w:p w14:paraId="4B47AC34" w14:textId="6CC98FA7" w:rsidR="00C6596B" w:rsidRPr="002A05DB" w:rsidRDefault="00866D1B" w:rsidP="00FC5633">
      <w:pPr>
        <w:pStyle w:val="a4"/>
        <w:tabs>
          <w:tab w:val="left" w:pos="284"/>
          <w:tab w:val="left" w:pos="709"/>
        </w:tabs>
        <w:ind w:left="210" w:hanging="210"/>
        <w:jc w:val="center"/>
        <w:rPr>
          <w:rFonts w:ascii="Times New Roman" w:eastAsia="宋体" w:hAnsi="Times New Roman"/>
          <w:sz w:val="21"/>
          <w:szCs w:val="24"/>
        </w:rPr>
      </w:pPr>
      <w:bookmarkStart w:id="118" w:name="_Ref66208636"/>
      <w:bookmarkStart w:id="119" w:name="_Ref66208626"/>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TYLEREF 1 \s </w:instrText>
      </w:r>
      <w:r w:rsidR="000020DF">
        <w:rPr>
          <w:rFonts w:ascii="Times New Roman" w:eastAsia="宋体" w:hAnsi="Times New Roman"/>
          <w:sz w:val="21"/>
          <w:szCs w:val="24"/>
        </w:rPr>
        <w:fldChar w:fldCharType="separate"/>
      </w:r>
      <w:r w:rsidR="00F60620">
        <w:rPr>
          <w:rFonts w:ascii="Times New Roman" w:eastAsia="宋体" w:hAnsi="Times New Roman"/>
          <w:noProof/>
          <w:sz w:val="21"/>
          <w:szCs w:val="24"/>
        </w:rPr>
        <w:t>2</w:t>
      </w:r>
      <w:r w:rsidR="000020DF">
        <w:rPr>
          <w:rFonts w:ascii="Times New Roman" w:eastAsia="宋体" w:hAnsi="Times New Roman"/>
          <w:sz w:val="21"/>
          <w:szCs w:val="24"/>
        </w:rPr>
        <w:fldChar w:fldCharType="end"/>
      </w:r>
      <w:r w:rsidR="000020DF">
        <w:rPr>
          <w:rFonts w:ascii="Times New Roman" w:eastAsia="宋体" w:hAnsi="Times New Roman"/>
          <w:sz w:val="21"/>
          <w:szCs w:val="24"/>
        </w:rPr>
        <w:noBreakHyphen/>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EQ </w:instrText>
      </w:r>
      <w:r w:rsidR="000020DF">
        <w:rPr>
          <w:rFonts w:ascii="Times New Roman" w:eastAsia="宋体" w:hAnsi="Times New Roman"/>
          <w:sz w:val="21"/>
          <w:szCs w:val="24"/>
        </w:rPr>
        <w:instrText>图</w:instrText>
      </w:r>
      <w:r w:rsidR="000020DF">
        <w:rPr>
          <w:rFonts w:ascii="Times New Roman" w:eastAsia="宋体" w:hAnsi="Times New Roman"/>
          <w:sz w:val="21"/>
          <w:szCs w:val="24"/>
        </w:rPr>
        <w:instrText xml:space="preserve"> \* ARABIC \s 1 </w:instrText>
      </w:r>
      <w:r w:rsidR="000020DF">
        <w:rPr>
          <w:rFonts w:ascii="Times New Roman" w:eastAsia="宋体" w:hAnsi="Times New Roman"/>
          <w:sz w:val="21"/>
          <w:szCs w:val="24"/>
        </w:rPr>
        <w:fldChar w:fldCharType="separate"/>
      </w:r>
      <w:r w:rsidR="00F60620">
        <w:rPr>
          <w:rFonts w:ascii="Times New Roman" w:eastAsia="宋体" w:hAnsi="Times New Roman"/>
          <w:noProof/>
          <w:sz w:val="21"/>
          <w:szCs w:val="24"/>
        </w:rPr>
        <w:t>2</w:t>
      </w:r>
      <w:r w:rsidR="000020DF">
        <w:rPr>
          <w:rFonts w:ascii="Times New Roman" w:eastAsia="宋体" w:hAnsi="Times New Roman"/>
          <w:sz w:val="21"/>
          <w:szCs w:val="24"/>
        </w:rPr>
        <w:fldChar w:fldCharType="end"/>
      </w:r>
      <w:bookmarkEnd w:id="118"/>
      <w:r w:rsidRPr="002A05DB">
        <w:rPr>
          <w:rFonts w:ascii="Times New Roman" w:eastAsia="宋体" w:hAnsi="Times New Roman"/>
          <w:sz w:val="21"/>
          <w:szCs w:val="24"/>
        </w:rPr>
        <w:t xml:space="preserve"> </w:t>
      </w:r>
      <w:r w:rsidRPr="002A05DB">
        <w:rPr>
          <w:rFonts w:ascii="Times New Roman" w:eastAsia="宋体" w:hAnsi="Times New Roman"/>
          <w:sz w:val="21"/>
          <w:szCs w:val="24"/>
        </w:rPr>
        <w:t>拓扑重建数据结构</w:t>
      </w:r>
      <w:bookmarkEnd w:id="119"/>
    </w:p>
    <w:p w14:paraId="5E51DBF7" w14:textId="534B0FE6" w:rsidR="009E20C6" w:rsidRDefault="00117862" w:rsidP="00FC5633">
      <w:pPr>
        <w:tabs>
          <w:tab w:val="left" w:pos="284"/>
          <w:tab w:val="left" w:pos="709"/>
        </w:tabs>
        <w:ind w:firstLine="476"/>
      </w:pPr>
      <w:r>
        <w:rPr>
          <w:rFonts w:hint="eastAsia"/>
        </w:rPr>
        <w:t>因为</w:t>
      </w:r>
      <w:r w:rsidR="00563CE2">
        <w:rPr>
          <w:rFonts w:hint="eastAsia"/>
        </w:rPr>
        <w:t>需要对这些数据进行频繁的查询操作，所以</w:t>
      </w:r>
      <w:r w:rsidR="009E14BE">
        <w:rPr>
          <w:rFonts w:hint="eastAsia"/>
        </w:rPr>
        <w:t>使用</w:t>
      </w:r>
      <w:r w:rsidR="00563CE2">
        <w:rPr>
          <w:rFonts w:hint="eastAsia"/>
        </w:rPr>
        <w:t>散列表的</w:t>
      </w:r>
      <w:r w:rsidR="00563CE2">
        <w:rPr>
          <w:rFonts w:hint="eastAsia"/>
        </w:rPr>
        <w:t>Map</w:t>
      </w:r>
      <w:r w:rsidR="00563CE2">
        <w:rPr>
          <w:rFonts w:hint="eastAsia"/>
        </w:rPr>
        <w:t>结构</w:t>
      </w:r>
      <w:r w:rsidR="00436D53">
        <w:rPr>
          <w:rFonts w:hint="eastAsia"/>
        </w:rPr>
        <w:t>（也就是键值对集合）</w:t>
      </w:r>
      <w:r w:rsidR="00563CE2">
        <w:rPr>
          <w:rFonts w:hint="eastAsia"/>
        </w:rPr>
        <w:t>来存放重构后的数据</w:t>
      </w:r>
      <w:r w:rsidR="00436D53">
        <w:rPr>
          <w:rFonts w:hint="eastAsia"/>
        </w:rPr>
        <w:t>，</w:t>
      </w:r>
      <w:r w:rsidR="00563CE2">
        <w:rPr>
          <w:rFonts w:hint="eastAsia"/>
        </w:rPr>
        <w:t>其中键值对构建映射关系的方法是哈希函数</w:t>
      </w:r>
      <w:r w:rsidR="00436D53">
        <w:rPr>
          <w:rFonts w:hint="eastAsia"/>
        </w:rPr>
        <w:t>。</w:t>
      </w:r>
      <w:r w:rsidR="00563CE2">
        <w:rPr>
          <w:rFonts w:hint="eastAsia"/>
        </w:rPr>
        <w:t>可以把这个</w:t>
      </w:r>
      <w:r w:rsidR="00563CE2">
        <w:rPr>
          <w:rFonts w:hint="eastAsia"/>
        </w:rPr>
        <w:t>Map</w:t>
      </w:r>
      <w:r w:rsidR="00563CE2">
        <w:rPr>
          <w:rFonts w:hint="eastAsia"/>
        </w:rPr>
        <w:t>结构</w:t>
      </w:r>
      <w:r w:rsidR="00851CCA">
        <w:rPr>
          <w:rFonts w:hint="eastAsia"/>
        </w:rPr>
        <w:t>看作</w:t>
      </w:r>
      <w:r w:rsidR="00563CE2">
        <w:rPr>
          <w:rFonts w:hint="eastAsia"/>
        </w:rPr>
        <w:t>一个哈希表</w:t>
      </w:r>
      <w:r w:rsidR="00C07D6C" w:rsidRPr="00C07D6C">
        <w:rPr>
          <w:rFonts w:hint="eastAsia"/>
          <w:vertAlign w:val="superscript"/>
        </w:rPr>
        <w:t>[</w:t>
      </w:r>
      <w:r w:rsidR="00C07D6C" w:rsidRPr="00C07D6C">
        <w:rPr>
          <w:vertAlign w:val="superscript"/>
        </w:rPr>
        <w:fldChar w:fldCharType="begin"/>
      </w:r>
      <w:r w:rsidR="00C07D6C" w:rsidRPr="00C07D6C">
        <w:rPr>
          <w:vertAlign w:val="superscript"/>
        </w:rPr>
        <w:instrText xml:space="preserve"> </w:instrText>
      </w:r>
      <w:r w:rsidR="00C07D6C" w:rsidRPr="00C07D6C">
        <w:rPr>
          <w:rFonts w:hint="eastAsia"/>
          <w:vertAlign w:val="superscript"/>
        </w:rPr>
        <w:instrText>REF _Ref66204605 \r \h</w:instrText>
      </w:r>
      <w:r w:rsidR="00C07D6C" w:rsidRPr="00C07D6C">
        <w:rPr>
          <w:vertAlign w:val="superscript"/>
        </w:rPr>
        <w:instrText xml:space="preserve"> </w:instrText>
      </w:r>
      <w:r w:rsidR="00C07D6C">
        <w:rPr>
          <w:vertAlign w:val="superscript"/>
        </w:rPr>
        <w:instrText xml:space="preserve"> \* MERGEFORMAT </w:instrText>
      </w:r>
      <w:r w:rsidR="00C07D6C" w:rsidRPr="00C07D6C">
        <w:rPr>
          <w:vertAlign w:val="superscript"/>
        </w:rPr>
      </w:r>
      <w:r w:rsidR="00C07D6C" w:rsidRPr="00C07D6C">
        <w:rPr>
          <w:vertAlign w:val="superscript"/>
        </w:rPr>
        <w:fldChar w:fldCharType="separate"/>
      </w:r>
      <w:r w:rsidR="00F60620">
        <w:rPr>
          <w:vertAlign w:val="superscript"/>
        </w:rPr>
        <w:t>48</w:t>
      </w:r>
      <w:r w:rsidR="00C07D6C" w:rsidRPr="00C07D6C">
        <w:rPr>
          <w:vertAlign w:val="superscript"/>
        </w:rPr>
        <w:fldChar w:fldCharType="end"/>
      </w:r>
      <w:r w:rsidR="00C07D6C" w:rsidRPr="00C07D6C">
        <w:rPr>
          <w:vertAlign w:val="superscript"/>
        </w:rPr>
        <w:t>]</w:t>
      </w:r>
      <w:r w:rsidR="00C07D6C">
        <w:rPr>
          <w:rFonts w:hint="eastAsia"/>
        </w:rPr>
        <w:t>，哈希函数的选取会直接影响到程序的访问效率。在</w:t>
      </w:r>
      <w:r w:rsidR="00C07D6C">
        <w:rPr>
          <w:rFonts w:hint="eastAsia"/>
        </w:rPr>
        <w:t>STL</w:t>
      </w:r>
      <w:r w:rsidR="00C07D6C">
        <w:rPr>
          <w:rFonts w:hint="eastAsia"/>
        </w:rPr>
        <w:t>文件中，顶点数据通常是</w:t>
      </w:r>
      <w:r w:rsidR="00C07D6C">
        <w:rPr>
          <w:rFonts w:hint="eastAsia"/>
        </w:rPr>
        <w:t>Float</w:t>
      </w:r>
      <w:r w:rsidR="00C07D6C">
        <w:rPr>
          <w:rFonts w:hint="eastAsia"/>
        </w:rPr>
        <w:t>类型</w:t>
      </w:r>
      <w:r w:rsidR="009339BB">
        <w:rPr>
          <w:rFonts w:hint="eastAsia"/>
        </w:rPr>
        <w:t>。本文选择的哈希函数</w:t>
      </w:r>
      <w:r w:rsidR="00891483">
        <w:rPr>
          <w:rFonts w:hint="eastAsia"/>
        </w:rPr>
        <w:t>如式</w:t>
      </w:r>
      <w:r w:rsidR="00891483">
        <w:rPr>
          <w:rFonts w:hint="eastAsia"/>
        </w:rPr>
        <w:t>2-</w:t>
      </w:r>
      <w:r w:rsidR="00891483">
        <w:t>2</w:t>
      </w:r>
      <w:r w:rsidR="00436D53">
        <w:rPr>
          <w:rFonts w:hint="eastAsia"/>
        </w:rPr>
        <w:t>。</w:t>
      </w:r>
    </w:p>
    <w:bookmarkStart w:id="120" w:name="_Ref68036308"/>
    <w:p w14:paraId="24989851" w14:textId="16FD0F92" w:rsidR="00AE078C" w:rsidRPr="009339BB" w:rsidRDefault="00912A31" w:rsidP="00F43A5E">
      <w:pPr>
        <w:pStyle w:val="a4"/>
        <w:tabs>
          <w:tab w:val="left" w:pos="284"/>
          <w:tab w:val="left" w:pos="709"/>
        </w:tabs>
        <w:ind w:left="240" w:hanging="240"/>
        <w:jc w:val="right"/>
      </w:pPr>
      <m:oMath>
        <m:d>
          <m:dPr>
            <m:begChr m:val="["/>
            <m:endChr m:val="]"/>
            <m:ctrlPr>
              <w:rPr>
                <w:rFonts w:ascii="Cambria Math" w:hAnsi="Cambria Math"/>
                <w:sz w:val="24"/>
                <w:szCs w:val="24"/>
              </w:rPr>
            </m:ctrlPr>
          </m:dPr>
          <m:e>
            <m:d>
              <m:dPr>
                <m:begChr m:val="|"/>
                <m:endChr m:val="|"/>
                <m:ctrlPr>
                  <w:rPr>
                    <w:rFonts w:ascii="Cambria Math" w:hAnsi="Cambria Math"/>
                    <w:i/>
                    <w:sz w:val="24"/>
                    <w:szCs w:val="24"/>
                  </w:rPr>
                </m:ctrlPr>
              </m:dPr>
              <m:e>
                <m:r>
                  <m:rPr>
                    <m:nor/>
                  </m:rPr>
                  <w:rPr>
                    <w:rFonts w:ascii="Times New Roman" w:hAnsi="Times New Roman"/>
                    <w:sz w:val="24"/>
                    <w:szCs w:val="24"/>
                  </w:rPr>
                  <m:t>p.x</m:t>
                </m:r>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21</m:t>
                </m:r>
              </m:den>
            </m:f>
            <m:r>
              <w:rPr>
                <w:rFonts w:ascii="Cambria Math" w:hAnsi="Cambria Math"/>
                <w:sz w:val="24"/>
                <w:szCs w:val="24"/>
              </w:rPr>
              <m:t>+</m:t>
            </m:r>
            <m:d>
              <m:dPr>
                <m:begChr m:val="|"/>
                <m:endChr m:val="|"/>
                <m:ctrlPr>
                  <w:rPr>
                    <w:rFonts w:ascii="Cambria Math" w:hAnsi="Cambria Math"/>
                    <w:i/>
                    <w:sz w:val="24"/>
                    <w:szCs w:val="24"/>
                  </w:rPr>
                </m:ctrlPr>
              </m:dPr>
              <m:e>
                <m:r>
                  <m:rPr>
                    <m:nor/>
                  </m:rPr>
                  <w:rPr>
                    <w:rFonts w:ascii="Times New Roman" w:hAnsi="Times New Roman"/>
                    <w:sz w:val="24"/>
                    <w:szCs w:val="24"/>
                  </w:rPr>
                  <m:t>p.y</m:t>
                </m:r>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19</m:t>
                </m:r>
              </m:den>
            </m:f>
            <m:r>
              <m:rPr>
                <m:nor/>
              </m:rPr>
              <w:rPr>
                <w:rFonts w:ascii="Times New Roman" w:hAnsi="Times New Roman"/>
                <w:sz w:val="24"/>
                <w:szCs w:val="24"/>
              </w:rPr>
              <m:t>+</m:t>
            </m:r>
            <m:d>
              <m:dPr>
                <m:begChr m:val="|"/>
                <m:endChr m:val="|"/>
                <m:ctrlPr>
                  <w:rPr>
                    <w:rFonts w:ascii="Cambria Math" w:hAnsi="Cambria Math"/>
                    <w:i/>
                    <w:sz w:val="24"/>
                    <w:szCs w:val="24"/>
                  </w:rPr>
                </m:ctrlPr>
              </m:dPr>
              <m:e>
                <m:r>
                  <m:rPr>
                    <m:nor/>
                  </m:rPr>
                  <w:rPr>
                    <w:rFonts w:ascii="Times New Roman" w:hAnsi="Times New Roman"/>
                    <w:sz w:val="24"/>
                    <w:szCs w:val="24"/>
                  </w:rPr>
                  <m:t>p.z</m:t>
                </m:r>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17</m:t>
                </m:r>
              </m:den>
            </m:f>
          </m:e>
        </m:d>
        <m:r>
          <m:rPr>
            <m:nor/>
          </m:rPr>
          <w:rPr>
            <w:rFonts w:ascii="Times New Roman" w:hAnsi="Times New Roman"/>
            <w:sz w:val="24"/>
            <w:szCs w:val="24"/>
          </w:rPr>
          <m:t>mod L</m:t>
        </m:r>
      </m:oMath>
      <w:r w:rsidR="00AE078C">
        <w:rPr>
          <w:rFonts w:ascii="宋体" w:eastAsia="宋体" w:hAnsi="宋体"/>
          <w:sz w:val="24"/>
          <w:szCs w:val="24"/>
        </w:rPr>
        <w:t xml:space="preserve">        </w:t>
      </w:r>
      <w:r w:rsidR="008F0F03">
        <w:rPr>
          <w:rFonts w:ascii="宋体" w:eastAsia="宋体" w:hAnsi="宋体"/>
          <w:sz w:val="24"/>
          <w:szCs w:val="24"/>
        </w:rPr>
        <w:t xml:space="preserve">   </w:t>
      </w:r>
      <w:r w:rsidR="00AE078C">
        <w:rPr>
          <w:rFonts w:ascii="宋体" w:eastAsia="宋体" w:hAnsi="宋体"/>
          <w:sz w:val="24"/>
          <w:szCs w:val="24"/>
        </w:rPr>
        <w:t xml:space="preserve"> </w:t>
      </w:r>
      <w:r w:rsidR="00BA1EC3">
        <w:rPr>
          <w:rFonts w:ascii="宋体" w:eastAsia="宋体" w:hAnsi="宋体"/>
          <w:sz w:val="24"/>
          <w:szCs w:val="24"/>
        </w:rPr>
        <w:t xml:space="preserve">     </w:t>
      </w:r>
      <w:r w:rsidR="009339BB" w:rsidRPr="002A05DB">
        <w:rPr>
          <w:rFonts w:ascii="宋体" w:eastAsia="宋体" w:hAnsi="宋体" w:hint="eastAsia"/>
          <w:sz w:val="21"/>
          <w:szCs w:val="24"/>
        </w:rPr>
        <w:t>（</w:t>
      </w:r>
      <w:r w:rsidR="00AE078C" w:rsidRPr="002A05DB">
        <w:rPr>
          <w:rFonts w:ascii="宋体" w:eastAsia="宋体" w:hAnsi="宋体" w:hint="eastAsia"/>
          <w:sz w:val="21"/>
          <w:szCs w:val="24"/>
        </w:rPr>
        <w:t>式</w:t>
      </w:r>
      <w:r w:rsidR="002B2E80" w:rsidRPr="002A05DB">
        <w:rPr>
          <w:rFonts w:ascii="Times New Roman" w:eastAsia="宋体" w:hAnsi="Times New Roman"/>
          <w:sz w:val="21"/>
          <w:szCs w:val="24"/>
        </w:rPr>
        <w:fldChar w:fldCharType="begin"/>
      </w:r>
      <w:r w:rsidR="002B2E80" w:rsidRPr="002A05DB">
        <w:rPr>
          <w:rFonts w:ascii="Times New Roman" w:eastAsia="宋体" w:hAnsi="Times New Roman"/>
          <w:sz w:val="21"/>
          <w:szCs w:val="24"/>
        </w:rPr>
        <w:instrText xml:space="preserve"> STYLEREF 1 \s </w:instrText>
      </w:r>
      <w:r w:rsidR="002B2E80" w:rsidRPr="002A05DB">
        <w:rPr>
          <w:rFonts w:ascii="Times New Roman" w:eastAsia="宋体" w:hAnsi="Times New Roman"/>
          <w:sz w:val="21"/>
          <w:szCs w:val="24"/>
        </w:rPr>
        <w:fldChar w:fldCharType="separate"/>
      </w:r>
      <w:r w:rsidR="00F60620">
        <w:rPr>
          <w:rFonts w:ascii="Times New Roman" w:eastAsia="宋体" w:hAnsi="Times New Roman"/>
          <w:noProof/>
          <w:sz w:val="21"/>
          <w:szCs w:val="24"/>
        </w:rPr>
        <w:t>2</w:t>
      </w:r>
      <w:r w:rsidR="002B2E80" w:rsidRPr="002A05DB">
        <w:rPr>
          <w:rFonts w:ascii="Times New Roman" w:eastAsia="宋体" w:hAnsi="Times New Roman"/>
          <w:sz w:val="21"/>
          <w:szCs w:val="24"/>
        </w:rPr>
        <w:fldChar w:fldCharType="end"/>
      </w:r>
      <w:r w:rsidR="002B2E80" w:rsidRPr="002A05DB">
        <w:rPr>
          <w:rFonts w:ascii="Times New Roman" w:eastAsia="宋体" w:hAnsi="Times New Roman"/>
          <w:sz w:val="21"/>
          <w:szCs w:val="24"/>
        </w:rPr>
        <w:noBreakHyphen/>
      </w:r>
      <w:r w:rsidR="002B2E80" w:rsidRPr="002A05DB">
        <w:rPr>
          <w:rFonts w:ascii="Times New Roman" w:eastAsia="宋体" w:hAnsi="Times New Roman"/>
          <w:sz w:val="21"/>
          <w:szCs w:val="24"/>
        </w:rPr>
        <w:fldChar w:fldCharType="begin"/>
      </w:r>
      <w:r w:rsidR="002B2E80" w:rsidRPr="002A05DB">
        <w:rPr>
          <w:rFonts w:ascii="Times New Roman" w:eastAsia="宋体" w:hAnsi="Times New Roman"/>
          <w:sz w:val="21"/>
          <w:szCs w:val="24"/>
        </w:rPr>
        <w:instrText xml:space="preserve"> SEQ </w:instrText>
      </w:r>
      <w:r w:rsidR="002B2E80" w:rsidRPr="002A05DB">
        <w:rPr>
          <w:rFonts w:ascii="Times New Roman" w:eastAsia="宋体" w:hAnsi="Times New Roman"/>
          <w:sz w:val="21"/>
          <w:szCs w:val="24"/>
        </w:rPr>
        <w:instrText>式</w:instrText>
      </w:r>
      <w:r w:rsidR="002B2E80" w:rsidRPr="002A05DB">
        <w:rPr>
          <w:rFonts w:ascii="Times New Roman" w:eastAsia="宋体" w:hAnsi="Times New Roman"/>
          <w:sz w:val="21"/>
          <w:szCs w:val="24"/>
        </w:rPr>
        <w:instrText xml:space="preserve"> \* ARABIC \s 1 </w:instrText>
      </w:r>
      <w:r w:rsidR="002B2E80" w:rsidRPr="002A05DB">
        <w:rPr>
          <w:rFonts w:ascii="Times New Roman" w:eastAsia="宋体" w:hAnsi="Times New Roman"/>
          <w:sz w:val="21"/>
          <w:szCs w:val="24"/>
        </w:rPr>
        <w:fldChar w:fldCharType="separate"/>
      </w:r>
      <w:r w:rsidR="00F60620">
        <w:rPr>
          <w:rFonts w:ascii="Times New Roman" w:eastAsia="宋体" w:hAnsi="Times New Roman"/>
          <w:noProof/>
          <w:sz w:val="21"/>
          <w:szCs w:val="24"/>
        </w:rPr>
        <w:t>2</w:t>
      </w:r>
      <w:r w:rsidR="002B2E80" w:rsidRPr="002A05DB">
        <w:rPr>
          <w:rFonts w:ascii="Times New Roman" w:eastAsia="宋体" w:hAnsi="Times New Roman"/>
          <w:sz w:val="21"/>
          <w:szCs w:val="24"/>
        </w:rPr>
        <w:fldChar w:fldCharType="end"/>
      </w:r>
      <w:bookmarkEnd w:id="120"/>
      <w:r w:rsidR="009339BB" w:rsidRPr="002A05DB">
        <w:rPr>
          <w:rFonts w:ascii="宋体" w:eastAsia="宋体" w:hAnsi="宋体" w:hint="eastAsia"/>
          <w:sz w:val="21"/>
          <w:szCs w:val="24"/>
        </w:rPr>
        <w:t>)</w:t>
      </w:r>
    </w:p>
    <w:p w14:paraId="48727C9D" w14:textId="58ED28C9" w:rsidR="00AB6E28" w:rsidRDefault="00BA6F09" w:rsidP="00FC5633">
      <w:pPr>
        <w:tabs>
          <w:tab w:val="left" w:pos="284"/>
          <w:tab w:val="left" w:pos="709"/>
        </w:tabs>
        <w:ind w:firstLineChars="200" w:firstLine="480"/>
      </w:pPr>
      <w:r>
        <w:rPr>
          <w:rFonts w:hint="eastAsia"/>
        </w:rPr>
        <w:t>其</w:t>
      </w:r>
      <w:r w:rsidR="001E5741">
        <w:rPr>
          <w:rFonts w:hint="eastAsia"/>
        </w:rPr>
        <w:t>中</w:t>
      </w:r>
      <m:oMath>
        <m:r>
          <m:rPr>
            <m:nor/>
          </m:rPr>
          <m:t>p.x</m:t>
        </m:r>
      </m:oMath>
      <w:r>
        <w:rPr>
          <w:rFonts w:hint="eastAsia"/>
        </w:rPr>
        <w:t>,</w:t>
      </w:r>
      <w:r>
        <w:t xml:space="preserve"> </w:t>
      </w:r>
      <m:oMath>
        <m:r>
          <m:rPr>
            <m:nor/>
          </m:rPr>
          <m:t>p.y</m:t>
        </m:r>
      </m:oMath>
      <w:r>
        <w:rPr>
          <w:rFonts w:hint="eastAsia"/>
        </w:rPr>
        <w:t>,</w:t>
      </w:r>
      <w:r>
        <w:t xml:space="preserve"> </w:t>
      </w:r>
      <m:oMath>
        <m:r>
          <m:rPr>
            <m:nor/>
          </m:rPr>
          <m:t>p.z</m:t>
        </m:r>
      </m:oMath>
      <w:r w:rsidR="001E5741">
        <w:rPr>
          <w:rFonts w:hint="eastAsia"/>
        </w:rPr>
        <w:t>为顶点</w:t>
      </w:r>
      <w:r w:rsidR="00C663D7">
        <w:rPr>
          <w:rFonts w:hint="eastAsia"/>
        </w:rPr>
        <w:t>在</w:t>
      </w:r>
      <w:r w:rsidR="001E5741">
        <w:rPr>
          <w:rFonts w:hint="eastAsia"/>
        </w:rPr>
        <w:t>笛卡尔坐标系</w:t>
      </w:r>
      <w:r w:rsidR="000E3ED9">
        <w:rPr>
          <w:rFonts w:hint="eastAsia"/>
        </w:rPr>
        <w:t>中</w:t>
      </w:r>
      <w:r w:rsidR="000E3ED9">
        <w:rPr>
          <w:rFonts w:hint="eastAsia"/>
        </w:rPr>
        <w:t>x</w:t>
      </w:r>
      <w:r w:rsidR="000E3ED9">
        <w:t>, y, z</w:t>
      </w:r>
      <w:r w:rsidR="000E3ED9">
        <w:rPr>
          <w:rFonts w:hint="eastAsia"/>
        </w:rPr>
        <w:t>方向</w:t>
      </w:r>
      <w:r w:rsidR="001E5741">
        <w:rPr>
          <w:rFonts w:hint="eastAsia"/>
        </w:rPr>
        <w:t>的坐标分量，</w:t>
      </w:r>
      <m:oMath>
        <m:r>
          <m:rPr>
            <m:nor/>
          </m:rPr>
          <m:t>L</m:t>
        </m:r>
      </m:oMath>
      <w:r w:rsidR="00621047">
        <w:rPr>
          <w:rFonts w:hint="eastAsia"/>
        </w:rPr>
        <w:t>为哈希表的长度</w:t>
      </w:r>
      <w:r w:rsidR="00AB6E28">
        <w:rPr>
          <w:rFonts w:hint="eastAsia"/>
        </w:rPr>
        <w:t>。</w:t>
      </w:r>
    </w:p>
    <w:p w14:paraId="1C32082D" w14:textId="3C1652FF" w:rsidR="001E5741" w:rsidRDefault="001E5741" w:rsidP="00AA76E8">
      <w:pPr>
        <w:tabs>
          <w:tab w:val="left" w:pos="284"/>
          <w:tab w:val="left" w:pos="709"/>
        </w:tabs>
        <w:ind w:firstLineChars="200" w:firstLine="480"/>
      </w:pPr>
      <w:r>
        <w:rPr>
          <w:rFonts w:hint="eastAsia"/>
        </w:rPr>
        <w:t>拓扑重建算法</w:t>
      </w:r>
      <w:r w:rsidR="00920148">
        <w:rPr>
          <w:rFonts w:hint="eastAsia"/>
        </w:rPr>
        <w:t>流程</w:t>
      </w:r>
      <w:r>
        <w:rPr>
          <w:rFonts w:hint="eastAsia"/>
        </w:rPr>
        <w:t>，如</w:t>
      </w:r>
      <w:r w:rsidR="00DF34E5" w:rsidRPr="00D05ADE">
        <w:fldChar w:fldCharType="begin"/>
      </w:r>
      <w:r w:rsidR="00DF34E5" w:rsidRPr="00D05ADE">
        <w:instrText xml:space="preserve"> REF _Ref66210894 \h </w:instrText>
      </w:r>
      <w:r w:rsidR="00D05ADE">
        <w:instrText xml:space="preserve"> \* MERGEFORMAT </w:instrText>
      </w:r>
      <w:r w:rsidR="00DF34E5" w:rsidRPr="00D05ADE">
        <w:fldChar w:fldCharType="separate"/>
      </w:r>
      <w:r w:rsidR="00F60620" w:rsidRPr="00F60620">
        <w:rPr>
          <w:rFonts w:eastAsiaTheme="minorEastAsia"/>
        </w:rPr>
        <w:t>表</w:t>
      </w:r>
      <w:r w:rsidR="00F60620" w:rsidRPr="00F60620">
        <w:rPr>
          <w:rFonts w:eastAsiaTheme="minorEastAsia"/>
        </w:rPr>
        <w:t xml:space="preserve"> </w:t>
      </w:r>
      <w:r w:rsidR="00F60620" w:rsidRPr="00F60620">
        <w:rPr>
          <w:rFonts w:eastAsiaTheme="minorEastAsia"/>
          <w:noProof/>
        </w:rPr>
        <w:t>2</w:t>
      </w:r>
      <w:r w:rsidR="00F60620" w:rsidRPr="00F60620">
        <w:rPr>
          <w:rFonts w:eastAsiaTheme="minorEastAsia"/>
          <w:noProof/>
        </w:rPr>
        <w:noBreakHyphen/>
        <w:t>1</w:t>
      </w:r>
      <w:r w:rsidR="00DF34E5" w:rsidRPr="00D05ADE">
        <w:fldChar w:fldCharType="end"/>
      </w:r>
      <w:r w:rsidR="00636B41">
        <w:t>。</w:t>
      </w:r>
    </w:p>
    <w:p w14:paraId="630577C0" w14:textId="0D287C9F" w:rsidR="00A238C7" w:rsidRPr="002A05DB" w:rsidRDefault="00A238C7" w:rsidP="00FC5633">
      <w:pPr>
        <w:pStyle w:val="a4"/>
        <w:tabs>
          <w:tab w:val="left" w:pos="284"/>
          <w:tab w:val="left" w:pos="709"/>
        </w:tabs>
        <w:ind w:left="210" w:hanging="210"/>
        <w:jc w:val="center"/>
        <w:rPr>
          <w:rFonts w:ascii="Times New Roman" w:eastAsiaTheme="minorEastAsia" w:hAnsi="Times New Roman"/>
          <w:sz w:val="21"/>
          <w:szCs w:val="24"/>
        </w:rPr>
      </w:pPr>
      <w:bookmarkStart w:id="121" w:name="_Ref66210894"/>
      <w:r w:rsidRPr="002A05DB">
        <w:rPr>
          <w:rFonts w:ascii="Times New Roman" w:eastAsiaTheme="minorEastAsia" w:hAnsi="Times New Roman"/>
          <w:sz w:val="21"/>
          <w:szCs w:val="24"/>
        </w:rPr>
        <w:t>表</w:t>
      </w:r>
      <w:r w:rsidRPr="002A05DB">
        <w:rPr>
          <w:rFonts w:ascii="Times New Roman" w:eastAsiaTheme="minorEastAsia" w:hAnsi="Times New Roman"/>
          <w:sz w:val="21"/>
          <w:szCs w:val="24"/>
        </w:rPr>
        <w:t xml:space="preserve"> </w:t>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TYLEREF 1 \s </w:instrText>
      </w:r>
      <w:r w:rsidR="000B3CBE" w:rsidRPr="002A05DB">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2</w:t>
      </w:r>
      <w:r w:rsidR="000B3CBE" w:rsidRPr="002A05DB">
        <w:rPr>
          <w:rFonts w:ascii="Times New Roman" w:eastAsiaTheme="minorEastAsia" w:hAnsi="Times New Roman"/>
          <w:sz w:val="21"/>
          <w:szCs w:val="24"/>
        </w:rPr>
        <w:fldChar w:fldCharType="end"/>
      </w:r>
      <w:r w:rsidR="000B3CBE" w:rsidRPr="002A05DB">
        <w:rPr>
          <w:rFonts w:ascii="Times New Roman" w:eastAsiaTheme="minorEastAsia" w:hAnsi="Times New Roman"/>
          <w:sz w:val="21"/>
          <w:szCs w:val="24"/>
        </w:rPr>
        <w:noBreakHyphen/>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EQ </w:instrText>
      </w:r>
      <w:r w:rsidR="000B3CBE" w:rsidRPr="002A05DB">
        <w:rPr>
          <w:rFonts w:ascii="Times New Roman" w:eastAsiaTheme="minorEastAsia" w:hAnsi="Times New Roman"/>
          <w:sz w:val="21"/>
          <w:szCs w:val="24"/>
        </w:rPr>
        <w:instrText>表</w:instrText>
      </w:r>
      <w:r w:rsidR="000B3CBE" w:rsidRPr="002A05DB">
        <w:rPr>
          <w:rFonts w:ascii="Times New Roman" w:eastAsiaTheme="minorEastAsia" w:hAnsi="Times New Roman"/>
          <w:sz w:val="21"/>
          <w:szCs w:val="24"/>
        </w:rPr>
        <w:instrText xml:space="preserve"> \* ARABIC \s 1 </w:instrText>
      </w:r>
      <w:r w:rsidR="000B3CBE" w:rsidRPr="002A05DB">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1</w:t>
      </w:r>
      <w:r w:rsidR="000B3CBE" w:rsidRPr="002A05DB">
        <w:rPr>
          <w:rFonts w:ascii="Times New Roman" w:eastAsiaTheme="minorEastAsia" w:hAnsi="Times New Roman"/>
          <w:sz w:val="21"/>
          <w:szCs w:val="24"/>
        </w:rPr>
        <w:fldChar w:fldCharType="end"/>
      </w:r>
      <w:bookmarkEnd w:id="121"/>
      <w:r w:rsidRPr="002A05DB">
        <w:rPr>
          <w:rFonts w:ascii="Times New Roman" w:eastAsiaTheme="minorEastAsia" w:hAnsi="Times New Roman"/>
          <w:sz w:val="21"/>
          <w:szCs w:val="24"/>
        </w:rPr>
        <w:t xml:space="preserve"> </w:t>
      </w:r>
      <w:r w:rsidRPr="002A05DB">
        <w:rPr>
          <w:rFonts w:ascii="Times New Roman" w:eastAsiaTheme="minorEastAsia" w:hAnsi="Times New Roman"/>
          <w:sz w:val="21"/>
          <w:szCs w:val="24"/>
        </w:rPr>
        <w:t>拓扑重建算法流程</w:t>
      </w:r>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874"/>
      </w:tblGrid>
      <w:tr w:rsidR="001E5741" w14:paraId="60BBE94F" w14:textId="77777777" w:rsidTr="003B4C21">
        <w:trPr>
          <w:trHeight w:val="397"/>
          <w:jc w:val="center"/>
        </w:trPr>
        <w:tc>
          <w:tcPr>
            <w:tcW w:w="8874" w:type="dxa"/>
            <w:tcBorders>
              <w:top w:val="single" w:sz="12" w:space="0" w:color="auto"/>
              <w:left w:val="nil"/>
              <w:bottom w:val="single" w:sz="4" w:space="0" w:color="auto"/>
              <w:right w:val="nil"/>
            </w:tcBorders>
            <w:shd w:val="clear" w:color="auto" w:fill="auto"/>
            <w:vAlign w:val="center"/>
          </w:tcPr>
          <w:p w14:paraId="7A7E2F0D" w14:textId="495F7548" w:rsidR="001E5741" w:rsidRPr="00996C8B" w:rsidRDefault="00D9265F" w:rsidP="00FC5633">
            <w:pPr>
              <w:widowControl/>
              <w:tabs>
                <w:tab w:val="left" w:pos="284"/>
                <w:tab w:val="left" w:pos="709"/>
              </w:tabs>
              <w:jc w:val="left"/>
              <w:rPr>
                <w:color w:val="231F20"/>
                <w:sz w:val="21"/>
                <w:szCs w:val="21"/>
              </w:rPr>
            </w:pPr>
            <w:r w:rsidRPr="00996C8B">
              <w:rPr>
                <w:rFonts w:hint="eastAsia"/>
                <w:color w:val="231F20"/>
                <w:sz w:val="21"/>
                <w:szCs w:val="21"/>
              </w:rPr>
              <w:t>拓扑重建</w:t>
            </w:r>
            <w:r w:rsidR="001E5741" w:rsidRPr="00996C8B">
              <w:rPr>
                <w:rFonts w:hint="eastAsia"/>
                <w:color w:val="231F20"/>
                <w:sz w:val="21"/>
                <w:szCs w:val="21"/>
              </w:rPr>
              <w:t>算法流程</w:t>
            </w:r>
          </w:p>
        </w:tc>
      </w:tr>
      <w:tr w:rsidR="001E5741" w14:paraId="7067775D" w14:textId="77777777" w:rsidTr="003B4C21">
        <w:trPr>
          <w:trHeight w:val="397"/>
          <w:jc w:val="center"/>
        </w:trPr>
        <w:tc>
          <w:tcPr>
            <w:tcW w:w="8874" w:type="dxa"/>
            <w:tcBorders>
              <w:top w:val="single" w:sz="4" w:space="0" w:color="auto"/>
              <w:left w:val="nil"/>
              <w:bottom w:val="single" w:sz="12" w:space="0" w:color="auto"/>
              <w:right w:val="nil"/>
            </w:tcBorders>
            <w:shd w:val="clear" w:color="auto" w:fill="auto"/>
            <w:vAlign w:val="center"/>
          </w:tcPr>
          <w:p w14:paraId="41B5E950" w14:textId="46DBA92A" w:rsidR="001E5741" w:rsidRPr="00996C8B" w:rsidRDefault="001E5741" w:rsidP="00FC5633">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1：</w:t>
            </w:r>
            <w:r w:rsidR="00D96021" w:rsidRPr="00996C8B">
              <w:rPr>
                <w:rFonts w:asciiTheme="minorEastAsia" w:eastAsiaTheme="minorEastAsia" w:hAnsiTheme="minorEastAsia" w:hint="eastAsia"/>
                <w:color w:val="231F20"/>
                <w:sz w:val="21"/>
                <w:szCs w:val="21"/>
              </w:rPr>
              <w:t>声明</w:t>
            </w:r>
            <w:r w:rsidRPr="00996C8B">
              <w:rPr>
                <w:rFonts w:asciiTheme="minorEastAsia" w:eastAsiaTheme="minorEastAsia" w:hAnsiTheme="minorEastAsia" w:hint="eastAsia"/>
                <w:color w:val="231F20"/>
                <w:sz w:val="21"/>
                <w:szCs w:val="21"/>
              </w:rPr>
              <w:t>点、边、面数据结构</w:t>
            </w:r>
            <w:r w:rsidR="00D96021" w:rsidRPr="00996C8B">
              <w:rPr>
                <w:rFonts w:asciiTheme="minorEastAsia" w:eastAsiaTheme="minorEastAsia" w:hAnsiTheme="minorEastAsia" w:hint="eastAsia"/>
                <w:color w:val="231F20"/>
                <w:sz w:val="21"/>
                <w:szCs w:val="21"/>
              </w:rPr>
              <w:t>并初始化</w:t>
            </w:r>
            <w:r w:rsidRPr="00996C8B">
              <w:rPr>
                <w:rFonts w:asciiTheme="minorEastAsia" w:eastAsiaTheme="minorEastAsia" w:hAnsiTheme="minorEastAsia" w:hint="eastAsia"/>
                <w:color w:val="231F20"/>
                <w:sz w:val="21"/>
                <w:szCs w:val="21"/>
              </w:rPr>
              <w:t>；</w:t>
            </w:r>
          </w:p>
          <w:p w14:paraId="4BFC62B0" w14:textId="77777777" w:rsidR="0046238B" w:rsidRDefault="001E5741" w:rsidP="00FC5633">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color w:val="231F20"/>
                <w:sz w:val="21"/>
                <w:szCs w:val="21"/>
              </w:rPr>
              <w:t>2</w:t>
            </w:r>
            <w:r w:rsidRPr="00996C8B">
              <w:rPr>
                <w:rFonts w:asciiTheme="minorEastAsia" w:eastAsiaTheme="minorEastAsia" w:hAnsiTheme="minorEastAsia" w:hint="eastAsia"/>
                <w:color w:val="231F20"/>
                <w:sz w:val="21"/>
                <w:szCs w:val="21"/>
              </w:rPr>
              <w:t>：</w:t>
            </w:r>
            <w:r w:rsidR="00D96021" w:rsidRPr="00996C8B">
              <w:rPr>
                <w:rFonts w:asciiTheme="minorEastAsia" w:eastAsiaTheme="minorEastAsia" w:hAnsiTheme="minorEastAsia" w:hint="eastAsia"/>
                <w:color w:val="231F20"/>
                <w:sz w:val="21"/>
                <w:szCs w:val="21"/>
              </w:rPr>
              <w:t>按顺序读入三角面片信息；</w:t>
            </w:r>
            <w:r w:rsidR="00D96021" w:rsidRPr="00996C8B">
              <w:rPr>
                <w:rFonts w:asciiTheme="minorEastAsia" w:eastAsiaTheme="minorEastAsia" w:hAnsiTheme="minorEastAsia"/>
                <w:color w:val="231F20"/>
                <w:sz w:val="21"/>
                <w:szCs w:val="21"/>
              </w:rPr>
              <w:t xml:space="preserve"> </w:t>
            </w:r>
          </w:p>
          <w:p w14:paraId="0DD24FCB" w14:textId="248A85C4" w:rsidR="00F16D30" w:rsidRDefault="00F16D30" w:rsidP="00FC5633">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color w:val="231F20"/>
                <w:sz w:val="21"/>
                <w:szCs w:val="21"/>
              </w:rPr>
              <w:t>3</w:t>
            </w:r>
            <w:r w:rsidRPr="00996C8B">
              <w:rPr>
                <w:rFonts w:asciiTheme="minorEastAsia" w:eastAsiaTheme="minorEastAsia" w:hAnsiTheme="minorEastAsia" w:hint="eastAsia"/>
                <w:color w:val="231F20"/>
                <w:sz w:val="21"/>
                <w:szCs w:val="21"/>
              </w:rPr>
              <w:t>：</w:t>
            </w:r>
            <w:r w:rsidR="00F45ECC">
              <w:rPr>
                <w:rFonts w:asciiTheme="minorEastAsia" w:eastAsiaTheme="minorEastAsia" w:hAnsiTheme="minorEastAsia" w:hint="eastAsia"/>
                <w:color w:val="231F20"/>
                <w:sz w:val="21"/>
                <w:szCs w:val="21"/>
              </w:rPr>
              <w:t>对</w:t>
            </w:r>
            <w:r w:rsidRPr="00996C8B">
              <w:rPr>
                <w:rFonts w:asciiTheme="minorEastAsia" w:eastAsiaTheme="minorEastAsia" w:hAnsiTheme="minorEastAsia" w:hint="eastAsia"/>
                <w:color w:val="231F20"/>
                <w:sz w:val="21"/>
                <w:szCs w:val="21"/>
              </w:rPr>
              <w:t>三角面片的三个顶点和三边计算哈希值，边的哈希值用临时变量存储起来，</w:t>
            </w:r>
            <w:proofErr w:type="gramStart"/>
            <w:r w:rsidRPr="00996C8B">
              <w:rPr>
                <w:rFonts w:asciiTheme="minorEastAsia" w:eastAsiaTheme="minorEastAsia" w:hAnsiTheme="minorEastAsia" w:hint="eastAsia"/>
                <w:color w:val="231F20"/>
                <w:sz w:val="21"/>
                <w:szCs w:val="21"/>
              </w:rPr>
              <w:t>点数据</w:t>
            </w:r>
            <w:proofErr w:type="gramEnd"/>
            <w:r w:rsidRPr="00996C8B">
              <w:rPr>
                <w:rFonts w:asciiTheme="minorEastAsia" w:eastAsiaTheme="minorEastAsia" w:hAnsiTheme="minorEastAsia" w:hint="eastAsia"/>
                <w:color w:val="231F20"/>
                <w:sz w:val="21"/>
                <w:szCs w:val="21"/>
              </w:rPr>
              <w:t>则存入</w:t>
            </w:r>
          </w:p>
          <w:p w14:paraId="584BD5AB" w14:textId="77777777" w:rsidR="00A434B8" w:rsidRDefault="00A434B8" w:rsidP="00A434B8">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点哈希</w:t>
            </w:r>
            <w:r w:rsidRPr="00996C8B">
              <w:rPr>
                <w:rFonts w:eastAsiaTheme="minorEastAsia"/>
                <w:color w:val="231F20"/>
                <w:sz w:val="21"/>
                <w:szCs w:val="21"/>
              </w:rPr>
              <w:t>Map</w:t>
            </w:r>
            <w:r w:rsidRPr="00996C8B">
              <w:rPr>
                <w:rFonts w:asciiTheme="minorEastAsia" w:eastAsiaTheme="minorEastAsia" w:hAnsiTheme="minorEastAsia" w:hint="eastAsia"/>
                <w:color w:val="231F20"/>
                <w:sz w:val="21"/>
                <w:szCs w:val="21"/>
              </w:rPr>
              <w:t>中；</w:t>
            </w:r>
          </w:p>
          <w:p w14:paraId="7050E06D" w14:textId="77777777" w:rsidR="00A434B8" w:rsidRPr="00996C8B" w:rsidRDefault="00A434B8" w:rsidP="00A434B8">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color w:val="231F20"/>
                <w:sz w:val="21"/>
                <w:szCs w:val="21"/>
              </w:rPr>
              <w:t>4</w:t>
            </w:r>
            <w:r w:rsidRPr="00996C8B">
              <w:rPr>
                <w:rFonts w:asciiTheme="minorEastAsia" w:eastAsiaTheme="minorEastAsia" w:hAnsiTheme="minorEastAsia" w:hint="eastAsia"/>
                <w:color w:val="231F20"/>
                <w:sz w:val="21"/>
                <w:szCs w:val="21"/>
              </w:rPr>
              <w:t>：从临时存储的三边信息中取出一组计算得出每条边的长度，如果小于设定的阈值，则继续</w:t>
            </w:r>
            <w:r>
              <w:rPr>
                <w:rFonts w:asciiTheme="minorEastAsia" w:eastAsiaTheme="minorEastAsia" w:hAnsiTheme="minorEastAsia" w:hint="eastAsia"/>
                <w:color w:val="231F20"/>
                <w:sz w:val="21"/>
                <w:szCs w:val="21"/>
              </w:rPr>
              <w:t>步骤</w:t>
            </w:r>
            <w:r w:rsidRPr="00996C8B">
              <w:rPr>
                <w:rFonts w:asciiTheme="minorEastAsia" w:eastAsiaTheme="minorEastAsia" w:hAnsiTheme="minorEastAsia"/>
                <w:color w:val="231F20"/>
                <w:sz w:val="21"/>
                <w:szCs w:val="21"/>
              </w:rPr>
              <w:t>4</w:t>
            </w:r>
            <w:r w:rsidRPr="00996C8B">
              <w:rPr>
                <w:rFonts w:asciiTheme="minorEastAsia" w:eastAsiaTheme="minorEastAsia" w:hAnsiTheme="minorEastAsia" w:hint="eastAsia"/>
                <w:color w:val="231F20"/>
                <w:sz w:val="21"/>
                <w:szCs w:val="21"/>
              </w:rPr>
              <w:t>，大于设定的阈值则将边信息</w:t>
            </w:r>
            <w:proofErr w:type="gramStart"/>
            <w:r w:rsidRPr="00996C8B">
              <w:rPr>
                <w:rFonts w:asciiTheme="minorEastAsia" w:eastAsiaTheme="minorEastAsia" w:hAnsiTheme="minorEastAsia" w:hint="eastAsia"/>
                <w:color w:val="231F20"/>
                <w:sz w:val="21"/>
                <w:szCs w:val="21"/>
              </w:rPr>
              <w:t>存入边</w:t>
            </w:r>
            <w:proofErr w:type="gramEnd"/>
            <w:r w:rsidRPr="00996C8B">
              <w:rPr>
                <w:rFonts w:asciiTheme="minorEastAsia" w:eastAsiaTheme="minorEastAsia" w:hAnsiTheme="minorEastAsia" w:hint="eastAsia"/>
                <w:color w:val="231F20"/>
                <w:sz w:val="21"/>
                <w:szCs w:val="21"/>
              </w:rPr>
              <w:t>哈希</w:t>
            </w:r>
            <w:r w:rsidRPr="00996C8B">
              <w:rPr>
                <w:rFonts w:eastAsiaTheme="minorEastAsia"/>
                <w:color w:val="231F20"/>
                <w:sz w:val="21"/>
                <w:szCs w:val="21"/>
              </w:rPr>
              <w:t>Map</w:t>
            </w:r>
            <w:r w:rsidRPr="00996C8B">
              <w:rPr>
                <w:rFonts w:asciiTheme="minorEastAsia" w:eastAsiaTheme="minorEastAsia" w:hAnsiTheme="minorEastAsia" w:hint="eastAsia"/>
                <w:color w:val="231F20"/>
                <w:sz w:val="21"/>
                <w:szCs w:val="21"/>
              </w:rPr>
              <w:t>中，如果边信息读取完毕则进入</w:t>
            </w:r>
            <w:r>
              <w:rPr>
                <w:rFonts w:asciiTheme="minorEastAsia" w:eastAsiaTheme="minorEastAsia" w:hAnsiTheme="minorEastAsia" w:hint="eastAsia"/>
                <w:color w:val="231F20"/>
                <w:sz w:val="21"/>
                <w:szCs w:val="21"/>
              </w:rPr>
              <w:t>步骤</w:t>
            </w:r>
            <w:r w:rsidRPr="00996C8B">
              <w:rPr>
                <w:rFonts w:asciiTheme="minorEastAsia" w:eastAsiaTheme="minorEastAsia" w:hAnsiTheme="minorEastAsia"/>
                <w:color w:val="231F20"/>
                <w:sz w:val="21"/>
                <w:szCs w:val="21"/>
              </w:rPr>
              <w:t>5</w:t>
            </w:r>
            <w:r w:rsidRPr="00996C8B">
              <w:rPr>
                <w:rFonts w:asciiTheme="minorEastAsia" w:eastAsiaTheme="minorEastAsia" w:hAnsiTheme="minorEastAsia" w:hint="eastAsia"/>
                <w:color w:val="231F20"/>
                <w:sz w:val="21"/>
                <w:szCs w:val="21"/>
              </w:rPr>
              <w:t>，反之继续执行4；</w:t>
            </w:r>
          </w:p>
          <w:p w14:paraId="69BEB799" w14:textId="77777777" w:rsidR="00A434B8" w:rsidRPr="00996C8B" w:rsidRDefault="00A434B8" w:rsidP="00A434B8">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5：如果三边信息都存入了边信息</w:t>
            </w:r>
            <w:r w:rsidRPr="00996C8B">
              <w:rPr>
                <w:rFonts w:eastAsiaTheme="minorEastAsia"/>
                <w:color w:val="231F20"/>
                <w:sz w:val="21"/>
                <w:szCs w:val="21"/>
              </w:rPr>
              <w:t>Map</w:t>
            </w:r>
            <w:r w:rsidRPr="00996C8B">
              <w:rPr>
                <w:rFonts w:asciiTheme="minorEastAsia" w:eastAsiaTheme="minorEastAsia" w:hAnsiTheme="minorEastAsia" w:hint="eastAsia"/>
                <w:color w:val="231F20"/>
                <w:sz w:val="21"/>
                <w:szCs w:val="21"/>
              </w:rPr>
              <w:t>中，则将三个顶点的索引和三边索引存入面片数组的点索引与边索引中，并且把当前面</w:t>
            </w:r>
            <w:proofErr w:type="gramStart"/>
            <w:r w:rsidRPr="00996C8B">
              <w:rPr>
                <w:rFonts w:asciiTheme="minorEastAsia" w:eastAsiaTheme="minorEastAsia" w:hAnsiTheme="minorEastAsia" w:hint="eastAsia"/>
                <w:color w:val="231F20"/>
                <w:sz w:val="21"/>
                <w:szCs w:val="21"/>
              </w:rPr>
              <w:t>片信息</w:t>
            </w:r>
            <w:proofErr w:type="gramEnd"/>
            <w:r w:rsidRPr="00996C8B">
              <w:rPr>
                <w:rFonts w:asciiTheme="minorEastAsia" w:eastAsiaTheme="minorEastAsia" w:hAnsiTheme="minorEastAsia" w:hint="eastAsia"/>
                <w:color w:val="231F20"/>
                <w:sz w:val="21"/>
                <w:szCs w:val="21"/>
              </w:rPr>
              <w:t>存储到边数据结构中的面索引中；</w:t>
            </w:r>
          </w:p>
          <w:p w14:paraId="5496481D" w14:textId="13A02830" w:rsidR="00A434B8" w:rsidRPr="00996C8B" w:rsidRDefault="00A434B8" w:rsidP="00A434B8">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6：判断三角面片</w:t>
            </w:r>
            <w:r w:rsidR="00F45ECC">
              <w:rPr>
                <w:rFonts w:asciiTheme="minorEastAsia" w:eastAsiaTheme="minorEastAsia" w:hAnsiTheme="minorEastAsia" w:hint="eastAsia"/>
                <w:color w:val="231F20"/>
                <w:sz w:val="21"/>
                <w:szCs w:val="21"/>
              </w:rPr>
              <w:t>是否读完。未读完则返回</w:t>
            </w:r>
            <w:r>
              <w:rPr>
                <w:rFonts w:asciiTheme="minorEastAsia" w:eastAsiaTheme="minorEastAsia" w:hAnsiTheme="minorEastAsia" w:hint="eastAsia"/>
                <w:color w:val="231F20"/>
                <w:sz w:val="21"/>
                <w:szCs w:val="21"/>
              </w:rPr>
              <w:t>步骤</w:t>
            </w:r>
            <w:r w:rsidRPr="00996C8B">
              <w:rPr>
                <w:rFonts w:asciiTheme="minorEastAsia" w:eastAsiaTheme="minorEastAsia" w:hAnsiTheme="minorEastAsia" w:hint="eastAsia"/>
                <w:color w:val="231F20"/>
                <w:sz w:val="21"/>
                <w:szCs w:val="21"/>
              </w:rPr>
              <w:t>3；</w:t>
            </w:r>
          </w:p>
          <w:p w14:paraId="23F265E0" w14:textId="24597114" w:rsidR="00A434B8" w:rsidRPr="00F16D30" w:rsidRDefault="00A434B8" w:rsidP="00A434B8">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7：完成拓扑重建。</w:t>
            </w:r>
          </w:p>
        </w:tc>
      </w:tr>
    </w:tbl>
    <w:p w14:paraId="19158451" w14:textId="6617CBF1" w:rsidR="00347023" w:rsidRDefault="00347023" w:rsidP="00FC5633">
      <w:pPr>
        <w:pStyle w:val="3"/>
        <w:tabs>
          <w:tab w:val="left" w:pos="284"/>
          <w:tab w:val="left" w:pos="709"/>
        </w:tabs>
      </w:pPr>
      <w:r>
        <w:rPr>
          <w:rFonts w:hint="eastAsia"/>
        </w:rPr>
        <w:t>STL</w:t>
      </w:r>
      <w:r>
        <w:rPr>
          <w:rFonts w:hint="eastAsia"/>
        </w:rPr>
        <w:t>模型切片算法</w:t>
      </w:r>
    </w:p>
    <w:p w14:paraId="2EA8EB7E" w14:textId="6A0CB31B" w:rsidR="00B70698" w:rsidRPr="002A05DB" w:rsidRDefault="005F66FD" w:rsidP="00B843AD">
      <w:pPr>
        <w:tabs>
          <w:tab w:val="left" w:pos="284"/>
          <w:tab w:val="left" w:pos="709"/>
        </w:tabs>
        <w:ind w:firstLine="567"/>
        <w:rPr>
          <w:sz w:val="21"/>
        </w:rPr>
      </w:pPr>
      <w:r>
        <w:rPr>
          <w:rFonts w:hint="eastAsia"/>
        </w:rPr>
        <w:t>STL</w:t>
      </w:r>
      <w:r>
        <w:rPr>
          <w:rFonts w:hint="eastAsia"/>
        </w:rPr>
        <w:t>模型切片</w:t>
      </w:r>
      <w:r w:rsidR="00EB4C8E" w:rsidRPr="00EB4C8E">
        <w:rPr>
          <w:rFonts w:hint="eastAsia"/>
          <w:vertAlign w:val="superscript"/>
        </w:rPr>
        <w:t>[</w:t>
      </w:r>
      <w:r w:rsidR="00EB4C8E" w:rsidRPr="00EB4C8E">
        <w:rPr>
          <w:vertAlign w:val="superscript"/>
        </w:rPr>
        <w:fldChar w:fldCharType="begin"/>
      </w:r>
      <w:r w:rsidR="00EB4C8E" w:rsidRPr="00EB4C8E">
        <w:rPr>
          <w:vertAlign w:val="superscript"/>
        </w:rPr>
        <w:instrText xml:space="preserve"> </w:instrText>
      </w:r>
      <w:r w:rsidR="00EB4C8E" w:rsidRPr="00EB4C8E">
        <w:rPr>
          <w:rFonts w:hint="eastAsia"/>
          <w:vertAlign w:val="superscript"/>
        </w:rPr>
        <w:instrText>REF _Ref67647088 \r \h</w:instrText>
      </w:r>
      <w:r w:rsidR="00EB4C8E" w:rsidRPr="00EB4C8E">
        <w:rPr>
          <w:vertAlign w:val="superscript"/>
        </w:rPr>
        <w:instrText xml:space="preserve"> </w:instrText>
      </w:r>
      <w:r w:rsidR="00EB4C8E">
        <w:rPr>
          <w:vertAlign w:val="superscript"/>
        </w:rPr>
        <w:instrText xml:space="preserve"> \* MERGEFORMAT </w:instrText>
      </w:r>
      <w:r w:rsidR="00EB4C8E" w:rsidRPr="00EB4C8E">
        <w:rPr>
          <w:vertAlign w:val="superscript"/>
        </w:rPr>
      </w:r>
      <w:r w:rsidR="00EB4C8E" w:rsidRPr="00EB4C8E">
        <w:rPr>
          <w:vertAlign w:val="superscript"/>
        </w:rPr>
        <w:fldChar w:fldCharType="separate"/>
      </w:r>
      <w:r w:rsidR="00F60620">
        <w:rPr>
          <w:vertAlign w:val="superscript"/>
        </w:rPr>
        <w:t>49</w:t>
      </w:r>
      <w:r w:rsidR="00EB4C8E" w:rsidRPr="00EB4C8E">
        <w:rPr>
          <w:vertAlign w:val="superscript"/>
        </w:rPr>
        <w:fldChar w:fldCharType="end"/>
      </w:r>
      <w:r w:rsidR="00EB4C8E" w:rsidRPr="00EB4C8E">
        <w:rPr>
          <w:vertAlign w:val="superscript"/>
        </w:rPr>
        <w:t>]</w:t>
      </w:r>
      <w:r>
        <w:rPr>
          <w:rFonts w:hint="eastAsia"/>
        </w:rPr>
        <w:t>是根据起始</w:t>
      </w:r>
      <w:r w:rsidR="005C2B11">
        <w:rPr>
          <w:rFonts w:hint="eastAsia"/>
        </w:rPr>
        <w:t>高度、终止高度、切片层厚等参数来对网格模型进行平面截取的过程。</w:t>
      </w:r>
      <w:r>
        <w:rPr>
          <w:rFonts w:hint="eastAsia"/>
        </w:rPr>
        <w:t>在</w:t>
      </w:r>
      <w:r w:rsidR="00727CA1">
        <w:rPr>
          <w:rFonts w:hint="eastAsia"/>
        </w:rPr>
        <w:t>处理</w:t>
      </w:r>
      <w:r>
        <w:rPr>
          <w:rFonts w:hint="eastAsia"/>
        </w:rPr>
        <w:t>每层</w:t>
      </w:r>
      <w:r w:rsidR="00727CA1">
        <w:rPr>
          <w:rFonts w:hint="eastAsia"/>
        </w:rPr>
        <w:t>时，</w:t>
      </w:r>
      <w:r w:rsidR="00365932">
        <w:rPr>
          <w:rFonts w:hint="eastAsia"/>
        </w:rPr>
        <w:t>对</w:t>
      </w:r>
      <w:r>
        <w:rPr>
          <w:rFonts w:hint="eastAsia"/>
        </w:rPr>
        <w:t>截平面与</w:t>
      </w:r>
      <w:r w:rsidR="0036797D">
        <w:rPr>
          <w:rFonts w:hint="eastAsia"/>
        </w:rPr>
        <w:t>截平面所处</w:t>
      </w:r>
      <w:r>
        <w:rPr>
          <w:rFonts w:hint="eastAsia"/>
        </w:rPr>
        <w:t>高度</w:t>
      </w:r>
      <w:r w:rsidR="00E10ACA">
        <w:rPr>
          <w:rFonts w:hint="eastAsia"/>
        </w:rPr>
        <w:t>下</w:t>
      </w:r>
      <w:r>
        <w:rPr>
          <w:rFonts w:hint="eastAsia"/>
        </w:rPr>
        <w:t>的三角</w:t>
      </w:r>
      <w:proofErr w:type="gramStart"/>
      <w:r>
        <w:rPr>
          <w:rFonts w:hint="eastAsia"/>
        </w:rPr>
        <w:t>面片求交点</w:t>
      </w:r>
      <w:proofErr w:type="gramEnd"/>
      <w:r>
        <w:rPr>
          <w:rFonts w:hint="eastAsia"/>
        </w:rPr>
        <w:t>，再将所求交点顺次连接</w:t>
      </w:r>
      <w:r w:rsidR="00E10ACA">
        <w:rPr>
          <w:rFonts w:hint="eastAsia"/>
        </w:rPr>
        <w:t>成一个封闭多边形轮廓。</w:t>
      </w:r>
    </w:p>
    <w:p w14:paraId="3C91EC06" w14:textId="3452F0BA" w:rsidR="00C61CB1" w:rsidRDefault="00117862" w:rsidP="00FC5633">
      <w:pPr>
        <w:tabs>
          <w:tab w:val="left" w:pos="284"/>
          <w:tab w:val="left" w:pos="709"/>
        </w:tabs>
        <w:ind w:firstLine="567"/>
      </w:pPr>
      <w:r>
        <w:rPr>
          <w:rFonts w:hint="eastAsia"/>
        </w:rPr>
        <w:t>已知文件的拓扑结构信息后，</w:t>
      </w:r>
      <w:r w:rsidR="00C61CB1">
        <w:rPr>
          <w:rFonts w:hint="eastAsia"/>
        </w:rPr>
        <w:t>寻找同一高度</w:t>
      </w:r>
      <w:proofErr w:type="gramStart"/>
      <w:r w:rsidR="00C61CB1">
        <w:rPr>
          <w:rFonts w:hint="eastAsia"/>
        </w:rPr>
        <w:t>的点集时</w:t>
      </w:r>
      <w:proofErr w:type="gramEnd"/>
      <w:r w:rsidR="00C61CB1">
        <w:rPr>
          <w:rFonts w:hint="eastAsia"/>
        </w:rPr>
        <w:t>，就不用将点进行排序，而是直接通过拓扑信息的邻接关系</w:t>
      </w:r>
      <w:proofErr w:type="gramStart"/>
      <w:r w:rsidR="00C61CB1">
        <w:rPr>
          <w:rFonts w:hint="eastAsia"/>
        </w:rPr>
        <w:t>顺次</w:t>
      </w:r>
      <w:proofErr w:type="gramEnd"/>
      <w:r w:rsidR="00C61CB1">
        <w:rPr>
          <w:rFonts w:hint="eastAsia"/>
        </w:rPr>
        <w:t>将点连线，</w:t>
      </w:r>
      <w:r w:rsidR="000A711B">
        <w:rPr>
          <w:rFonts w:hint="eastAsia"/>
        </w:rPr>
        <w:t>保证</w:t>
      </w:r>
      <w:r w:rsidR="00C61CB1">
        <w:rPr>
          <w:rFonts w:hint="eastAsia"/>
        </w:rPr>
        <w:t>在三角面片搜索完成的同时也</w:t>
      </w:r>
      <w:r w:rsidR="00815E5B">
        <w:rPr>
          <w:rFonts w:hint="eastAsia"/>
        </w:rPr>
        <w:t>得到</w:t>
      </w:r>
      <w:r w:rsidR="00C61CB1">
        <w:rPr>
          <w:rFonts w:hint="eastAsia"/>
        </w:rPr>
        <w:t>了</w:t>
      </w:r>
      <w:r w:rsidR="00640222">
        <w:rPr>
          <w:rFonts w:hint="eastAsia"/>
        </w:rPr>
        <w:t>该</w:t>
      </w:r>
      <w:r w:rsidR="00C61CB1">
        <w:rPr>
          <w:rFonts w:hint="eastAsia"/>
        </w:rPr>
        <w:t>层的切片轮廓。</w:t>
      </w:r>
    </w:p>
    <w:p w14:paraId="617953EF" w14:textId="450CDB53" w:rsidR="00E6487D" w:rsidRDefault="00C61CB1" w:rsidP="00E6487D">
      <w:pPr>
        <w:tabs>
          <w:tab w:val="left" w:pos="284"/>
          <w:tab w:val="left" w:pos="709"/>
        </w:tabs>
        <w:ind w:firstLine="567"/>
      </w:pPr>
      <w:r>
        <w:rPr>
          <w:rFonts w:hint="eastAsia"/>
        </w:rPr>
        <w:t>本文采用的是等厚分层切片算法，</w:t>
      </w:r>
      <w:r w:rsidR="00FA7C47">
        <w:rPr>
          <w:rFonts w:hint="eastAsia"/>
        </w:rPr>
        <w:t>切片前需要</w:t>
      </w:r>
      <w:r w:rsidR="001D5F69">
        <w:rPr>
          <w:rFonts w:hint="eastAsia"/>
        </w:rPr>
        <w:t>输入</w:t>
      </w:r>
      <w:r w:rsidR="00FA7C47">
        <w:rPr>
          <w:rFonts w:hint="eastAsia"/>
        </w:rPr>
        <w:t>分层方向、起始分层高度、终止分层高度和层厚</w:t>
      </w:r>
      <w:r w:rsidR="00E77F69">
        <w:rPr>
          <w:rFonts w:hint="eastAsia"/>
        </w:rPr>
        <w:t>四</w:t>
      </w:r>
      <w:r w:rsidR="00FA7C47">
        <w:rPr>
          <w:rFonts w:hint="eastAsia"/>
        </w:rPr>
        <w:t>个参数</w:t>
      </w:r>
      <w:r w:rsidR="009D00B4">
        <w:rPr>
          <w:rFonts w:hint="eastAsia"/>
        </w:rPr>
        <w:t>。</w:t>
      </w:r>
      <w:r w:rsidR="00FA7C47">
        <w:rPr>
          <w:rFonts w:hint="eastAsia"/>
        </w:rPr>
        <w:t>从起始高度进行切片</w:t>
      </w:r>
      <w:r w:rsidR="008138EE">
        <w:rPr>
          <w:rFonts w:hint="eastAsia"/>
        </w:rPr>
        <w:t>时</w:t>
      </w:r>
      <w:r w:rsidR="00FA7C47">
        <w:rPr>
          <w:rFonts w:hint="eastAsia"/>
        </w:rPr>
        <w:t>，先判断</w:t>
      </w:r>
      <w:r w:rsidR="005D6636">
        <w:rPr>
          <w:rFonts w:hint="eastAsia"/>
        </w:rPr>
        <w:t>高度是否与模型有交点，如果有交点则进行邻接三角面片搜索，得到当前</w:t>
      </w:r>
      <w:r w:rsidR="00FA7C47">
        <w:rPr>
          <w:rFonts w:hint="eastAsia"/>
        </w:rPr>
        <w:t>高度下的切片轮廓，再进行下一个高度的搜索直到搜索区间内的高度全部被搜索完毕。基于</w:t>
      </w:r>
      <w:r w:rsidR="00FA7C47">
        <w:rPr>
          <w:rFonts w:hint="eastAsia"/>
        </w:rPr>
        <w:t>STL</w:t>
      </w:r>
      <w:r w:rsidR="00FA7C47">
        <w:rPr>
          <w:rFonts w:hint="eastAsia"/>
        </w:rPr>
        <w:t>等厚分层切片算法</w:t>
      </w:r>
      <w:r w:rsidR="00FA7C47">
        <w:rPr>
          <w:rFonts w:hint="eastAsia"/>
        </w:rPr>
        <w:lastRenderedPageBreak/>
        <w:t>的处理流程</w:t>
      </w:r>
      <w:r w:rsidR="00FA7C47" w:rsidRPr="00976AB3">
        <w:t>如</w:t>
      </w:r>
      <w:r w:rsidR="003514BB" w:rsidRPr="00976AB3">
        <w:fldChar w:fldCharType="begin"/>
      </w:r>
      <w:r w:rsidR="003514BB" w:rsidRPr="00976AB3">
        <w:instrText xml:space="preserve"> REF _Ref66265975 \h </w:instrText>
      </w:r>
      <w:r w:rsidR="00976AB3">
        <w:instrText xml:space="preserve"> \* MERGEFORMAT </w:instrText>
      </w:r>
      <w:r w:rsidR="003514BB" w:rsidRPr="00976AB3">
        <w:fldChar w:fldCharType="separate"/>
      </w:r>
      <w:r w:rsidR="00F60620" w:rsidRPr="00F60620">
        <w:t>图</w:t>
      </w:r>
      <w:r w:rsidR="00F60620" w:rsidRPr="00F60620">
        <w:t xml:space="preserve"> </w:t>
      </w:r>
      <w:r w:rsidR="00F60620" w:rsidRPr="00F60620">
        <w:rPr>
          <w:noProof/>
        </w:rPr>
        <w:t>2</w:t>
      </w:r>
      <w:r w:rsidR="00F60620" w:rsidRPr="00F60620">
        <w:rPr>
          <w:noProof/>
        </w:rPr>
        <w:noBreakHyphen/>
        <w:t>3</w:t>
      </w:r>
      <w:r w:rsidR="003514BB" w:rsidRPr="00976AB3">
        <w:fldChar w:fldCharType="end"/>
      </w:r>
      <w:r w:rsidR="00172E51">
        <w:rPr>
          <w:rFonts w:hint="eastAsia"/>
        </w:rPr>
        <w:t>。</w:t>
      </w:r>
    </w:p>
    <w:p w14:paraId="55E8E640" w14:textId="3C7B29B1" w:rsidR="003514BB" w:rsidRDefault="002E56A6" w:rsidP="00E6487D">
      <w:pPr>
        <w:tabs>
          <w:tab w:val="left" w:pos="284"/>
          <w:tab w:val="left" w:pos="709"/>
        </w:tabs>
        <w:jc w:val="center"/>
      </w:pPr>
      <w:r>
        <w:object w:dxaOrig="7321" w:dyaOrig="5833" w14:anchorId="35E91CA1">
          <v:shape id="_x0000_i1030" type="#_x0000_t75" style="width:364.85pt;height:298.75pt" o:ole="">
            <v:imagedata r:id="rId32" o:title=""/>
          </v:shape>
          <o:OLEObject Type="Embed" ProgID="Visio.Drawing.15" ShapeID="_x0000_i1030" DrawAspect="Content" ObjectID="_1680419080" r:id="rId33"/>
        </w:object>
      </w:r>
    </w:p>
    <w:p w14:paraId="6796D429" w14:textId="0B51E5E5" w:rsidR="00FA7C47" w:rsidRPr="002A05DB" w:rsidRDefault="003514BB" w:rsidP="00FC5633">
      <w:pPr>
        <w:pStyle w:val="a4"/>
        <w:tabs>
          <w:tab w:val="left" w:pos="284"/>
          <w:tab w:val="left" w:pos="709"/>
        </w:tabs>
        <w:ind w:left="210" w:hanging="210"/>
        <w:jc w:val="center"/>
        <w:rPr>
          <w:rFonts w:ascii="Times New Roman" w:eastAsia="宋体" w:hAnsi="Times New Roman"/>
          <w:sz w:val="21"/>
          <w:szCs w:val="24"/>
        </w:rPr>
      </w:pPr>
      <w:bookmarkStart w:id="122" w:name="_Ref66265975"/>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TYLEREF 1 \s </w:instrText>
      </w:r>
      <w:r w:rsidR="000020DF">
        <w:rPr>
          <w:rFonts w:ascii="Times New Roman" w:eastAsia="宋体" w:hAnsi="Times New Roman"/>
          <w:sz w:val="21"/>
          <w:szCs w:val="24"/>
        </w:rPr>
        <w:fldChar w:fldCharType="separate"/>
      </w:r>
      <w:r w:rsidR="00F60620">
        <w:rPr>
          <w:rFonts w:ascii="Times New Roman" w:eastAsia="宋体" w:hAnsi="Times New Roman"/>
          <w:noProof/>
          <w:sz w:val="21"/>
          <w:szCs w:val="24"/>
        </w:rPr>
        <w:t>2</w:t>
      </w:r>
      <w:r w:rsidR="000020DF">
        <w:rPr>
          <w:rFonts w:ascii="Times New Roman" w:eastAsia="宋体" w:hAnsi="Times New Roman"/>
          <w:sz w:val="21"/>
          <w:szCs w:val="24"/>
        </w:rPr>
        <w:fldChar w:fldCharType="end"/>
      </w:r>
      <w:r w:rsidR="000020DF">
        <w:rPr>
          <w:rFonts w:ascii="Times New Roman" w:eastAsia="宋体" w:hAnsi="Times New Roman"/>
          <w:sz w:val="21"/>
          <w:szCs w:val="24"/>
        </w:rPr>
        <w:noBreakHyphen/>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EQ </w:instrText>
      </w:r>
      <w:r w:rsidR="000020DF">
        <w:rPr>
          <w:rFonts w:ascii="Times New Roman" w:eastAsia="宋体" w:hAnsi="Times New Roman"/>
          <w:sz w:val="21"/>
          <w:szCs w:val="24"/>
        </w:rPr>
        <w:instrText>图</w:instrText>
      </w:r>
      <w:r w:rsidR="000020DF">
        <w:rPr>
          <w:rFonts w:ascii="Times New Roman" w:eastAsia="宋体" w:hAnsi="Times New Roman"/>
          <w:sz w:val="21"/>
          <w:szCs w:val="24"/>
        </w:rPr>
        <w:instrText xml:space="preserve"> \* ARABIC \s 1 </w:instrText>
      </w:r>
      <w:r w:rsidR="000020DF">
        <w:rPr>
          <w:rFonts w:ascii="Times New Roman" w:eastAsia="宋体" w:hAnsi="Times New Roman"/>
          <w:sz w:val="21"/>
          <w:szCs w:val="24"/>
        </w:rPr>
        <w:fldChar w:fldCharType="separate"/>
      </w:r>
      <w:r w:rsidR="00F60620">
        <w:rPr>
          <w:rFonts w:ascii="Times New Roman" w:eastAsia="宋体" w:hAnsi="Times New Roman"/>
          <w:noProof/>
          <w:sz w:val="21"/>
          <w:szCs w:val="24"/>
        </w:rPr>
        <w:t>3</w:t>
      </w:r>
      <w:r w:rsidR="000020DF">
        <w:rPr>
          <w:rFonts w:ascii="Times New Roman" w:eastAsia="宋体" w:hAnsi="Times New Roman"/>
          <w:sz w:val="21"/>
          <w:szCs w:val="24"/>
        </w:rPr>
        <w:fldChar w:fldCharType="end"/>
      </w:r>
      <w:bookmarkEnd w:id="122"/>
      <w:r w:rsidRPr="002A05DB">
        <w:rPr>
          <w:rFonts w:ascii="Times New Roman" w:eastAsia="宋体" w:hAnsi="Times New Roman"/>
          <w:sz w:val="21"/>
          <w:szCs w:val="24"/>
        </w:rPr>
        <w:t xml:space="preserve"> STL</w:t>
      </w:r>
      <w:r w:rsidRPr="002A05DB">
        <w:rPr>
          <w:rFonts w:ascii="Times New Roman" w:eastAsia="宋体" w:hAnsi="Times New Roman"/>
          <w:sz w:val="21"/>
          <w:szCs w:val="24"/>
        </w:rPr>
        <w:t>模型等厚分层切片算法流程</w:t>
      </w:r>
    </w:p>
    <w:p w14:paraId="290E3310" w14:textId="18DA3B79" w:rsidR="00C44F02" w:rsidRDefault="00D9265F" w:rsidP="00FC5633">
      <w:pPr>
        <w:tabs>
          <w:tab w:val="left" w:pos="284"/>
          <w:tab w:val="left" w:pos="709"/>
        </w:tabs>
        <w:ind w:firstLineChars="200" w:firstLine="480"/>
      </w:pPr>
      <w:r>
        <w:rPr>
          <w:rFonts w:hint="eastAsia"/>
        </w:rPr>
        <w:t>在上述算法流程中，找到与切平面有交点的边，求出与</w:t>
      </w:r>
      <w:r w:rsidR="009469C0">
        <w:rPr>
          <w:rFonts w:hint="eastAsia"/>
        </w:rPr>
        <w:t>该</w:t>
      </w:r>
      <w:r>
        <w:rPr>
          <w:rFonts w:hint="eastAsia"/>
        </w:rPr>
        <w:t>边的交点后</w:t>
      </w:r>
      <w:r w:rsidR="000218FC">
        <w:rPr>
          <w:rFonts w:hint="eastAsia"/>
        </w:rPr>
        <w:t>，</w:t>
      </w:r>
      <w:r>
        <w:rPr>
          <w:rFonts w:hint="eastAsia"/>
        </w:rPr>
        <w:t>通过边结构中的邻接面去找到下一</w:t>
      </w:r>
      <w:r w:rsidR="00710164">
        <w:rPr>
          <w:rFonts w:hint="eastAsia"/>
        </w:rPr>
        <w:t>个</w:t>
      </w:r>
      <w:r>
        <w:rPr>
          <w:rFonts w:hint="eastAsia"/>
        </w:rPr>
        <w:t>与切平面相交的点，从而形成切平面与三角面片的交线，以此类推</w:t>
      </w:r>
      <w:r w:rsidR="004B41DE">
        <w:rPr>
          <w:rFonts w:hint="eastAsia"/>
        </w:rPr>
        <w:t>，就可以得到当前高度的封闭二维轮廓线数据。具体算法如</w:t>
      </w:r>
      <w:r w:rsidR="004B41DE" w:rsidRPr="00DE631F">
        <w:fldChar w:fldCharType="begin"/>
      </w:r>
      <w:r w:rsidR="004B41DE" w:rsidRPr="00DE631F">
        <w:instrText xml:space="preserve"> REF _Ref66278296 \h </w:instrText>
      </w:r>
      <w:r w:rsidR="00DE631F">
        <w:instrText xml:space="preserve"> \* MERGEFORMAT </w:instrText>
      </w:r>
      <w:r w:rsidR="004B41DE" w:rsidRPr="00DE631F">
        <w:fldChar w:fldCharType="separate"/>
      </w:r>
      <w:r w:rsidR="00F60620" w:rsidRPr="00F60620">
        <w:t>表</w:t>
      </w:r>
      <w:r w:rsidR="00F60620" w:rsidRPr="00F60620">
        <w:t xml:space="preserve"> </w:t>
      </w:r>
      <w:r w:rsidR="00F60620" w:rsidRPr="00F60620">
        <w:rPr>
          <w:noProof/>
        </w:rPr>
        <w:t>2</w:t>
      </w:r>
      <w:r w:rsidR="00F60620" w:rsidRPr="00F60620">
        <w:rPr>
          <w:noProof/>
        </w:rPr>
        <w:noBreakHyphen/>
        <w:t>2</w:t>
      </w:r>
      <w:r w:rsidR="004B41DE" w:rsidRPr="00DE631F">
        <w:fldChar w:fldCharType="end"/>
      </w:r>
      <w:r w:rsidR="00CA271D">
        <w:rPr>
          <w:rFonts w:hint="eastAsia"/>
        </w:rPr>
        <w:t>。</w:t>
      </w:r>
    </w:p>
    <w:p w14:paraId="60ED16B9" w14:textId="0A8F46D8" w:rsidR="001F7EA2" w:rsidRDefault="001F7EA2" w:rsidP="00FC5633">
      <w:pPr>
        <w:pStyle w:val="a4"/>
        <w:tabs>
          <w:tab w:val="left" w:pos="284"/>
          <w:tab w:val="left" w:pos="709"/>
        </w:tabs>
        <w:ind w:left="210" w:hanging="210"/>
        <w:jc w:val="center"/>
        <w:rPr>
          <w:rFonts w:ascii="Times New Roman" w:eastAsia="宋体" w:hAnsi="Times New Roman"/>
          <w:sz w:val="21"/>
          <w:szCs w:val="24"/>
        </w:rPr>
      </w:pPr>
      <w:bookmarkStart w:id="123" w:name="_Ref66278296"/>
      <w:r w:rsidRPr="002A05DB">
        <w:rPr>
          <w:rFonts w:ascii="Times New Roman" w:eastAsia="宋体" w:hAnsi="Times New Roman"/>
          <w:sz w:val="21"/>
          <w:szCs w:val="24"/>
        </w:rPr>
        <w:t>表</w:t>
      </w:r>
      <w:r w:rsidRPr="002A05DB">
        <w:rPr>
          <w:rFonts w:ascii="Times New Roman" w:eastAsia="宋体" w:hAnsi="Times New Roman"/>
          <w:sz w:val="21"/>
          <w:szCs w:val="24"/>
        </w:rPr>
        <w:t xml:space="preserve"> </w:t>
      </w:r>
      <w:r w:rsidR="000B3CBE" w:rsidRPr="002A05DB">
        <w:rPr>
          <w:rFonts w:ascii="Times New Roman" w:eastAsia="宋体" w:hAnsi="Times New Roman"/>
          <w:sz w:val="21"/>
          <w:szCs w:val="24"/>
        </w:rPr>
        <w:fldChar w:fldCharType="begin"/>
      </w:r>
      <w:r w:rsidR="000B3CBE" w:rsidRPr="002A05DB">
        <w:rPr>
          <w:rFonts w:ascii="Times New Roman" w:eastAsia="宋体" w:hAnsi="Times New Roman"/>
          <w:sz w:val="21"/>
          <w:szCs w:val="24"/>
        </w:rPr>
        <w:instrText xml:space="preserve"> STYLEREF 1 \s </w:instrText>
      </w:r>
      <w:r w:rsidR="000B3CBE" w:rsidRPr="002A05DB">
        <w:rPr>
          <w:rFonts w:ascii="Times New Roman" w:eastAsia="宋体" w:hAnsi="Times New Roman"/>
          <w:sz w:val="21"/>
          <w:szCs w:val="24"/>
        </w:rPr>
        <w:fldChar w:fldCharType="separate"/>
      </w:r>
      <w:r w:rsidR="00F60620">
        <w:rPr>
          <w:rFonts w:ascii="Times New Roman" w:eastAsia="宋体" w:hAnsi="Times New Roman"/>
          <w:noProof/>
          <w:sz w:val="21"/>
          <w:szCs w:val="24"/>
        </w:rPr>
        <w:t>2</w:t>
      </w:r>
      <w:r w:rsidR="000B3CBE" w:rsidRPr="002A05DB">
        <w:rPr>
          <w:rFonts w:ascii="Times New Roman" w:eastAsia="宋体" w:hAnsi="Times New Roman"/>
          <w:sz w:val="21"/>
          <w:szCs w:val="24"/>
        </w:rPr>
        <w:fldChar w:fldCharType="end"/>
      </w:r>
      <w:r w:rsidR="000B3CBE" w:rsidRPr="002A05DB">
        <w:rPr>
          <w:rFonts w:ascii="Times New Roman" w:eastAsia="宋体" w:hAnsi="Times New Roman"/>
          <w:sz w:val="21"/>
          <w:szCs w:val="24"/>
        </w:rPr>
        <w:noBreakHyphen/>
      </w:r>
      <w:r w:rsidR="000B3CBE" w:rsidRPr="002A05DB">
        <w:rPr>
          <w:rFonts w:ascii="Times New Roman" w:eastAsia="宋体" w:hAnsi="Times New Roman"/>
          <w:sz w:val="21"/>
          <w:szCs w:val="24"/>
        </w:rPr>
        <w:fldChar w:fldCharType="begin"/>
      </w:r>
      <w:r w:rsidR="000B3CBE" w:rsidRPr="002A05DB">
        <w:rPr>
          <w:rFonts w:ascii="Times New Roman" w:eastAsia="宋体" w:hAnsi="Times New Roman"/>
          <w:sz w:val="21"/>
          <w:szCs w:val="24"/>
        </w:rPr>
        <w:instrText xml:space="preserve"> SEQ </w:instrText>
      </w:r>
      <w:r w:rsidR="000B3CBE" w:rsidRPr="002A05DB">
        <w:rPr>
          <w:rFonts w:ascii="Times New Roman" w:eastAsia="宋体" w:hAnsi="Times New Roman"/>
          <w:sz w:val="21"/>
          <w:szCs w:val="24"/>
        </w:rPr>
        <w:instrText>表</w:instrText>
      </w:r>
      <w:r w:rsidR="000B3CBE" w:rsidRPr="002A05DB">
        <w:rPr>
          <w:rFonts w:ascii="Times New Roman" w:eastAsia="宋体" w:hAnsi="Times New Roman"/>
          <w:sz w:val="21"/>
          <w:szCs w:val="24"/>
        </w:rPr>
        <w:instrText xml:space="preserve"> \* ARABIC \s 1 </w:instrText>
      </w:r>
      <w:r w:rsidR="000B3CBE" w:rsidRPr="002A05DB">
        <w:rPr>
          <w:rFonts w:ascii="Times New Roman" w:eastAsia="宋体" w:hAnsi="Times New Roman"/>
          <w:sz w:val="21"/>
          <w:szCs w:val="24"/>
        </w:rPr>
        <w:fldChar w:fldCharType="separate"/>
      </w:r>
      <w:r w:rsidR="00F60620">
        <w:rPr>
          <w:rFonts w:ascii="Times New Roman" w:eastAsia="宋体" w:hAnsi="Times New Roman"/>
          <w:noProof/>
          <w:sz w:val="21"/>
          <w:szCs w:val="24"/>
        </w:rPr>
        <w:t>2</w:t>
      </w:r>
      <w:r w:rsidR="000B3CBE" w:rsidRPr="002A05DB">
        <w:rPr>
          <w:rFonts w:ascii="Times New Roman" w:eastAsia="宋体" w:hAnsi="Times New Roman"/>
          <w:sz w:val="21"/>
          <w:szCs w:val="24"/>
        </w:rPr>
        <w:fldChar w:fldCharType="end"/>
      </w:r>
      <w:bookmarkEnd w:id="123"/>
      <w:r w:rsidRPr="002A05DB">
        <w:rPr>
          <w:rFonts w:ascii="Times New Roman" w:eastAsia="宋体" w:hAnsi="Times New Roman"/>
          <w:sz w:val="21"/>
          <w:szCs w:val="24"/>
        </w:rPr>
        <w:t xml:space="preserve"> </w:t>
      </w:r>
      <w:r w:rsidRPr="002A05DB">
        <w:rPr>
          <w:rFonts w:ascii="Times New Roman" w:eastAsia="宋体" w:hAnsi="Times New Roman"/>
          <w:sz w:val="21"/>
          <w:szCs w:val="24"/>
        </w:rPr>
        <w:t>基于拓扑信息的切片算法</w:t>
      </w:r>
    </w:p>
    <w:tbl>
      <w:tblPr>
        <w:tblW w:w="87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2"/>
      </w:tblGrid>
      <w:tr w:rsidR="00286077" w14:paraId="0A14E2C3" w14:textId="77777777" w:rsidTr="00286077">
        <w:trPr>
          <w:trHeight w:val="397"/>
          <w:jc w:val="center"/>
        </w:trPr>
        <w:tc>
          <w:tcPr>
            <w:tcW w:w="8732" w:type="dxa"/>
            <w:tcBorders>
              <w:top w:val="single" w:sz="12" w:space="0" w:color="auto"/>
              <w:left w:val="nil"/>
              <w:bottom w:val="single" w:sz="4" w:space="0" w:color="auto"/>
              <w:right w:val="nil"/>
            </w:tcBorders>
            <w:shd w:val="clear" w:color="auto" w:fill="auto"/>
            <w:vAlign w:val="center"/>
          </w:tcPr>
          <w:p w14:paraId="5CBAECA2" w14:textId="77777777" w:rsidR="00286077" w:rsidRPr="0023199D" w:rsidRDefault="00286077" w:rsidP="00286077">
            <w:pPr>
              <w:widowControl/>
              <w:tabs>
                <w:tab w:val="left" w:pos="284"/>
                <w:tab w:val="left" w:pos="709"/>
              </w:tabs>
              <w:jc w:val="left"/>
              <w:rPr>
                <w:color w:val="231F20"/>
                <w:sz w:val="21"/>
                <w:szCs w:val="21"/>
              </w:rPr>
            </w:pPr>
            <w:r w:rsidRPr="0023199D">
              <w:rPr>
                <w:color w:val="231F20"/>
                <w:sz w:val="21"/>
                <w:szCs w:val="21"/>
              </w:rPr>
              <w:t>基于拓扑信息的切片算法流程</w:t>
            </w:r>
          </w:p>
        </w:tc>
      </w:tr>
      <w:tr w:rsidR="00286077" w14:paraId="3D4C9D5E" w14:textId="77777777" w:rsidTr="00286077">
        <w:trPr>
          <w:trHeight w:val="397"/>
          <w:jc w:val="center"/>
        </w:trPr>
        <w:tc>
          <w:tcPr>
            <w:tcW w:w="8732" w:type="dxa"/>
            <w:tcBorders>
              <w:top w:val="single" w:sz="4" w:space="0" w:color="auto"/>
              <w:left w:val="nil"/>
              <w:bottom w:val="single" w:sz="12" w:space="0" w:color="auto"/>
              <w:right w:val="nil"/>
            </w:tcBorders>
            <w:shd w:val="clear" w:color="auto" w:fill="auto"/>
            <w:vAlign w:val="center"/>
          </w:tcPr>
          <w:p w14:paraId="5E4C197F" w14:textId="77777777" w:rsidR="00286077" w:rsidRPr="0023199D" w:rsidRDefault="0028607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1</w:t>
            </w:r>
            <w:r w:rsidRPr="0023199D">
              <w:rPr>
                <w:rFonts w:eastAsiaTheme="minorEastAsia"/>
                <w:color w:val="231F20"/>
                <w:sz w:val="21"/>
                <w:szCs w:val="21"/>
              </w:rPr>
              <w:t>：声明一个轮廓线存储数组</w:t>
            </w:r>
            <w:r w:rsidRPr="0023199D">
              <w:rPr>
                <w:rFonts w:eastAsiaTheme="minorEastAsia"/>
                <w:color w:val="231F20"/>
                <w:sz w:val="21"/>
                <w:szCs w:val="21"/>
              </w:rPr>
              <w:t>result</w:t>
            </w:r>
            <w:r w:rsidRPr="0023199D">
              <w:rPr>
                <w:rFonts w:eastAsiaTheme="minorEastAsia"/>
                <w:color w:val="231F20"/>
                <w:sz w:val="21"/>
                <w:szCs w:val="21"/>
              </w:rPr>
              <w:t>，并将提前拓扑构建完成的面数组中的每个数据打上</w:t>
            </w:r>
            <w:r w:rsidRPr="0023199D">
              <w:rPr>
                <w:rFonts w:eastAsiaTheme="minorEastAsia"/>
                <w:color w:val="231F20"/>
                <w:sz w:val="21"/>
                <w:szCs w:val="21"/>
              </w:rPr>
              <w:t>hasSearch</w:t>
            </w:r>
            <w:r w:rsidRPr="0023199D">
              <w:rPr>
                <w:rFonts w:eastAsiaTheme="minorEastAsia"/>
                <w:color w:val="231F20"/>
                <w:sz w:val="21"/>
                <w:szCs w:val="21"/>
              </w:rPr>
              <w:t>的标记，并初始化为</w:t>
            </w:r>
            <w:r w:rsidRPr="0023199D">
              <w:rPr>
                <w:rFonts w:eastAsiaTheme="minorEastAsia"/>
                <w:color w:val="231F20"/>
                <w:sz w:val="21"/>
                <w:szCs w:val="21"/>
              </w:rPr>
              <w:t>FALSE</w:t>
            </w:r>
            <w:r w:rsidRPr="0023199D">
              <w:rPr>
                <w:rFonts w:eastAsiaTheme="minorEastAsia"/>
                <w:color w:val="231F20"/>
                <w:sz w:val="21"/>
                <w:szCs w:val="21"/>
              </w:rPr>
              <w:t>，表示还没有</w:t>
            </w:r>
            <w:r>
              <w:rPr>
                <w:rFonts w:eastAsiaTheme="minorEastAsia" w:hint="eastAsia"/>
                <w:color w:val="231F20"/>
                <w:sz w:val="21"/>
                <w:szCs w:val="21"/>
              </w:rPr>
              <w:t>被</w:t>
            </w:r>
            <w:r w:rsidRPr="0023199D">
              <w:rPr>
                <w:rFonts w:eastAsiaTheme="minorEastAsia"/>
                <w:color w:val="231F20"/>
                <w:sz w:val="21"/>
                <w:szCs w:val="21"/>
              </w:rPr>
              <w:t>遍历过；</w:t>
            </w:r>
          </w:p>
          <w:p w14:paraId="20468626" w14:textId="7C3298D9" w:rsidR="00286077" w:rsidRDefault="0028607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2</w:t>
            </w:r>
            <w:r w:rsidRPr="0023199D">
              <w:rPr>
                <w:rFonts w:eastAsiaTheme="minorEastAsia"/>
                <w:color w:val="231F20"/>
                <w:sz w:val="21"/>
                <w:szCs w:val="21"/>
              </w:rPr>
              <w:t>：从初始高度</w:t>
            </w:r>
            <w:r w:rsidRPr="0023199D">
              <w:rPr>
                <w:rFonts w:eastAsiaTheme="minorEastAsia"/>
                <w:color w:val="231F20"/>
                <w:sz w:val="21"/>
                <w:szCs w:val="21"/>
              </w:rPr>
              <w:t>H</w:t>
            </w:r>
            <w:r w:rsidRPr="0023199D">
              <w:rPr>
                <w:rFonts w:eastAsiaTheme="minorEastAsia"/>
                <w:color w:val="231F20"/>
                <w:sz w:val="21"/>
                <w:szCs w:val="21"/>
              </w:rPr>
              <w:t>开始，任意寻找一个未被搜索过的且包含当前切片高度范围的三角面片，如果有则进入</w:t>
            </w:r>
            <w:r w:rsidR="006277D8">
              <w:rPr>
                <w:rFonts w:eastAsiaTheme="minorEastAsia" w:hint="eastAsia"/>
                <w:color w:val="231F20"/>
                <w:sz w:val="21"/>
                <w:szCs w:val="21"/>
              </w:rPr>
              <w:t>步骤</w:t>
            </w:r>
            <w:r w:rsidRPr="0023199D">
              <w:rPr>
                <w:rFonts w:eastAsiaTheme="minorEastAsia"/>
                <w:color w:val="231F20"/>
                <w:sz w:val="21"/>
                <w:szCs w:val="21"/>
              </w:rPr>
              <w:t>3</w:t>
            </w:r>
            <w:r w:rsidRPr="0023199D">
              <w:rPr>
                <w:rFonts w:eastAsiaTheme="minorEastAsia"/>
                <w:color w:val="231F20"/>
                <w:sz w:val="21"/>
                <w:szCs w:val="21"/>
              </w:rPr>
              <w:t>，并记录起始面片索引</w:t>
            </w:r>
            <w:r w:rsidRPr="0023199D">
              <w:rPr>
                <w:rFonts w:eastAsiaTheme="minorEastAsia"/>
                <w:color w:val="231F20"/>
                <w:sz w:val="21"/>
                <w:szCs w:val="21"/>
              </w:rPr>
              <w:t>startIndex</w:t>
            </w:r>
            <w:r w:rsidRPr="0023199D">
              <w:rPr>
                <w:rFonts w:eastAsiaTheme="minorEastAsia"/>
                <w:color w:val="231F20"/>
                <w:sz w:val="21"/>
                <w:szCs w:val="21"/>
              </w:rPr>
              <w:t>，没有则进入步骤</w:t>
            </w:r>
            <w:r w:rsidRPr="0023199D">
              <w:rPr>
                <w:rFonts w:eastAsiaTheme="minorEastAsia"/>
                <w:color w:val="231F20"/>
                <w:sz w:val="21"/>
                <w:szCs w:val="21"/>
              </w:rPr>
              <w:t>7</w:t>
            </w:r>
            <w:r w:rsidRPr="0023199D">
              <w:rPr>
                <w:rFonts w:eastAsiaTheme="minorEastAsia"/>
                <w:color w:val="231F20"/>
                <w:sz w:val="21"/>
                <w:szCs w:val="21"/>
              </w:rPr>
              <w:t>；</w:t>
            </w:r>
            <w:r w:rsidRPr="0023199D">
              <w:rPr>
                <w:rFonts w:eastAsiaTheme="minorEastAsia"/>
                <w:color w:val="231F20"/>
                <w:sz w:val="21"/>
                <w:szCs w:val="21"/>
              </w:rPr>
              <w:t xml:space="preserve"> </w:t>
            </w:r>
          </w:p>
          <w:p w14:paraId="6EE93549" w14:textId="77777777" w:rsidR="00FD005E" w:rsidRDefault="00F016B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3</w:t>
            </w:r>
            <w:r w:rsidRPr="0023199D">
              <w:rPr>
                <w:rFonts w:eastAsiaTheme="minorEastAsia"/>
                <w:color w:val="231F20"/>
                <w:sz w:val="21"/>
                <w:szCs w:val="21"/>
              </w:rPr>
              <w:t>：对该面片的三条边求交点，如果边与切平面共线则跳过该边，继续对其他边进行求交点；</w:t>
            </w:r>
          </w:p>
          <w:p w14:paraId="0F369DB3" w14:textId="418BCF7F" w:rsidR="00F016B7" w:rsidRPr="00F016B7" w:rsidRDefault="00FD005E"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4</w:t>
            </w:r>
            <w:r w:rsidRPr="0023199D">
              <w:rPr>
                <w:rFonts w:eastAsiaTheme="minorEastAsia"/>
                <w:color w:val="231F20"/>
                <w:sz w:val="21"/>
                <w:szCs w:val="21"/>
              </w:rPr>
              <w:t>：如果得到一个交点则将该三角面片的</w:t>
            </w:r>
            <w:r w:rsidRPr="0023199D">
              <w:rPr>
                <w:rFonts w:eastAsiaTheme="minorEastAsia"/>
                <w:color w:val="231F20"/>
                <w:sz w:val="21"/>
                <w:szCs w:val="21"/>
              </w:rPr>
              <w:t>hasSearch</w:t>
            </w:r>
            <w:r w:rsidRPr="0023199D">
              <w:rPr>
                <w:rFonts w:eastAsiaTheme="minorEastAsia"/>
                <w:color w:val="231F20"/>
                <w:sz w:val="21"/>
                <w:szCs w:val="21"/>
              </w:rPr>
              <w:t>设置为</w:t>
            </w:r>
            <w:r w:rsidRPr="0023199D">
              <w:rPr>
                <w:rFonts w:eastAsiaTheme="minorEastAsia"/>
                <w:color w:val="231F20"/>
                <w:sz w:val="21"/>
                <w:szCs w:val="21"/>
              </w:rPr>
              <w:t>TRUE</w:t>
            </w:r>
            <w:r w:rsidRPr="0023199D">
              <w:rPr>
                <w:rFonts w:eastAsiaTheme="minorEastAsia"/>
                <w:color w:val="231F20"/>
                <w:sz w:val="21"/>
                <w:szCs w:val="21"/>
              </w:rPr>
              <w:t>，如果有两个不同的交点，则将其存放进一个临时数组</w:t>
            </w:r>
            <w:r w:rsidRPr="0023199D">
              <w:rPr>
                <w:rFonts w:eastAsiaTheme="minorEastAsia"/>
                <w:color w:val="231F20"/>
                <w:sz w:val="21"/>
                <w:szCs w:val="21"/>
              </w:rPr>
              <w:t>temp[2]</w:t>
            </w:r>
            <w:r w:rsidRPr="0023199D">
              <w:rPr>
                <w:rFonts w:eastAsiaTheme="minorEastAsia"/>
                <w:color w:val="231F20"/>
                <w:sz w:val="21"/>
                <w:szCs w:val="21"/>
              </w:rPr>
              <w:t>中，数组分别是两个点的信息，同时将数组</w:t>
            </w:r>
            <w:r>
              <w:rPr>
                <w:rFonts w:eastAsiaTheme="minorEastAsia" w:hint="eastAsia"/>
                <w:color w:val="231F20"/>
                <w:sz w:val="21"/>
                <w:szCs w:val="21"/>
              </w:rPr>
              <w:t>存</w:t>
            </w:r>
            <w:r w:rsidRPr="0023199D">
              <w:rPr>
                <w:rFonts w:eastAsiaTheme="minorEastAsia"/>
                <w:color w:val="231F20"/>
                <w:sz w:val="21"/>
                <w:szCs w:val="21"/>
              </w:rPr>
              <w:t>进</w:t>
            </w:r>
            <w:r w:rsidRPr="0023199D">
              <w:rPr>
                <w:rFonts w:eastAsiaTheme="minorEastAsia"/>
                <w:color w:val="231F20"/>
                <w:sz w:val="21"/>
                <w:szCs w:val="21"/>
              </w:rPr>
              <w:t>result</w:t>
            </w:r>
            <w:r w:rsidRPr="0023199D">
              <w:rPr>
                <w:rFonts w:eastAsiaTheme="minorEastAsia"/>
                <w:color w:val="231F20"/>
                <w:sz w:val="21"/>
                <w:szCs w:val="21"/>
              </w:rPr>
              <w:t>数组中，然后将该三角面片的</w:t>
            </w:r>
            <w:r w:rsidRPr="0023199D">
              <w:rPr>
                <w:rFonts w:eastAsiaTheme="minorEastAsia"/>
                <w:color w:val="231F20"/>
                <w:sz w:val="21"/>
                <w:szCs w:val="21"/>
              </w:rPr>
              <w:t>hasSearch</w:t>
            </w:r>
            <w:r w:rsidRPr="0023199D">
              <w:rPr>
                <w:rFonts w:eastAsiaTheme="minorEastAsia"/>
                <w:color w:val="231F20"/>
                <w:sz w:val="21"/>
                <w:szCs w:val="21"/>
              </w:rPr>
              <w:t>设置为</w:t>
            </w:r>
            <w:r w:rsidRPr="0023199D">
              <w:rPr>
                <w:rFonts w:eastAsiaTheme="minorEastAsia"/>
                <w:color w:val="231F20"/>
                <w:sz w:val="21"/>
                <w:szCs w:val="21"/>
              </w:rPr>
              <w:t>TRUE</w:t>
            </w:r>
            <w:r w:rsidRPr="0023199D">
              <w:rPr>
                <w:rFonts w:eastAsiaTheme="minorEastAsia"/>
                <w:color w:val="231F20"/>
                <w:sz w:val="21"/>
                <w:szCs w:val="21"/>
              </w:rPr>
              <w:t>；</w:t>
            </w:r>
          </w:p>
        </w:tc>
      </w:tr>
    </w:tbl>
    <w:p w14:paraId="04ECE2AB" w14:textId="5216518B" w:rsidR="00286077" w:rsidRPr="00410C6D" w:rsidRDefault="00410C6D" w:rsidP="00410C6D">
      <w:pPr>
        <w:pStyle w:val="a4"/>
        <w:tabs>
          <w:tab w:val="left" w:pos="284"/>
          <w:tab w:val="left" w:pos="709"/>
        </w:tabs>
        <w:ind w:left="210" w:hanging="210"/>
        <w:jc w:val="center"/>
        <w:rPr>
          <w:rFonts w:ascii="Times New Roman" w:eastAsia="宋体" w:hAnsi="Times New Roman"/>
          <w:sz w:val="21"/>
          <w:szCs w:val="24"/>
        </w:rPr>
      </w:pPr>
      <w:r w:rsidRPr="002A05DB">
        <w:rPr>
          <w:rFonts w:ascii="Times New Roman" w:eastAsia="宋体" w:hAnsi="Times New Roman"/>
          <w:sz w:val="21"/>
          <w:szCs w:val="24"/>
        </w:rPr>
        <w:lastRenderedPageBreak/>
        <w:t>表</w:t>
      </w:r>
      <w:r w:rsidRPr="002A05DB">
        <w:rPr>
          <w:rFonts w:ascii="Times New Roman" w:eastAsia="宋体" w:hAnsi="Times New Roman"/>
          <w:sz w:val="21"/>
          <w:szCs w:val="24"/>
        </w:rPr>
        <w:t xml:space="preserve"> </w:t>
      </w:r>
      <w:r w:rsidR="00C1008D">
        <w:rPr>
          <w:rFonts w:ascii="Times New Roman" w:eastAsia="宋体" w:hAnsi="Times New Roman"/>
          <w:sz w:val="21"/>
          <w:szCs w:val="24"/>
        </w:rPr>
        <w:t>2</w:t>
      </w:r>
      <w:r w:rsidR="00C1008D">
        <w:rPr>
          <w:rFonts w:ascii="Times New Roman" w:eastAsia="宋体" w:hAnsi="Times New Roman" w:hint="eastAsia"/>
          <w:sz w:val="21"/>
          <w:szCs w:val="24"/>
        </w:rPr>
        <w:t>-</w:t>
      </w:r>
      <w:r w:rsidR="00C1008D">
        <w:rPr>
          <w:rFonts w:ascii="Times New Roman" w:eastAsia="宋体" w:hAnsi="Times New Roman"/>
          <w:sz w:val="21"/>
          <w:szCs w:val="24"/>
        </w:rPr>
        <w:t>2</w:t>
      </w:r>
      <w:r w:rsidRPr="002A05DB">
        <w:rPr>
          <w:rFonts w:ascii="Times New Roman" w:eastAsia="宋体" w:hAnsi="Times New Roman"/>
          <w:sz w:val="21"/>
          <w:szCs w:val="24"/>
        </w:rPr>
        <w:t xml:space="preserve"> </w:t>
      </w:r>
      <w:r w:rsidRPr="002A05DB">
        <w:rPr>
          <w:rFonts w:ascii="Times New Roman" w:eastAsia="宋体" w:hAnsi="Times New Roman"/>
          <w:sz w:val="21"/>
          <w:szCs w:val="24"/>
        </w:rPr>
        <w:t>基于拓扑信息的切片算法</w:t>
      </w:r>
      <w:r>
        <w:rPr>
          <w:rFonts w:ascii="Times New Roman" w:eastAsia="宋体" w:hAnsi="Times New Roman" w:hint="eastAsia"/>
          <w:sz w:val="21"/>
          <w:szCs w:val="24"/>
        </w:rPr>
        <w:t>（续）</w:t>
      </w:r>
    </w:p>
    <w:tbl>
      <w:tblPr>
        <w:tblW w:w="87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2"/>
      </w:tblGrid>
      <w:tr w:rsidR="00286077" w14:paraId="1CFD3A35" w14:textId="77777777" w:rsidTr="00286077">
        <w:trPr>
          <w:trHeight w:val="397"/>
          <w:jc w:val="center"/>
        </w:trPr>
        <w:tc>
          <w:tcPr>
            <w:tcW w:w="8732" w:type="dxa"/>
            <w:tcBorders>
              <w:top w:val="single" w:sz="12" w:space="0" w:color="auto"/>
              <w:left w:val="nil"/>
              <w:bottom w:val="single" w:sz="4" w:space="0" w:color="auto"/>
              <w:right w:val="nil"/>
            </w:tcBorders>
            <w:shd w:val="clear" w:color="auto" w:fill="auto"/>
            <w:vAlign w:val="center"/>
          </w:tcPr>
          <w:p w14:paraId="4FD44238" w14:textId="77777777" w:rsidR="00286077" w:rsidRPr="0023199D" w:rsidRDefault="00286077" w:rsidP="00286077">
            <w:pPr>
              <w:widowControl/>
              <w:tabs>
                <w:tab w:val="left" w:pos="284"/>
                <w:tab w:val="left" w:pos="709"/>
              </w:tabs>
              <w:jc w:val="left"/>
              <w:rPr>
                <w:color w:val="231F20"/>
                <w:sz w:val="21"/>
                <w:szCs w:val="21"/>
              </w:rPr>
            </w:pPr>
            <w:r w:rsidRPr="0023199D">
              <w:rPr>
                <w:color w:val="231F20"/>
                <w:sz w:val="21"/>
                <w:szCs w:val="21"/>
              </w:rPr>
              <w:t>基于拓扑信息的切片算法流程</w:t>
            </w:r>
          </w:p>
        </w:tc>
      </w:tr>
      <w:tr w:rsidR="00286077" w14:paraId="105D0CA6" w14:textId="77777777" w:rsidTr="00286077">
        <w:trPr>
          <w:trHeight w:val="397"/>
          <w:jc w:val="center"/>
        </w:trPr>
        <w:tc>
          <w:tcPr>
            <w:tcW w:w="8732" w:type="dxa"/>
            <w:tcBorders>
              <w:top w:val="single" w:sz="4" w:space="0" w:color="auto"/>
              <w:left w:val="nil"/>
              <w:bottom w:val="single" w:sz="12" w:space="0" w:color="auto"/>
              <w:right w:val="nil"/>
            </w:tcBorders>
            <w:shd w:val="clear" w:color="auto" w:fill="auto"/>
            <w:vAlign w:val="center"/>
          </w:tcPr>
          <w:p w14:paraId="6AC6A1FE" w14:textId="3C1EAB5A" w:rsidR="00286077" w:rsidRPr="0023199D" w:rsidRDefault="0028607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5</w:t>
            </w:r>
            <w:r w:rsidRPr="0023199D">
              <w:rPr>
                <w:rFonts w:eastAsiaTheme="minorEastAsia"/>
                <w:color w:val="231F20"/>
                <w:sz w:val="21"/>
                <w:szCs w:val="21"/>
              </w:rPr>
              <w:t>：将</w:t>
            </w:r>
            <w:r w:rsidR="006277D8">
              <w:rPr>
                <w:rFonts w:eastAsiaTheme="minorEastAsia" w:hint="eastAsia"/>
                <w:color w:val="231F20"/>
                <w:sz w:val="21"/>
                <w:szCs w:val="21"/>
              </w:rPr>
              <w:t>步骤</w:t>
            </w:r>
            <w:r w:rsidRPr="0023199D">
              <w:rPr>
                <w:rFonts w:eastAsiaTheme="minorEastAsia"/>
                <w:color w:val="231F20"/>
                <w:sz w:val="21"/>
                <w:szCs w:val="21"/>
              </w:rPr>
              <w:t>4</w:t>
            </w:r>
            <w:r w:rsidRPr="0023199D">
              <w:rPr>
                <w:rFonts w:eastAsiaTheme="minorEastAsia"/>
                <w:color w:val="231F20"/>
                <w:sz w:val="21"/>
                <w:szCs w:val="21"/>
              </w:rPr>
              <w:t>中</w:t>
            </w:r>
            <w:r w:rsidRPr="0023199D">
              <w:rPr>
                <w:rFonts w:eastAsiaTheme="minorEastAsia"/>
                <w:color w:val="231F20"/>
                <w:sz w:val="21"/>
                <w:szCs w:val="21"/>
              </w:rPr>
              <w:t>temp</w:t>
            </w:r>
            <w:r w:rsidRPr="0023199D">
              <w:rPr>
                <w:rFonts w:eastAsiaTheme="minorEastAsia"/>
                <w:color w:val="231F20"/>
                <w:sz w:val="21"/>
                <w:szCs w:val="21"/>
              </w:rPr>
              <w:t>数组的最后一个点所在的边中的邻接面找到，并进入步骤</w:t>
            </w:r>
            <w:r w:rsidRPr="0023199D">
              <w:rPr>
                <w:rFonts w:eastAsiaTheme="minorEastAsia"/>
                <w:color w:val="231F20"/>
                <w:sz w:val="21"/>
                <w:szCs w:val="21"/>
              </w:rPr>
              <w:t>3</w:t>
            </w:r>
            <w:r w:rsidRPr="0023199D">
              <w:rPr>
                <w:rFonts w:eastAsiaTheme="minorEastAsia"/>
                <w:color w:val="231F20"/>
                <w:sz w:val="21"/>
                <w:szCs w:val="21"/>
              </w:rPr>
              <w:t>，直至该邻接面的索引为</w:t>
            </w:r>
            <w:r w:rsidRPr="0023199D">
              <w:rPr>
                <w:rFonts w:eastAsiaTheme="minorEastAsia"/>
                <w:color w:val="231F20"/>
                <w:sz w:val="21"/>
                <w:szCs w:val="21"/>
              </w:rPr>
              <w:t>startIndex</w:t>
            </w:r>
            <w:r w:rsidRPr="0023199D">
              <w:rPr>
                <w:rFonts w:eastAsiaTheme="minorEastAsia"/>
                <w:color w:val="231F20"/>
                <w:sz w:val="21"/>
                <w:szCs w:val="21"/>
              </w:rPr>
              <w:t>；</w:t>
            </w:r>
          </w:p>
          <w:p w14:paraId="6141714D" w14:textId="7FA07289" w:rsidR="00286077" w:rsidRPr="0023199D" w:rsidRDefault="0028607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6</w:t>
            </w:r>
            <w:r w:rsidRPr="0023199D">
              <w:rPr>
                <w:rFonts w:eastAsiaTheme="minorEastAsia"/>
                <w:color w:val="231F20"/>
                <w:sz w:val="21"/>
                <w:szCs w:val="21"/>
              </w:rPr>
              <w:t>：将高度</w:t>
            </w:r>
            <w:r w:rsidRPr="0023199D">
              <w:rPr>
                <w:rFonts w:eastAsiaTheme="minorEastAsia"/>
                <w:color w:val="231F20"/>
                <w:sz w:val="21"/>
                <w:szCs w:val="21"/>
              </w:rPr>
              <w:t>H</w:t>
            </w:r>
            <w:r w:rsidRPr="0023199D">
              <w:rPr>
                <w:rFonts w:eastAsiaTheme="minorEastAsia"/>
                <w:color w:val="231F20"/>
                <w:sz w:val="21"/>
                <w:szCs w:val="21"/>
              </w:rPr>
              <w:t>加上层厚</w:t>
            </w:r>
            <w:r w:rsidRPr="0023199D">
              <w:rPr>
                <w:rFonts w:eastAsiaTheme="minorEastAsia"/>
                <w:color w:val="231F20"/>
                <w:sz w:val="21"/>
                <w:szCs w:val="21"/>
              </w:rPr>
              <w:t>t</w:t>
            </w:r>
            <w:r w:rsidRPr="0023199D">
              <w:rPr>
                <w:rFonts w:eastAsiaTheme="minorEastAsia"/>
                <w:color w:val="231F20"/>
                <w:sz w:val="21"/>
                <w:szCs w:val="21"/>
              </w:rPr>
              <w:t>，继续</w:t>
            </w:r>
            <w:r w:rsidR="006277D8">
              <w:rPr>
                <w:rFonts w:eastAsiaTheme="minorEastAsia" w:hint="eastAsia"/>
                <w:color w:val="231F20"/>
                <w:sz w:val="21"/>
                <w:szCs w:val="21"/>
              </w:rPr>
              <w:t>步骤</w:t>
            </w:r>
            <w:r w:rsidRPr="0023199D">
              <w:rPr>
                <w:rFonts w:eastAsiaTheme="minorEastAsia"/>
                <w:color w:val="231F20"/>
                <w:sz w:val="21"/>
                <w:szCs w:val="21"/>
              </w:rPr>
              <w:t>2</w:t>
            </w:r>
            <w:r w:rsidRPr="0023199D">
              <w:rPr>
                <w:rFonts w:eastAsiaTheme="minorEastAsia"/>
                <w:color w:val="231F20"/>
                <w:sz w:val="21"/>
                <w:szCs w:val="21"/>
              </w:rPr>
              <w:t>，直到</w:t>
            </w:r>
            <w:r w:rsidRPr="0023199D">
              <w:rPr>
                <w:rFonts w:eastAsiaTheme="minorEastAsia"/>
                <w:color w:val="231F20"/>
                <w:sz w:val="21"/>
                <w:szCs w:val="21"/>
              </w:rPr>
              <w:t>H</w:t>
            </w:r>
            <w:r w:rsidRPr="0023199D">
              <w:rPr>
                <w:rFonts w:eastAsiaTheme="minorEastAsia"/>
                <w:color w:val="231F20"/>
                <w:sz w:val="21"/>
                <w:szCs w:val="21"/>
              </w:rPr>
              <w:t>大于终止高度；</w:t>
            </w:r>
          </w:p>
          <w:p w14:paraId="26A483B2" w14:textId="77777777" w:rsidR="00286077" w:rsidRPr="0023199D" w:rsidRDefault="00286077" w:rsidP="00286077">
            <w:pPr>
              <w:tabs>
                <w:tab w:val="left" w:pos="284"/>
                <w:tab w:val="left" w:pos="709"/>
              </w:tabs>
              <w:rPr>
                <w:color w:val="231F20"/>
                <w:sz w:val="21"/>
                <w:szCs w:val="21"/>
              </w:rPr>
            </w:pPr>
            <w:r w:rsidRPr="0023199D">
              <w:rPr>
                <w:rFonts w:eastAsiaTheme="minorEastAsia"/>
                <w:color w:val="231F20"/>
                <w:sz w:val="21"/>
                <w:szCs w:val="21"/>
              </w:rPr>
              <w:t>7</w:t>
            </w:r>
            <w:r w:rsidRPr="0023199D">
              <w:rPr>
                <w:rFonts w:eastAsiaTheme="minorEastAsia"/>
                <w:color w:val="231F20"/>
                <w:sz w:val="21"/>
                <w:szCs w:val="21"/>
              </w:rPr>
              <w:t>：完成对文件的切片。</w:t>
            </w:r>
          </w:p>
        </w:tc>
      </w:tr>
    </w:tbl>
    <w:p w14:paraId="0D2CF58E" w14:textId="59BFB1ED" w:rsidR="00197B2C" w:rsidRDefault="00197B2C" w:rsidP="00FC5633">
      <w:pPr>
        <w:pStyle w:val="3"/>
        <w:tabs>
          <w:tab w:val="left" w:pos="284"/>
          <w:tab w:val="left" w:pos="709"/>
        </w:tabs>
      </w:pPr>
      <w:r>
        <w:rPr>
          <w:rFonts w:hint="eastAsia"/>
        </w:rPr>
        <w:t>轨迹规划算法</w:t>
      </w:r>
    </w:p>
    <w:p w14:paraId="2526ADF4" w14:textId="35933986" w:rsidR="00781048" w:rsidRDefault="00B357A6" w:rsidP="00FC5633">
      <w:pPr>
        <w:tabs>
          <w:tab w:val="left" w:pos="284"/>
          <w:tab w:val="left" w:pos="709"/>
        </w:tabs>
        <w:ind w:firstLineChars="200" w:firstLine="480"/>
      </w:pPr>
      <w:r>
        <w:rPr>
          <w:rFonts w:hint="eastAsia"/>
        </w:rPr>
        <w:t>等厚分层切片</w:t>
      </w:r>
      <w:r w:rsidR="000B4A0A">
        <w:rPr>
          <w:rFonts w:hint="eastAsia"/>
        </w:rPr>
        <w:t>完成</w:t>
      </w:r>
      <w:r>
        <w:rPr>
          <w:rFonts w:hint="eastAsia"/>
        </w:rPr>
        <w:t>后</w:t>
      </w:r>
      <w:r w:rsidR="005F157D">
        <w:rPr>
          <w:rFonts w:hint="eastAsia"/>
        </w:rPr>
        <w:t>，</w:t>
      </w:r>
      <w:r>
        <w:rPr>
          <w:rFonts w:hint="eastAsia"/>
        </w:rPr>
        <w:t>要对封闭的轮廓线区域</w:t>
      </w:r>
      <w:r w:rsidR="00FC0E16">
        <w:rPr>
          <w:rFonts w:hint="eastAsia"/>
        </w:rPr>
        <w:t>生成轨迹</w:t>
      </w:r>
      <w:r>
        <w:rPr>
          <w:rFonts w:hint="eastAsia"/>
        </w:rPr>
        <w:t>填充路径，</w:t>
      </w:r>
      <w:r w:rsidR="007E304D">
        <w:rPr>
          <w:rFonts w:hint="eastAsia"/>
        </w:rPr>
        <w:t>输入</w:t>
      </w:r>
      <w:r w:rsidR="007C6F0E">
        <w:rPr>
          <w:rFonts w:hint="eastAsia"/>
        </w:rPr>
        <w:t>路径</w:t>
      </w:r>
      <w:r>
        <w:rPr>
          <w:rFonts w:hint="eastAsia"/>
        </w:rPr>
        <w:t>线宽</w:t>
      </w:r>
      <w:r w:rsidR="007E304D">
        <w:rPr>
          <w:rFonts w:hint="eastAsia"/>
        </w:rPr>
        <w:t>和</w:t>
      </w:r>
      <w:r>
        <w:rPr>
          <w:rFonts w:hint="eastAsia"/>
        </w:rPr>
        <w:t>填充密度</w:t>
      </w:r>
      <w:r w:rsidR="007E304D">
        <w:rPr>
          <w:rFonts w:hint="eastAsia"/>
        </w:rPr>
        <w:t>两个</w:t>
      </w:r>
      <w:r>
        <w:rPr>
          <w:rFonts w:hint="eastAsia"/>
        </w:rPr>
        <w:t>参数</w:t>
      </w:r>
      <w:r w:rsidR="003A423B">
        <w:rPr>
          <w:rFonts w:hint="eastAsia"/>
        </w:rPr>
        <w:t>，</w:t>
      </w:r>
      <w:r>
        <w:rPr>
          <w:rFonts w:hint="eastAsia"/>
        </w:rPr>
        <w:t>进行合理的路径规划。路径</w:t>
      </w:r>
      <w:r w:rsidR="00DF59FE">
        <w:rPr>
          <w:rFonts w:hint="eastAsia"/>
        </w:rPr>
        <w:t>类型</w:t>
      </w:r>
      <w:r>
        <w:rPr>
          <w:rFonts w:hint="eastAsia"/>
        </w:rPr>
        <w:t>主要分为轮廓路径和填充路径两种</w:t>
      </w:r>
      <w:r w:rsidR="00B65E19">
        <w:rPr>
          <w:rFonts w:hint="eastAsia"/>
        </w:rPr>
        <w:t>。</w:t>
      </w:r>
      <w:r w:rsidR="00D42A79">
        <w:rPr>
          <w:rFonts w:hint="eastAsia"/>
        </w:rPr>
        <w:t>使用</w:t>
      </w:r>
      <w:r>
        <w:rPr>
          <w:rFonts w:hint="eastAsia"/>
        </w:rPr>
        <w:t>轮廓路径填充</w:t>
      </w:r>
      <w:r w:rsidR="00D42A79">
        <w:rPr>
          <w:rFonts w:hint="eastAsia"/>
        </w:rPr>
        <w:t>时，</w:t>
      </w:r>
      <w:r>
        <w:rPr>
          <w:rFonts w:hint="eastAsia"/>
        </w:rPr>
        <w:t>打印机每次路径的起点就是终点，因为轮廓路径填充只是将轮廓进行了等距向内或向外的偏置，不断沿着偏置的轨迹打印，直至填充满轮廓内部区域；路径填充则是将特殊的线</w:t>
      </w:r>
      <w:r w:rsidR="008308AB">
        <w:rPr>
          <w:rFonts w:hint="eastAsia"/>
        </w:rPr>
        <w:t>段</w:t>
      </w:r>
      <w:r>
        <w:rPr>
          <w:rFonts w:hint="eastAsia"/>
        </w:rPr>
        <w:t>按照一定的规律对内部区域进行</w:t>
      </w:r>
      <w:r w:rsidR="008308AB">
        <w:rPr>
          <w:rFonts w:hint="eastAsia"/>
        </w:rPr>
        <w:t>扫描，所以路径可以为任意位置，每次打印完该线段后的位置跟下一个线段的起始位置都可能不同。</w:t>
      </w:r>
    </w:p>
    <w:p w14:paraId="11CBCFAC" w14:textId="0EE25040" w:rsidR="00E101A6" w:rsidRDefault="008547DB" w:rsidP="00E101A6">
      <w:pPr>
        <w:tabs>
          <w:tab w:val="left" w:pos="284"/>
          <w:tab w:val="left" w:pos="709"/>
        </w:tabs>
        <w:ind w:firstLineChars="200" w:firstLine="480"/>
      </w:pPr>
      <w:r>
        <w:rPr>
          <w:rFonts w:hint="eastAsia"/>
        </w:rPr>
        <w:t>本文选择的是基于填充路径的</w:t>
      </w:r>
      <w:r w:rsidRPr="008547DB">
        <w:rPr>
          <w:rFonts w:hint="eastAsia"/>
        </w:rPr>
        <w:t>扫描线多边形填充算法</w:t>
      </w:r>
      <w:r>
        <w:rPr>
          <w:rFonts w:hint="eastAsia"/>
        </w:rPr>
        <w:t>，基本原理是用水平线对轮廓进行扫描求交（由上到下），</w:t>
      </w:r>
      <w:r w:rsidR="000A7F5A">
        <w:rPr>
          <w:rFonts w:hint="eastAsia"/>
        </w:rPr>
        <w:t>再</w:t>
      </w:r>
      <w:r>
        <w:rPr>
          <w:rFonts w:hint="eastAsia"/>
        </w:rPr>
        <w:t>将交点排序输出，完成填充工作。</w:t>
      </w:r>
      <w:r w:rsidR="00AA4A0F">
        <w:rPr>
          <w:rFonts w:hint="eastAsia"/>
        </w:rPr>
        <w:t>算法</w:t>
      </w:r>
      <w:r>
        <w:rPr>
          <w:rFonts w:hint="eastAsia"/>
        </w:rPr>
        <w:t>示意如</w:t>
      </w:r>
      <w:r w:rsidR="00D00B0A" w:rsidRPr="00A03E81">
        <w:fldChar w:fldCharType="begin"/>
      </w:r>
      <w:r w:rsidR="00D00B0A" w:rsidRPr="00A03E81">
        <w:instrText xml:space="preserve"> REF _Ref66287060 \h </w:instrText>
      </w:r>
      <w:r w:rsidR="00A03E81">
        <w:instrText xml:space="preserve"> \* MERGEFORMAT </w:instrText>
      </w:r>
      <w:r w:rsidR="00D00B0A" w:rsidRPr="00A03E81">
        <w:fldChar w:fldCharType="separate"/>
      </w:r>
      <w:r w:rsidR="00F60620" w:rsidRPr="00F60620">
        <w:t>图</w:t>
      </w:r>
      <w:r w:rsidR="00F60620" w:rsidRPr="00F60620">
        <w:t xml:space="preserve"> </w:t>
      </w:r>
      <w:r w:rsidR="00F60620" w:rsidRPr="00F60620">
        <w:rPr>
          <w:noProof/>
        </w:rPr>
        <w:t>2</w:t>
      </w:r>
      <w:r w:rsidR="00F60620" w:rsidRPr="00F60620">
        <w:rPr>
          <w:noProof/>
        </w:rPr>
        <w:noBreakHyphen/>
        <w:t>4</w:t>
      </w:r>
      <w:r w:rsidR="00D00B0A" w:rsidRPr="00A03E81">
        <w:fldChar w:fldCharType="end"/>
      </w:r>
      <w:r w:rsidR="00F46AFB">
        <w:rPr>
          <w:rFonts w:hint="eastAsia"/>
        </w:rPr>
        <w:t>。</w:t>
      </w:r>
    </w:p>
    <w:p w14:paraId="3C6BCFF7" w14:textId="08E7908A" w:rsidR="00146D12" w:rsidRDefault="00902185" w:rsidP="00E101A6">
      <w:pPr>
        <w:tabs>
          <w:tab w:val="left" w:pos="284"/>
          <w:tab w:val="left" w:pos="709"/>
        </w:tabs>
        <w:jc w:val="center"/>
      </w:pPr>
      <w:r>
        <w:object w:dxaOrig="5605" w:dyaOrig="3517" w14:anchorId="0C368A85">
          <v:shape id="_x0000_i1031" type="#_x0000_t75" style="width:332.05pt;height:207.95pt" o:ole="">
            <v:imagedata r:id="rId34" o:title=""/>
          </v:shape>
          <o:OLEObject Type="Embed" ProgID="Visio.Drawing.15" ShapeID="_x0000_i1031" DrawAspect="Content" ObjectID="_1680419081" r:id="rId35"/>
        </w:object>
      </w:r>
    </w:p>
    <w:p w14:paraId="5589E147" w14:textId="357DFB33" w:rsidR="00146D12" w:rsidRPr="002A05DB" w:rsidRDefault="00146D12" w:rsidP="00FC5633">
      <w:pPr>
        <w:pStyle w:val="a4"/>
        <w:tabs>
          <w:tab w:val="left" w:pos="284"/>
          <w:tab w:val="left" w:pos="709"/>
        </w:tabs>
        <w:ind w:left="210" w:hanging="210"/>
        <w:jc w:val="center"/>
        <w:rPr>
          <w:rFonts w:ascii="宋体" w:eastAsia="宋体" w:hAnsi="宋体"/>
          <w:sz w:val="21"/>
          <w:szCs w:val="24"/>
        </w:rPr>
      </w:pPr>
      <w:bookmarkStart w:id="124" w:name="_Ref66287060"/>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TYLEREF 1 \s </w:instrText>
      </w:r>
      <w:r w:rsidR="000020DF">
        <w:rPr>
          <w:rFonts w:ascii="Times New Roman" w:eastAsia="宋体" w:hAnsi="Times New Roman"/>
          <w:sz w:val="21"/>
          <w:szCs w:val="24"/>
        </w:rPr>
        <w:fldChar w:fldCharType="separate"/>
      </w:r>
      <w:r w:rsidR="00F60620">
        <w:rPr>
          <w:rFonts w:ascii="Times New Roman" w:eastAsia="宋体" w:hAnsi="Times New Roman"/>
          <w:noProof/>
          <w:sz w:val="21"/>
          <w:szCs w:val="24"/>
        </w:rPr>
        <w:t>2</w:t>
      </w:r>
      <w:r w:rsidR="000020DF">
        <w:rPr>
          <w:rFonts w:ascii="Times New Roman" w:eastAsia="宋体" w:hAnsi="Times New Roman"/>
          <w:sz w:val="21"/>
          <w:szCs w:val="24"/>
        </w:rPr>
        <w:fldChar w:fldCharType="end"/>
      </w:r>
      <w:r w:rsidR="000020DF">
        <w:rPr>
          <w:rFonts w:ascii="Times New Roman" w:eastAsia="宋体" w:hAnsi="Times New Roman"/>
          <w:sz w:val="21"/>
          <w:szCs w:val="24"/>
        </w:rPr>
        <w:noBreakHyphen/>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EQ </w:instrText>
      </w:r>
      <w:r w:rsidR="000020DF">
        <w:rPr>
          <w:rFonts w:ascii="Times New Roman" w:eastAsia="宋体" w:hAnsi="Times New Roman"/>
          <w:sz w:val="21"/>
          <w:szCs w:val="24"/>
        </w:rPr>
        <w:instrText>图</w:instrText>
      </w:r>
      <w:r w:rsidR="000020DF">
        <w:rPr>
          <w:rFonts w:ascii="Times New Roman" w:eastAsia="宋体" w:hAnsi="Times New Roman"/>
          <w:sz w:val="21"/>
          <w:szCs w:val="24"/>
        </w:rPr>
        <w:instrText xml:space="preserve"> \* ARABIC \s 1 </w:instrText>
      </w:r>
      <w:r w:rsidR="000020DF">
        <w:rPr>
          <w:rFonts w:ascii="Times New Roman" w:eastAsia="宋体" w:hAnsi="Times New Roman"/>
          <w:sz w:val="21"/>
          <w:szCs w:val="24"/>
        </w:rPr>
        <w:fldChar w:fldCharType="separate"/>
      </w:r>
      <w:r w:rsidR="00F60620">
        <w:rPr>
          <w:rFonts w:ascii="Times New Roman" w:eastAsia="宋体" w:hAnsi="Times New Roman"/>
          <w:noProof/>
          <w:sz w:val="21"/>
          <w:szCs w:val="24"/>
        </w:rPr>
        <w:t>4</w:t>
      </w:r>
      <w:r w:rsidR="000020DF">
        <w:rPr>
          <w:rFonts w:ascii="Times New Roman" w:eastAsia="宋体" w:hAnsi="Times New Roman"/>
          <w:sz w:val="21"/>
          <w:szCs w:val="24"/>
        </w:rPr>
        <w:fldChar w:fldCharType="end"/>
      </w:r>
      <w:bookmarkEnd w:id="124"/>
      <w:r w:rsidRPr="002A05DB">
        <w:rPr>
          <w:rFonts w:ascii="Times New Roman" w:eastAsia="宋体" w:hAnsi="Times New Roman"/>
          <w:sz w:val="21"/>
          <w:szCs w:val="24"/>
        </w:rPr>
        <w:t xml:space="preserve"> </w:t>
      </w:r>
      <w:r w:rsidRPr="002A05DB">
        <w:rPr>
          <w:rFonts w:ascii="宋体" w:eastAsia="宋体" w:hAnsi="宋体" w:hint="eastAsia"/>
          <w:sz w:val="21"/>
          <w:szCs w:val="24"/>
        </w:rPr>
        <w:t>扫描线多边形填充示意图</w:t>
      </w:r>
    </w:p>
    <w:p w14:paraId="135A760B" w14:textId="5C9358F9" w:rsidR="0004396E" w:rsidRDefault="0004396E" w:rsidP="00FC5633">
      <w:pPr>
        <w:tabs>
          <w:tab w:val="left" w:pos="284"/>
          <w:tab w:val="left" w:pos="709"/>
        </w:tabs>
        <w:ind w:firstLineChars="200" w:firstLine="480"/>
      </w:pPr>
      <w:r>
        <w:rPr>
          <w:rFonts w:hint="eastAsia"/>
        </w:rPr>
        <w:lastRenderedPageBreak/>
        <w:t>对于复杂轮廓或者模型中间有孔洞的三维模型，切片截面内部存在非打印区域，会形成内外轮廓</w:t>
      </w:r>
      <w:r w:rsidR="00AC06E7" w:rsidRPr="00AC06E7">
        <w:rPr>
          <w:rFonts w:hint="eastAsia"/>
          <w:vertAlign w:val="superscript"/>
        </w:rPr>
        <w:t>[</w:t>
      </w:r>
      <w:r w:rsidR="00AC06E7" w:rsidRPr="00AC06E7">
        <w:rPr>
          <w:vertAlign w:val="superscript"/>
        </w:rPr>
        <w:fldChar w:fldCharType="begin"/>
      </w:r>
      <w:r w:rsidR="00AC06E7" w:rsidRPr="00AC06E7">
        <w:rPr>
          <w:vertAlign w:val="superscript"/>
        </w:rPr>
        <w:instrText xml:space="preserve"> </w:instrText>
      </w:r>
      <w:r w:rsidR="00AC06E7" w:rsidRPr="00AC06E7">
        <w:rPr>
          <w:rFonts w:hint="eastAsia"/>
          <w:vertAlign w:val="superscript"/>
        </w:rPr>
        <w:instrText>REF _Ref66287386 \r \h</w:instrText>
      </w:r>
      <w:r w:rsidR="00AC06E7" w:rsidRPr="00AC06E7">
        <w:rPr>
          <w:vertAlign w:val="superscript"/>
        </w:rPr>
        <w:instrText xml:space="preserve"> </w:instrText>
      </w:r>
      <w:r w:rsidR="00AC06E7">
        <w:rPr>
          <w:vertAlign w:val="superscript"/>
        </w:rPr>
        <w:instrText xml:space="preserve"> \* MERGEFORMAT </w:instrText>
      </w:r>
      <w:r w:rsidR="00AC06E7" w:rsidRPr="00AC06E7">
        <w:rPr>
          <w:vertAlign w:val="superscript"/>
        </w:rPr>
      </w:r>
      <w:r w:rsidR="00AC06E7" w:rsidRPr="00AC06E7">
        <w:rPr>
          <w:vertAlign w:val="superscript"/>
        </w:rPr>
        <w:fldChar w:fldCharType="separate"/>
      </w:r>
      <w:r w:rsidR="00F60620">
        <w:rPr>
          <w:vertAlign w:val="superscript"/>
        </w:rPr>
        <w:t>50</w:t>
      </w:r>
      <w:r w:rsidR="00AC06E7" w:rsidRPr="00AC06E7">
        <w:rPr>
          <w:vertAlign w:val="superscript"/>
        </w:rPr>
        <w:fldChar w:fldCharType="end"/>
      </w:r>
      <w:r w:rsidR="00AC06E7" w:rsidRPr="00AC06E7">
        <w:rPr>
          <w:vertAlign w:val="superscript"/>
        </w:rPr>
        <w:t>]</w:t>
      </w:r>
      <w:r>
        <w:rPr>
          <w:rFonts w:hint="eastAsia"/>
        </w:rPr>
        <w:t>。</w:t>
      </w:r>
      <w:r w:rsidR="00F721C6">
        <w:rPr>
          <w:rFonts w:hint="eastAsia"/>
        </w:rPr>
        <w:t>多轮廓图形的区域几何关系通常是包含与分离，</w:t>
      </w:r>
      <w:r>
        <w:rPr>
          <w:rFonts w:hint="eastAsia"/>
        </w:rPr>
        <w:t>在执行</w:t>
      </w:r>
      <w:proofErr w:type="gramStart"/>
      <w:r>
        <w:rPr>
          <w:rFonts w:hint="eastAsia"/>
        </w:rPr>
        <w:t>扫描线</w:t>
      </w:r>
      <w:proofErr w:type="gramEnd"/>
      <w:r>
        <w:rPr>
          <w:rFonts w:hint="eastAsia"/>
        </w:rPr>
        <w:t>多边形填充算法前还需要对复杂轮廓进行内外轮廓判定，确定需要被填充的区域。</w:t>
      </w:r>
      <w:r w:rsidR="001E10EE">
        <w:rPr>
          <w:rFonts w:hint="eastAsia"/>
        </w:rPr>
        <w:t>区分内外轮廓的</w:t>
      </w:r>
      <w:r w:rsidR="002B6DC9">
        <w:rPr>
          <w:rFonts w:hint="eastAsia"/>
        </w:rPr>
        <w:t>步骤</w:t>
      </w:r>
      <w:r w:rsidR="001E10EE">
        <w:rPr>
          <w:rFonts w:hint="eastAsia"/>
        </w:rPr>
        <w:t>一般为：首先计算出</w:t>
      </w:r>
      <w:r w:rsidR="00B24066">
        <w:rPr>
          <w:rFonts w:hint="eastAsia"/>
        </w:rPr>
        <w:t>每个轮廓</w:t>
      </w:r>
      <w:r w:rsidR="00FE7692">
        <w:rPr>
          <w:rFonts w:hint="eastAsia"/>
        </w:rPr>
        <w:t>在</w:t>
      </w:r>
      <w:r w:rsidR="00723A64">
        <w:rPr>
          <w:rFonts w:hint="eastAsia"/>
        </w:rPr>
        <w:t>笛卡尔坐标系中</w:t>
      </w:r>
      <w:r w:rsidR="00FE7692">
        <w:rPr>
          <w:rFonts w:hint="eastAsia"/>
        </w:rPr>
        <w:t>x</w:t>
      </w:r>
      <w:r w:rsidR="004A5FDA">
        <w:rPr>
          <w:rFonts w:hint="eastAsia"/>
        </w:rPr>
        <w:t>和</w:t>
      </w:r>
      <w:r w:rsidR="00FE7692">
        <w:rPr>
          <w:rFonts w:hint="eastAsia"/>
        </w:rPr>
        <w:t>y</w:t>
      </w:r>
      <w:r w:rsidR="002E2396">
        <w:rPr>
          <w:rFonts w:hint="eastAsia"/>
        </w:rPr>
        <w:t>的</w:t>
      </w:r>
      <w:r w:rsidR="00FE7692">
        <w:rPr>
          <w:rFonts w:hint="eastAsia"/>
        </w:rPr>
        <w:t>正负轴</w:t>
      </w:r>
      <w:r w:rsidR="00B24066">
        <w:rPr>
          <w:rFonts w:hint="eastAsia"/>
        </w:rPr>
        <w:t>方向</w:t>
      </w:r>
      <w:r w:rsidR="00AB1BF3">
        <w:rPr>
          <w:rFonts w:hint="eastAsia"/>
        </w:rPr>
        <w:t>上</w:t>
      </w:r>
      <w:r w:rsidR="00B24066">
        <w:rPr>
          <w:rFonts w:hint="eastAsia"/>
        </w:rPr>
        <w:t>的最值，即</w:t>
      </w:r>
      <w:r w:rsidR="00B24066">
        <w:rPr>
          <w:rFonts w:hint="eastAsia"/>
        </w:rPr>
        <w:t>xMin</w:t>
      </w:r>
      <w:r w:rsidR="00B24066">
        <w:rPr>
          <w:rFonts w:hint="eastAsia"/>
        </w:rPr>
        <w:t>、</w:t>
      </w:r>
      <w:r w:rsidR="00B24066">
        <w:rPr>
          <w:rFonts w:hint="eastAsia"/>
        </w:rPr>
        <w:t>x</w:t>
      </w:r>
      <w:r w:rsidR="00B24066">
        <w:t>Max</w:t>
      </w:r>
      <w:r w:rsidR="00B24066">
        <w:rPr>
          <w:rFonts w:hint="eastAsia"/>
        </w:rPr>
        <w:t>、</w:t>
      </w:r>
      <w:r w:rsidR="00B24066">
        <w:rPr>
          <w:rFonts w:hint="eastAsia"/>
        </w:rPr>
        <w:t>yMin</w:t>
      </w:r>
      <w:r w:rsidR="00B24066">
        <w:rPr>
          <w:rFonts w:hint="eastAsia"/>
        </w:rPr>
        <w:t>、</w:t>
      </w:r>
      <w:r w:rsidR="00B24066">
        <w:rPr>
          <w:rFonts w:hint="eastAsia"/>
        </w:rPr>
        <w:t>yMax</w:t>
      </w:r>
      <w:r w:rsidR="00B24066">
        <w:rPr>
          <w:rFonts w:hint="eastAsia"/>
        </w:rPr>
        <w:t>，根据这四个值的关系得出轮廓之间的位置关系</w:t>
      </w:r>
      <w:r w:rsidR="00391363">
        <w:rPr>
          <w:rFonts w:hint="eastAsia"/>
        </w:rPr>
        <w:t>；再</w:t>
      </w:r>
      <w:r w:rsidR="00353EF9">
        <w:rPr>
          <w:rFonts w:hint="eastAsia"/>
        </w:rPr>
        <w:t>给</w:t>
      </w:r>
      <w:r w:rsidR="001E10EE">
        <w:rPr>
          <w:rFonts w:hint="eastAsia"/>
        </w:rPr>
        <w:t>每个轮廓初始化一个</w:t>
      </w:r>
      <w:r w:rsidR="00884616">
        <w:rPr>
          <w:rFonts w:hint="eastAsia"/>
        </w:rPr>
        <w:t>等于</w:t>
      </w:r>
      <w:r w:rsidR="00884616">
        <w:rPr>
          <w:rFonts w:hint="eastAsia"/>
        </w:rPr>
        <w:t>0</w:t>
      </w:r>
      <w:r w:rsidR="00884616">
        <w:rPr>
          <w:rFonts w:hint="eastAsia"/>
        </w:rPr>
        <w:t>的</w:t>
      </w:r>
      <w:r w:rsidR="001E10EE">
        <w:rPr>
          <w:rFonts w:hint="eastAsia"/>
        </w:rPr>
        <w:t>标记值，两两进行对比，如果一个轮廓被另一个轮廓包含，则给被包含轮廓</w:t>
      </w:r>
      <w:r w:rsidR="00C62775">
        <w:rPr>
          <w:rFonts w:hint="eastAsia"/>
        </w:rPr>
        <w:t>的</w:t>
      </w:r>
      <w:r w:rsidR="001E10EE">
        <w:rPr>
          <w:rFonts w:hint="eastAsia"/>
        </w:rPr>
        <w:t>标记</w:t>
      </w:r>
      <w:r w:rsidR="00C62775">
        <w:rPr>
          <w:rFonts w:hint="eastAsia"/>
        </w:rPr>
        <w:t>值加</w:t>
      </w:r>
      <w:r w:rsidR="00C62775">
        <w:rPr>
          <w:rFonts w:hint="eastAsia"/>
        </w:rPr>
        <w:t>1</w:t>
      </w:r>
      <w:r w:rsidR="005F157D">
        <w:rPr>
          <w:rFonts w:hint="eastAsia"/>
        </w:rPr>
        <w:t>，记录该轮廓被包含的次数。由几何关系</w:t>
      </w:r>
      <w:r w:rsidR="008A0C94">
        <w:rPr>
          <w:rFonts w:hint="eastAsia"/>
        </w:rPr>
        <w:t>可知</w:t>
      </w:r>
      <w:r w:rsidR="00C62775">
        <w:rPr>
          <w:rFonts w:hint="eastAsia"/>
        </w:rPr>
        <w:t>，当轮廓的标记值为奇数时，该轮廓为</w:t>
      </w:r>
      <w:r w:rsidR="005F157D">
        <w:rPr>
          <w:rFonts w:hint="eastAsia"/>
        </w:rPr>
        <w:t>内轮廓；</w:t>
      </w:r>
      <w:r w:rsidR="00340181">
        <w:rPr>
          <w:rFonts w:hint="eastAsia"/>
        </w:rPr>
        <w:t>当</w:t>
      </w:r>
      <w:r w:rsidR="004A0C1A">
        <w:rPr>
          <w:rFonts w:hint="eastAsia"/>
        </w:rPr>
        <w:t>标记值</w:t>
      </w:r>
      <w:r w:rsidR="005F157D">
        <w:rPr>
          <w:rFonts w:hint="eastAsia"/>
        </w:rPr>
        <w:t>为偶数</w:t>
      </w:r>
      <w:r w:rsidR="004A0C1A">
        <w:rPr>
          <w:rFonts w:hint="eastAsia"/>
        </w:rPr>
        <w:t>时</w:t>
      </w:r>
      <w:r w:rsidR="005F157D">
        <w:rPr>
          <w:rFonts w:hint="eastAsia"/>
        </w:rPr>
        <w:t>，该轮廓为外轮廓。根据这个算法，</w:t>
      </w:r>
      <w:r w:rsidR="00C62775">
        <w:rPr>
          <w:rFonts w:hint="eastAsia"/>
        </w:rPr>
        <w:t>可以很快得出轮廓</w:t>
      </w:r>
      <w:r w:rsidR="00FE7C17">
        <w:rPr>
          <w:rFonts w:hint="eastAsia"/>
        </w:rPr>
        <w:t>之间</w:t>
      </w:r>
      <w:r w:rsidR="00C62775">
        <w:rPr>
          <w:rFonts w:hint="eastAsia"/>
        </w:rPr>
        <w:t>的内外关系</w:t>
      </w:r>
      <w:r w:rsidR="00A03350">
        <w:rPr>
          <w:rFonts w:hint="eastAsia"/>
        </w:rPr>
        <w:t>，</w:t>
      </w:r>
      <w:r w:rsidR="00B4426D">
        <w:rPr>
          <w:rFonts w:hint="eastAsia"/>
        </w:rPr>
        <w:t>最后</w:t>
      </w:r>
      <w:r w:rsidR="006D5090">
        <w:rPr>
          <w:rFonts w:hint="eastAsia"/>
        </w:rPr>
        <w:t>计算出</w:t>
      </w:r>
      <w:r w:rsidR="00B4426D">
        <w:rPr>
          <w:rFonts w:hint="eastAsia"/>
        </w:rPr>
        <w:t>需要</w:t>
      </w:r>
      <w:r w:rsidR="00E24772">
        <w:rPr>
          <w:rFonts w:hint="eastAsia"/>
        </w:rPr>
        <w:t>进行轨迹规划</w:t>
      </w:r>
      <w:r w:rsidR="00B8747B">
        <w:rPr>
          <w:rFonts w:hint="eastAsia"/>
        </w:rPr>
        <w:t>处理</w:t>
      </w:r>
      <w:r w:rsidR="000B790A">
        <w:rPr>
          <w:rFonts w:hint="eastAsia"/>
        </w:rPr>
        <w:t>的</w:t>
      </w:r>
      <w:r w:rsidR="00B4426D">
        <w:rPr>
          <w:rFonts w:hint="eastAsia"/>
        </w:rPr>
        <w:t>区域</w:t>
      </w:r>
      <w:r w:rsidR="00C62775">
        <w:rPr>
          <w:rFonts w:hint="eastAsia"/>
        </w:rPr>
        <w:t>。</w:t>
      </w:r>
    </w:p>
    <w:p w14:paraId="69488FCF" w14:textId="710E0A19" w:rsidR="00316E7A" w:rsidRDefault="005F157D" w:rsidP="00316E7A">
      <w:pPr>
        <w:tabs>
          <w:tab w:val="left" w:pos="284"/>
          <w:tab w:val="left" w:pos="709"/>
        </w:tabs>
        <w:ind w:firstLineChars="200" w:firstLine="480"/>
      </w:pPr>
      <w:r>
        <w:rPr>
          <w:rFonts w:hint="eastAsia"/>
        </w:rPr>
        <w:t>上述算法</w:t>
      </w:r>
      <w:r w:rsidR="00C62775">
        <w:rPr>
          <w:rFonts w:hint="eastAsia"/>
        </w:rPr>
        <w:t>可以划分出多轮廓的填充区域，对于一些复杂模型的内外轮廓区分如</w:t>
      </w:r>
      <w:r w:rsidR="00F36C77" w:rsidRPr="00A03E81">
        <w:fldChar w:fldCharType="begin"/>
      </w:r>
      <w:r w:rsidR="00F36C77" w:rsidRPr="00A03E81">
        <w:instrText xml:space="preserve"> REF _Ref66314538 \h </w:instrText>
      </w:r>
      <w:r w:rsidR="00A03E81">
        <w:instrText xml:space="preserve"> \* MERGEFORMAT </w:instrText>
      </w:r>
      <w:r w:rsidR="00F36C77" w:rsidRPr="00A03E81">
        <w:fldChar w:fldCharType="separate"/>
      </w:r>
      <w:r w:rsidR="00F60620" w:rsidRPr="00F60620">
        <w:t>图</w:t>
      </w:r>
      <w:r w:rsidR="00F60620" w:rsidRPr="00F60620">
        <w:t xml:space="preserve"> </w:t>
      </w:r>
      <w:r w:rsidR="00F60620" w:rsidRPr="00F60620">
        <w:rPr>
          <w:noProof/>
        </w:rPr>
        <w:t>2</w:t>
      </w:r>
      <w:r w:rsidR="00F60620" w:rsidRPr="00F60620">
        <w:rPr>
          <w:noProof/>
        </w:rPr>
        <w:noBreakHyphen/>
        <w:t>5</w:t>
      </w:r>
      <w:r w:rsidR="00F36C77" w:rsidRPr="00A03E81">
        <w:fldChar w:fldCharType="end"/>
      </w:r>
      <w:r w:rsidR="00C62775" w:rsidRPr="00A03E81">
        <w:t>，</w:t>
      </w:r>
      <w:r w:rsidR="00C62775">
        <w:rPr>
          <w:rFonts w:hint="eastAsia"/>
        </w:rPr>
        <w:t>图中的绿色线条表示外轮廓线，红色线条表示内轮廓线</w:t>
      </w:r>
      <w:r w:rsidR="00F36C77">
        <w:rPr>
          <w:rFonts w:hint="eastAsia"/>
        </w:rPr>
        <w:t>，蓝色线条表示需要轨迹填充的区域</w:t>
      </w:r>
      <w:r w:rsidR="00C62775">
        <w:rPr>
          <w:rFonts w:hint="eastAsia"/>
        </w:rPr>
        <w:t>。</w:t>
      </w:r>
    </w:p>
    <w:p w14:paraId="264D7FEC" w14:textId="240E3C03" w:rsidR="00F36C77" w:rsidRDefault="008A62D3" w:rsidP="00316E7A">
      <w:pPr>
        <w:tabs>
          <w:tab w:val="left" w:pos="284"/>
          <w:tab w:val="left" w:pos="709"/>
        </w:tabs>
        <w:jc w:val="center"/>
      </w:pPr>
      <w:r>
        <w:object w:dxaOrig="7405" w:dyaOrig="5557" w14:anchorId="7038506E">
          <v:shape id="_x0000_i1032" type="#_x0000_t75" style="width:407.3pt;height:304.1pt" o:ole="">
            <v:imagedata r:id="rId36" o:title=""/>
          </v:shape>
          <o:OLEObject Type="Embed" ProgID="Visio.Drawing.15" ShapeID="_x0000_i1032" DrawAspect="Content" ObjectID="_1680419082" r:id="rId37"/>
        </w:object>
      </w:r>
    </w:p>
    <w:p w14:paraId="547B1BBA" w14:textId="46173C10" w:rsidR="00F36C77" w:rsidRPr="002A05DB" w:rsidRDefault="00F36C77" w:rsidP="00FC5633">
      <w:pPr>
        <w:pStyle w:val="a4"/>
        <w:tabs>
          <w:tab w:val="left" w:pos="284"/>
          <w:tab w:val="left" w:pos="709"/>
        </w:tabs>
        <w:ind w:left="210" w:hanging="210"/>
        <w:jc w:val="center"/>
        <w:rPr>
          <w:rFonts w:ascii="Times New Roman" w:eastAsia="宋体" w:hAnsi="Times New Roman"/>
          <w:sz w:val="21"/>
          <w:szCs w:val="24"/>
        </w:rPr>
      </w:pPr>
      <w:bookmarkStart w:id="125" w:name="_Ref66314538"/>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TYLEREF 1 \s </w:instrText>
      </w:r>
      <w:r w:rsidR="000020DF">
        <w:rPr>
          <w:rFonts w:ascii="Times New Roman" w:eastAsia="宋体" w:hAnsi="Times New Roman"/>
          <w:sz w:val="21"/>
          <w:szCs w:val="24"/>
        </w:rPr>
        <w:fldChar w:fldCharType="separate"/>
      </w:r>
      <w:r w:rsidR="00F60620">
        <w:rPr>
          <w:rFonts w:ascii="Times New Roman" w:eastAsia="宋体" w:hAnsi="Times New Roman"/>
          <w:noProof/>
          <w:sz w:val="21"/>
          <w:szCs w:val="24"/>
        </w:rPr>
        <w:t>2</w:t>
      </w:r>
      <w:r w:rsidR="000020DF">
        <w:rPr>
          <w:rFonts w:ascii="Times New Roman" w:eastAsia="宋体" w:hAnsi="Times New Roman"/>
          <w:sz w:val="21"/>
          <w:szCs w:val="24"/>
        </w:rPr>
        <w:fldChar w:fldCharType="end"/>
      </w:r>
      <w:r w:rsidR="000020DF">
        <w:rPr>
          <w:rFonts w:ascii="Times New Roman" w:eastAsia="宋体" w:hAnsi="Times New Roman"/>
          <w:sz w:val="21"/>
          <w:szCs w:val="24"/>
        </w:rPr>
        <w:noBreakHyphen/>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EQ </w:instrText>
      </w:r>
      <w:r w:rsidR="000020DF">
        <w:rPr>
          <w:rFonts w:ascii="Times New Roman" w:eastAsia="宋体" w:hAnsi="Times New Roman"/>
          <w:sz w:val="21"/>
          <w:szCs w:val="24"/>
        </w:rPr>
        <w:instrText>图</w:instrText>
      </w:r>
      <w:r w:rsidR="000020DF">
        <w:rPr>
          <w:rFonts w:ascii="Times New Roman" w:eastAsia="宋体" w:hAnsi="Times New Roman"/>
          <w:sz w:val="21"/>
          <w:szCs w:val="24"/>
        </w:rPr>
        <w:instrText xml:space="preserve"> \* ARABIC \s 1 </w:instrText>
      </w:r>
      <w:r w:rsidR="000020DF">
        <w:rPr>
          <w:rFonts w:ascii="Times New Roman" w:eastAsia="宋体" w:hAnsi="Times New Roman"/>
          <w:sz w:val="21"/>
          <w:szCs w:val="24"/>
        </w:rPr>
        <w:fldChar w:fldCharType="separate"/>
      </w:r>
      <w:r w:rsidR="00F60620">
        <w:rPr>
          <w:rFonts w:ascii="Times New Roman" w:eastAsia="宋体" w:hAnsi="Times New Roman"/>
          <w:noProof/>
          <w:sz w:val="21"/>
          <w:szCs w:val="24"/>
        </w:rPr>
        <w:t>5</w:t>
      </w:r>
      <w:r w:rsidR="000020DF">
        <w:rPr>
          <w:rFonts w:ascii="Times New Roman" w:eastAsia="宋体" w:hAnsi="Times New Roman"/>
          <w:sz w:val="21"/>
          <w:szCs w:val="24"/>
        </w:rPr>
        <w:fldChar w:fldCharType="end"/>
      </w:r>
      <w:bookmarkEnd w:id="125"/>
      <w:r w:rsidRPr="002A05DB">
        <w:rPr>
          <w:rFonts w:ascii="Times New Roman" w:eastAsia="宋体" w:hAnsi="Times New Roman"/>
          <w:sz w:val="21"/>
          <w:szCs w:val="24"/>
        </w:rPr>
        <w:t xml:space="preserve"> </w:t>
      </w:r>
      <w:r w:rsidRPr="002A05DB">
        <w:rPr>
          <w:rFonts w:ascii="Times New Roman" w:eastAsia="宋体" w:hAnsi="Times New Roman"/>
          <w:sz w:val="21"/>
          <w:szCs w:val="24"/>
        </w:rPr>
        <w:t>复杂模型内外轮廓示意图</w:t>
      </w:r>
    </w:p>
    <w:p w14:paraId="1CE90952" w14:textId="630AF7D4" w:rsidR="00197B2C" w:rsidRDefault="00197B2C" w:rsidP="00FC5633">
      <w:pPr>
        <w:pStyle w:val="3"/>
        <w:tabs>
          <w:tab w:val="left" w:pos="284"/>
          <w:tab w:val="left" w:pos="709"/>
        </w:tabs>
      </w:pPr>
      <w:r>
        <w:rPr>
          <w:rFonts w:hint="eastAsia"/>
        </w:rPr>
        <w:lastRenderedPageBreak/>
        <w:t>G</w:t>
      </w:r>
      <w:r w:rsidR="00C10D61">
        <w:t>C</w:t>
      </w:r>
      <w:r>
        <w:rPr>
          <w:rFonts w:hint="eastAsia"/>
        </w:rPr>
        <w:t>ode</w:t>
      </w:r>
      <w:r>
        <w:rPr>
          <w:rFonts w:hint="eastAsia"/>
        </w:rPr>
        <w:t>生成算法</w:t>
      </w:r>
    </w:p>
    <w:p w14:paraId="31FD9EDB" w14:textId="37CD7CD7" w:rsidR="00027F78" w:rsidRDefault="005F157D" w:rsidP="00FC5633">
      <w:pPr>
        <w:tabs>
          <w:tab w:val="left" w:pos="284"/>
          <w:tab w:val="left" w:pos="709"/>
        </w:tabs>
        <w:ind w:firstLineChars="200" w:firstLine="480"/>
      </w:pPr>
      <w:r>
        <w:rPr>
          <w:rFonts w:hint="eastAsia"/>
        </w:rPr>
        <w:t>打印路径</w:t>
      </w:r>
      <w:r w:rsidR="00FE6EA4">
        <w:rPr>
          <w:rFonts w:hint="eastAsia"/>
        </w:rPr>
        <w:t>数据</w:t>
      </w:r>
      <w:r>
        <w:rPr>
          <w:rFonts w:hint="eastAsia"/>
        </w:rPr>
        <w:t>确定后，</w:t>
      </w:r>
      <w:r w:rsidR="00E678A2">
        <w:rPr>
          <w:rFonts w:hint="eastAsia"/>
        </w:rPr>
        <w:t>按照</w:t>
      </w:r>
      <w:r w:rsidR="00E678A2">
        <w:rPr>
          <w:rFonts w:hint="eastAsia"/>
        </w:rPr>
        <w:t>Three</w:t>
      </w:r>
      <w:r w:rsidR="00E678A2">
        <w:t>.js</w:t>
      </w:r>
      <w:r w:rsidR="001B2061">
        <w:rPr>
          <w:rFonts w:hint="eastAsia"/>
        </w:rPr>
        <w:t>的</w:t>
      </w:r>
      <w:r w:rsidR="00E678A2">
        <w:rPr>
          <w:rFonts w:hint="eastAsia"/>
        </w:rPr>
        <w:t>绘制数据格式</w:t>
      </w:r>
      <w:r w:rsidR="00D639D6">
        <w:rPr>
          <w:rFonts w:hint="eastAsia"/>
        </w:rPr>
        <w:t>进行</w:t>
      </w:r>
      <w:r w:rsidR="00E678A2">
        <w:rPr>
          <w:rFonts w:hint="eastAsia"/>
        </w:rPr>
        <w:t>存储，而要让打印机执行打印指令，还需要将计算出来的路径</w:t>
      </w:r>
      <w:r w:rsidR="00F44436">
        <w:rPr>
          <w:rFonts w:hint="eastAsia"/>
        </w:rPr>
        <w:t>数据</w:t>
      </w:r>
      <w:r w:rsidR="00E678A2">
        <w:rPr>
          <w:rFonts w:hint="eastAsia"/>
        </w:rPr>
        <w:t>转化为</w:t>
      </w:r>
      <w:r w:rsidR="00E678A2">
        <w:rPr>
          <w:rFonts w:hint="eastAsia"/>
        </w:rPr>
        <w:t>3D</w:t>
      </w:r>
      <w:r w:rsidR="00E678A2">
        <w:rPr>
          <w:rFonts w:hint="eastAsia"/>
        </w:rPr>
        <w:t>打印机可识别的电路代码</w:t>
      </w:r>
      <w:r w:rsidR="00F753BB">
        <w:rPr>
          <w:rFonts w:hint="eastAsia"/>
        </w:rPr>
        <w:t>。</w:t>
      </w:r>
      <w:r w:rsidR="00E678A2">
        <w:rPr>
          <w:rFonts w:hint="eastAsia"/>
        </w:rPr>
        <w:t>不同的打印机有不同型号的运动控制器，因此必须转化为一种标准代码，也就是</w:t>
      </w:r>
      <w:r w:rsidR="00E678A2">
        <w:rPr>
          <w:rFonts w:hint="eastAsia"/>
        </w:rPr>
        <w:t>GCode</w:t>
      </w:r>
      <w:r w:rsidR="00E678A2">
        <w:rPr>
          <w:rFonts w:hint="eastAsia"/>
        </w:rPr>
        <w:t>。</w:t>
      </w:r>
      <w:r w:rsidR="00E678A2">
        <w:rPr>
          <w:rFonts w:hint="eastAsia"/>
        </w:rPr>
        <w:t>GCode</w:t>
      </w:r>
      <w:r w:rsidR="00E678A2">
        <w:rPr>
          <w:rFonts w:hint="eastAsia"/>
        </w:rPr>
        <w:t>原本是用来控制数控机床加工模型的一种语言，</w:t>
      </w:r>
      <w:r w:rsidR="00873FF9">
        <w:rPr>
          <w:rFonts w:hint="eastAsia"/>
        </w:rPr>
        <w:t>可以</w:t>
      </w:r>
      <w:r w:rsidR="00E678A2">
        <w:rPr>
          <w:rFonts w:hint="eastAsia"/>
        </w:rPr>
        <w:t>控制机床的切削工具按照指定的路径对零件进行切削剪裁，形成所需的零件</w:t>
      </w:r>
      <w:r w:rsidR="00836441" w:rsidRPr="00836441">
        <w:rPr>
          <w:rFonts w:hint="eastAsia"/>
          <w:vertAlign w:val="superscript"/>
        </w:rPr>
        <w:t>[</w:t>
      </w:r>
      <w:r w:rsidR="00836441" w:rsidRPr="00836441">
        <w:rPr>
          <w:vertAlign w:val="superscript"/>
        </w:rPr>
        <w:fldChar w:fldCharType="begin"/>
      </w:r>
      <w:r w:rsidR="00836441" w:rsidRPr="00836441">
        <w:rPr>
          <w:vertAlign w:val="superscript"/>
        </w:rPr>
        <w:instrText xml:space="preserve"> </w:instrText>
      </w:r>
      <w:r w:rsidR="00836441" w:rsidRPr="00836441">
        <w:rPr>
          <w:rFonts w:hint="eastAsia"/>
          <w:vertAlign w:val="superscript"/>
        </w:rPr>
        <w:instrText>REF _Ref66315187 \r \h</w:instrText>
      </w:r>
      <w:r w:rsidR="00836441" w:rsidRPr="00836441">
        <w:rPr>
          <w:vertAlign w:val="superscript"/>
        </w:rPr>
        <w:instrText xml:space="preserve"> </w:instrText>
      </w:r>
      <w:r w:rsidR="00836441">
        <w:rPr>
          <w:vertAlign w:val="superscript"/>
        </w:rPr>
        <w:instrText xml:space="preserve"> \* MERGEFORMAT </w:instrText>
      </w:r>
      <w:r w:rsidR="00836441" w:rsidRPr="00836441">
        <w:rPr>
          <w:vertAlign w:val="superscript"/>
        </w:rPr>
      </w:r>
      <w:r w:rsidR="00836441" w:rsidRPr="00836441">
        <w:rPr>
          <w:vertAlign w:val="superscript"/>
        </w:rPr>
        <w:fldChar w:fldCharType="separate"/>
      </w:r>
      <w:r w:rsidR="00F60620">
        <w:rPr>
          <w:vertAlign w:val="superscript"/>
        </w:rPr>
        <w:t>51</w:t>
      </w:r>
      <w:r w:rsidR="00836441" w:rsidRPr="00836441">
        <w:rPr>
          <w:vertAlign w:val="superscript"/>
        </w:rPr>
        <w:fldChar w:fldCharType="end"/>
      </w:r>
      <w:r w:rsidR="00F32B7D">
        <w:rPr>
          <w:rFonts w:hint="eastAsia"/>
          <w:vertAlign w:val="superscript"/>
        </w:rPr>
        <w:t>,</w:t>
      </w:r>
      <w:r w:rsidR="00F32B7D">
        <w:rPr>
          <w:vertAlign w:val="superscript"/>
        </w:rPr>
        <w:fldChar w:fldCharType="begin"/>
      </w:r>
      <w:r w:rsidR="00F32B7D">
        <w:rPr>
          <w:vertAlign w:val="superscript"/>
        </w:rPr>
        <w:instrText xml:space="preserve"> </w:instrText>
      </w:r>
      <w:r w:rsidR="00F32B7D">
        <w:rPr>
          <w:rFonts w:hint="eastAsia"/>
          <w:vertAlign w:val="superscript"/>
        </w:rPr>
        <w:instrText>REF _Ref66315188 \r \h</w:instrText>
      </w:r>
      <w:r w:rsidR="00F32B7D">
        <w:rPr>
          <w:vertAlign w:val="superscript"/>
        </w:rPr>
        <w:instrText xml:space="preserve"> </w:instrText>
      </w:r>
      <w:r w:rsidR="00F32B7D">
        <w:rPr>
          <w:vertAlign w:val="superscript"/>
        </w:rPr>
      </w:r>
      <w:r w:rsidR="00F32B7D">
        <w:rPr>
          <w:vertAlign w:val="superscript"/>
        </w:rPr>
        <w:fldChar w:fldCharType="separate"/>
      </w:r>
      <w:r w:rsidR="00F60620">
        <w:rPr>
          <w:vertAlign w:val="superscript"/>
        </w:rPr>
        <w:t>52</w:t>
      </w:r>
      <w:r w:rsidR="00F32B7D">
        <w:rPr>
          <w:vertAlign w:val="superscript"/>
        </w:rPr>
        <w:fldChar w:fldCharType="end"/>
      </w:r>
      <w:r w:rsidR="00836441" w:rsidRPr="00836441">
        <w:rPr>
          <w:vertAlign w:val="superscript"/>
        </w:rPr>
        <w:t>]</w:t>
      </w:r>
      <w:r w:rsidR="00E678A2">
        <w:rPr>
          <w:rFonts w:hint="eastAsia"/>
        </w:rPr>
        <w:t>。</w:t>
      </w:r>
      <w:r w:rsidR="00E678A2">
        <w:rPr>
          <w:rFonts w:hint="eastAsia"/>
        </w:rPr>
        <w:t>GCode</w:t>
      </w:r>
      <w:r w:rsidR="00AD1943">
        <w:rPr>
          <w:rFonts w:hint="eastAsia"/>
        </w:rPr>
        <w:t>语言格式明确</w:t>
      </w:r>
      <w:r w:rsidR="00E678A2">
        <w:rPr>
          <w:rFonts w:hint="eastAsia"/>
        </w:rPr>
        <w:t>，规则完善，代码</w:t>
      </w:r>
      <w:r>
        <w:rPr>
          <w:rFonts w:hint="eastAsia"/>
        </w:rPr>
        <w:t>可读性高，用户</w:t>
      </w:r>
      <w:r w:rsidR="00AD1943">
        <w:rPr>
          <w:rFonts w:hint="eastAsia"/>
        </w:rPr>
        <w:t>能便捷地查看</w:t>
      </w:r>
      <w:r>
        <w:rPr>
          <w:rFonts w:hint="eastAsia"/>
        </w:rPr>
        <w:t>到加工路径的位置坐标，所以</w:t>
      </w:r>
      <w:r w:rsidR="00AD1943">
        <w:rPr>
          <w:rFonts w:hint="eastAsia"/>
        </w:rPr>
        <w:t>大部分打印机都</w:t>
      </w:r>
      <w:r w:rsidR="00E678A2">
        <w:rPr>
          <w:rFonts w:hint="eastAsia"/>
        </w:rPr>
        <w:t>使用</w:t>
      </w:r>
      <w:r w:rsidR="00E678A2">
        <w:rPr>
          <w:rFonts w:hint="eastAsia"/>
        </w:rPr>
        <w:t>GCode</w:t>
      </w:r>
      <w:r w:rsidR="00E678A2">
        <w:rPr>
          <w:rFonts w:hint="eastAsia"/>
        </w:rPr>
        <w:t>作为运动控制器</w:t>
      </w:r>
      <w:r w:rsidR="00A203C3">
        <w:rPr>
          <w:rFonts w:hint="eastAsia"/>
        </w:rPr>
        <w:t>的控制</w:t>
      </w:r>
      <w:r w:rsidR="00E678A2">
        <w:rPr>
          <w:rFonts w:hint="eastAsia"/>
        </w:rPr>
        <w:t>代码。</w:t>
      </w:r>
    </w:p>
    <w:p w14:paraId="7CE5CE28" w14:textId="6B422881" w:rsidR="005C155C" w:rsidRDefault="005C155C" w:rsidP="00FC5633">
      <w:pPr>
        <w:tabs>
          <w:tab w:val="left" w:pos="284"/>
          <w:tab w:val="left" w:pos="709"/>
        </w:tabs>
        <w:ind w:firstLineChars="200" w:firstLine="480"/>
      </w:pPr>
      <w:r>
        <w:rPr>
          <w:rFonts w:hint="eastAsia"/>
        </w:rPr>
        <w:t>GCode</w:t>
      </w:r>
      <w:r>
        <w:rPr>
          <w:rFonts w:hint="eastAsia"/>
        </w:rPr>
        <w:t>代码的格式由一个英文字母（</w:t>
      </w:r>
      <w:r>
        <w:rPr>
          <w:rFonts w:hint="eastAsia"/>
        </w:rPr>
        <w:t>A-Z</w:t>
      </w:r>
      <w:r>
        <w:rPr>
          <w:rFonts w:hint="eastAsia"/>
        </w:rPr>
        <w:t>）加一</w:t>
      </w:r>
      <w:r w:rsidR="00161F2A">
        <w:rPr>
          <w:rFonts w:hint="eastAsia"/>
        </w:rPr>
        <w:t>串</w:t>
      </w:r>
      <w:r>
        <w:rPr>
          <w:rFonts w:hint="eastAsia"/>
        </w:rPr>
        <w:t>数字（</w:t>
      </w:r>
      <w:r>
        <w:rPr>
          <w:rFonts w:hint="eastAsia"/>
        </w:rPr>
        <w:t>0-</w:t>
      </w:r>
      <w:r>
        <w:t>9</w:t>
      </w:r>
      <w:r>
        <w:rPr>
          <w:rFonts w:hint="eastAsia"/>
        </w:rPr>
        <w:t>）组成，字母</w:t>
      </w:r>
      <w:r>
        <w:rPr>
          <w:rFonts w:hint="eastAsia"/>
        </w:rPr>
        <w:t>G</w:t>
      </w:r>
      <w:r>
        <w:rPr>
          <w:rFonts w:hint="eastAsia"/>
        </w:rPr>
        <w:t>开头的指令用来控制打印机喷头运动，字母</w:t>
      </w:r>
      <w:r>
        <w:rPr>
          <w:rFonts w:hint="eastAsia"/>
        </w:rPr>
        <w:t>M</w:t>
      </w:r>
      <w:r>
        <w:rPr>
          <w:rFonts w:hint="eastAsia"/>
        </w:rPr>
        <w:t>开头的指令是一些辅助命令，字母</w:t>
      </w:r>
      <w:r>
        <w:rPr>
          <w:rFonts w:hint="eastAsia"/>
        </w:rPr>
        <w:t>X</w:t>
      </w:r>
      <w:r w:rsidR="005546B8">
        <w:rPr>
          <w:rFonts w:hint="eastAsia"/>
        </w:rPr>
        <w:t>和</w:t>
      </w:r>
      <w:r>
        <w:rPr>
          <w:rFonts w:hint="eastAsia"/>
        </w:rPr>
        <w:t>Y</w:t>
      </w:r>
      <w:r>
        <w:rPr>
          <w:rFonts w:hint="eastAsia"/>
        </w:rPr>
        <w:t>开头的指令用来控制喷头在</w:t>
      </w:r>
      <w:r>
        <w:rPr>
          <w:rFonts w:hint="eastAsia"/>
        </w:rPr>
        <w:t>X</w:t>
      </w:r>
      <w:r>
        <w:rPr>
          <w:rFonts w:hint="eastAsia"/>
        </w:rPr>
        <w:t>轴、</w:t>
      </w:r>
      <w:r>
        <w:rPr>
          <w:rFonts w:hint="eastAsia"/>
        </w:rPr>
        <w:t>Y</w:t>
      </w:r>
      <w:r>
        <w:rPr>
          <w:rFonts w:hint="eastAsia"/>
        </w:rPr>
        <w:t>轴上运动位置的增减，字母</w:t>
      </w:r>
      <w:r>
        <w:rPr>
          <w:rFonts w:hint="eastAsia"/>
        </w:rPr>
        <w:t>E</w:t>
      </w:r>
      <w:r>
        <w:rPr>
          <w:rFonts w:hint="eastAsia"/>
        </w:rPr>
        <w:t>开头的命令代表着喷头</w:t>
      </w:r>
      <w:r w:rsidR="00394396">
        <w:rPr>
          <w:rFonts w:hint="eastAsia"/>
        </w:rPr>
        <w:t>的</w:t>
      </w:r>
      <w:r>
        <w:rPr>
          <w:rFonts w:hint="eastAsia"/>
        </w:rPr>
        <w:t>出丝量，字母</w:t>
      </w:r>
      <w:r>
        <w:rPr>
          <w:rFonts w:hint="eastAsia"/>
        </w:rPr>
        <w:t>F</w:t>
      </w:r>
      <w:r>
        <w:rPr>
          <w:rFonts w:hint="eastAsia"/>
        </w:rPr>
        <w:t>开头的指令表示喷头移速。常用</w:t>
      </w:r>
      <w:r>
        <w:rPr>
          <w:rFonts w:hint="eastAsia"/>
        </w:rPr>
        <w:t>G</w:t>
      </w:r>
      <w:r>
        <w:rPr>
          <w:rFonts w:hint="eastAsia"/>
        </w:rPr>
        <w:t>代码指令含义如</w:t>
      </w:r>
      <w:r w:rsidR="00696561" w:rsidRPr="00A03E81">
        <w:fldChar w:fldCharType="begin"/>
      </w:r>
      <w:r w:rsidR="00696561" w:rsidRPr="00A03E81">
        <w:instrText xml:space="preserve"> REF _Ref66351281 \h </w:instrText>
      </w:r>
      <w:r w:rsidR="00A03E81">
        <w:instrText xml:space="preserve"> \* MERGEFORMAT </w:instrText>
      </w:r>
      <w:r w:rsidR="00696561" w:rsidRPr="00A03E81">
        <w:fldChar w:fldCharType="separate"/>
      </w:r>
      <w:r w:rsidR="00F60620" w:rsidRPr="00F60620">
        <w:rPr>
          <w:rFonts w:eastAsiaTheme="minorEastAsia"/>
        </w:rPr>
        <w:t>表</w:t>
      </w:r>
      <w:r w:rsidR="00F60620" w:rsidRPr="00F60620">
        <w:rPr>
          <w:rFonts w:eastAsiaTheme="minorEastAsia"/>
        </w:rPr>
        <w:t xml:space="preserve"> </w:t>
      </w:r>
      <w:r w:rsidR="00F60620" w:rsidRPr="00F60620">
        <w:rPr>
          <w:rFonts w:eastAsiaTheme="minorEastAsia"/>
          <w:noProof/>
        </w:rPr>
        <w:t>2</w:t>
      </w:r>
      <w:r w:rsidR="00F60620" w:rsidRPr="00F60620">
        <w:rPr>
          <w:rFonts w:eastAsiaTheme="minorEastAsia"/>
          <w:noProof/>
        </w:rPr>
        <w:noBreakHyphen/>
        <w:t>3</w:t>
      </w:r>
      <w:r w:rsidR="00696561" w:rsidRPr="00A03E81">
        <w:fldChar w:fldCharType="end"/>
      </w:r>
      <w:r w:rsidR="00A96A2E">
        <w:t>。</w:t>
      </w:r>
    </w:p>
    <w:p w14:paraId="2F3C56FA" w14:textId="26E526B0" w:rsidR="005C155C" w:rsidRDefault="00045529" w:rsidP="00FC5633">
      <w:pPr>
        <w:pStyle w:val="a4"/>
        <w:tabs>
          <w:tab w:val="left" w:pos="284"/>
          <w:tab w:val="left" w:pos="709"/>
        </w:tabs>
        <w:ind w:left="210" w:hanging="210"/>
        <w:jc w:val="center"/>
        <w:rPr>
          <w:rFonts w:asciiTheme="minorEastAsia" w:eastAsiaTheme="minorEastAsia" w:hAnsiTheme="minorEastAsia"/>
          <w:sz w:val="21"/>
          <w:szCs w:val="24"/>
        </w:rPr>
      </w:pPr>
      <w:bookmarkStart w:id="126" w:name="_Ref66351281"/>
      <w:r w:rsidRPr="002A05DB">
        <w:rPr>
          <w:rFonts w:ascii="Times New Roman" w:eastAsiaTheme="minorEastAsia" w:hAnsi="Times New Roman"/>
          <w:sz w:val="21"/>
          <w:szCs w:val="24"/>
        </w:rPr>
        <w:t>表</w:t>
      </w:r>
      <w:r w:rsidRPr="002A05DB">
        <w:rPr>
          <w:rFonts w:ascii="Times New Roman" w:eastAsiaTheme="minorEastAsia" w:hAnsi="Times New Roman"/>
          <w:sz w:val="21"/>
          <w:szCs w:val="24"/>
        </w:rPr>
        <w:t xml:space="preserve"> </w:t>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TYLEREF 1 \s </w:instrText>
      </w:r>
      <w:r w:rsidR="000B3CBE" w:rsidRPr="002A05DB">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2</w:t>
      </w:r>
      <w:r w:rsidR="000B3CBE" w:rsidRPr="002A05DB">
        <w:rPr>
          <w:rFonts w:ascii="Times New Roman" w:eastAsiaTheme="minorEastAsia" w:hAnsi="Times New Roman"/>
          <w:sz w:val="21"/>
          <w:szCs w:val="24"/>
        </w:rPr>
        <w:fldChar w:fldCharType="end"/>
      </w:r>
      <w:r w:rsidR="000B3CBE" w:rsidRPr="002A05DB">
        <w:rPr>
          <w:rFonts w:ascii="Times New Roman" w:eastAsiaTheme="minorEastAsia" w:hAnsi="Times New Roman"/>
          <w:sz w:val="21"/>
          <w:szCs w:val="24"/>
        </w:rPr>
        <w:noBreakHyphen/>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EQ </w:instrText>
      </w:r>
      <w:r w:rsidR="000B3CBE" w:rsidRPr="002A05DB">
        <w:rPr>
          <w:rFonts w:ascii="Times New Roman" w:eastAsiaTheme="minorEastAsia" w:hAnsi="Times New Roman"/>
          <w:sz w:val="21"/>
          <w:szCs w:val="24"/>
        </w:rPr>
        <w:instrText>表</w:instrText>
      </w:r>
      <w:r w:rsidR="000B3CBE" w:rsidRPr="002A05DB">
        <w:rPr>
          <w:rFonts w:ascii="Times New Roman" w:eastAsiaTheme="minorEastAsia" w:hAnsi="Times New Roman"/>
          <w:sz w:val="21"/>
          <w:szCs w:val="24"/>
        </w:rPr>
        <w:instrText xml:space="preserve"> \* ARABIC \s 1 </w:instrText>
      </w:r>
      <w:r w:rsidR="000B3CBE" w:rsidRPr="002A05DB">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3</w:t>
      </w:r>
      <w:r w:rsidR="000B3CBE" w:rsidRPr="002A05DB">
        <w:rPr>
          <w:rFonts w:ascii="Times New Roman" w:eastAsiaTheme="minorEastAsia" w:hAnsi="Times New Roman"/>
          <w:sz w:val="21"/>
          <w:szCs w:val="24"/>
        </w:rPr>
        <w:fldChar w:fldCharType="end"/>
      </w:r>
      <w:bookmarkEnd w:id="126"/>
      <w:r w:rsidRPr="002A05DB">
        <w:rPr>
          <w:rFonts w:ascii="Times New Roman" w:eastAsiaTheme="minorEastAsia" w:hAnsi="Times New Roman"/>
          <w:sz w:val="21"/>
          <w:szCs w:val="24"/>
        </w:rPr>
        <w:t xml:space="preserve"> </w:t>
      </w:r>
      <w:r w:rsidRPr="002A05DB">
        <w:rPr>
          <w:rFonts w:asciiTheme="minorEastAsia" w:eastAsiaTheme="minorEastAsia" w:hAnsiTheme="minorEastAsia" w:hint="eastAsia"/>
          <w:sz w:val="21"/>
          <w:szCs w:val="24"/>
        </w:rPr>
        <w:t>常用</w:t>
      </w:r>
      <w:r w:rsidRPr="002A05DB">
        <w:rPr>
          <w:rFonts w:ascii="Times New Roman" w:eastAsiaTheme="minorEastAsia" w:hAnsi="Times New Roman"/>
          <w:sz w:val="21"/>
          <w:szCs w:val="24"/>
        </w:rPr>
        <w:t>G</w:t>
      </w:r>
      <w:r w:rsidRPr="002A05DB">
        <w:rPr>
          <w:rFonts w:asciiTheme="minorEastAsia" w:eastAsiaTheme="minorEastAsia" w:hAnsiTheme="minorEastAsia" w:hint="eastAsia"/>
          <w:sz w:val="21"/>
          <w:szCs w:val="24"/>
        </w:rPr>
        <w:t>代码指令含义</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261"/>
        <w:gridCol w:w="5528"/>
      </w:tblGrid>
      <w:tr w:rsidR="009B6E5C" w:rsidRPr="00114D20" w14:paraId="6A1813B3" w14:textId="77777777" w:rsidTr="002A410F">
        <w:trPr>
          <w:trHeight w:val="397"/>
          <w:jc w:val="center"/>
        </w:trPr>
        <w:tc>
          <w:tcPr>
            <w:tcW w:w="3261" w:type="dxa"/>
            <w:tcBorders>
              <w:top w:val="single" w:sz="12" w:space="0" w:color="auto"/>
              <w:left w:val="nil"/>
              <w:bottom w:val="single" w:sz="4" w:space="0" w:color="auto"/>
              <w:right w:val="nil"/>
            </w:tcBorders>
            <w:shd w:val="clear" w:color="auto" w:fill="auto"/>
            <w:vAlign w:val="center"/>
          </w:tcPr>
          <w:p w14:paraId="14AFFB33" w14:textId="77777777" w:rsidR="009B6E5C" w:rsidRPr="00114D20" w:rsidRDefault="009B6E5C" w:rsidP="002A410F">
            <w:pPr>
              <w:widowControl/>
              <w:tabs>
                <w:tab w:val="left" w:pos="284"/>
                <w:tab w:val="left" w:pos="709"/>
              </w:tabs>
              <w:jc w:val="left"/>
              <w:rPr>
                <w:color w:val="231F20"/>
                <w:sz w:val="21"/>
                <w:szCs w:val="21"/>
              </w:rPr>
            </w:pPr>
            <w:r w:rsidRPr="00114D20">
              <w:rPr>
                <w:rFonts w:hint="eastAsia"/>
                <w:color w:val="231F20"/>
                <w:sz w:val="21"/>
                <w:szCs w:val="21"/>
              </w:rPr>
              <w:t>代码</w:t>
            </w:r>
          </w:p>
        </w:tc>
        <w:tc>
          <w:tcPr>
            <w:tcW w:w="5528" w:type="dxa"/>
            <w:tcBorders>
              <w:top w:val="single" w:sz="12" w:space="0" w:color="auto"/>
              <w:left w:val="nil"/>
              <w:bottom w:val="single" w:sz="4" w:space="0" w:color="auto"/>
              <w:right w:val="nil"/>
            </w:tcBorders>
          </w:tcPr>
          <w:p w14:paraId="3E44A26D" w14:textId="77777777" w:rsidR="009B6E5C" w:rsidRPr="00114D20" w:rsidRDefault="009B6E5C" w:rsidP="002A410F">
            <w:pPr>
              <w:widowControl/>
              <w:tabs>
                <w:tab w:val="left" w:pos="284"/>
                <w:tab w:val="left" w:pos="709"/>
              </w:tabs>
              <w:jc w:val="left"/>
              <w:rPr>
                <w:color w:val="231F20"/>
                <w:sz w:val="21"/>
                <w:szCs w:val="21"/>
              </w:rPr>
            </w:pPr>
            <w:r w:rsidRPr="00114D20">
              <w:rPr>
                <w:rFonts w:hint="eastAsia"/>
                <w:color w:val="231F20"/>
                <w:sz w:val="21"/>
                <w:szCs w:val="21"/>
              </w:rPr>
              <w:t>含义</w:t>
            </w:r>
          </w:p>
        </w:tc>
      </w:tr>
      <w:tr w:rsidR="009B6E5C" w:rsidRPr="00114D20" w14:paraId="7B2BD690" w14:textId="77777777" w:rsidTr="002A410F">
        <w:trPr>
          <w:trHeight w:val="397"/>
          <w:jc w:val="center"/>
        </w:trPr>
        <w:tc>
          <w:tcPr>
            <w:tcW w:w="3261" w:type="dxa"/>
            <w:tcBorders>
              <w:top w:val="single" w:sz="4" w:space="0" w:color="auto"/>
              <w:left w:val="nil"/>
              <w:bottom w:val="nil"/>
              <w:right w:val="nil"/>
            </w:tcBorders>
            <w:shd w:val="clear" w:color="auto" w:fill="auto"/>
            <w:vAlign w:val="center"/>
          </w:tcPr>
          <w:p w14:paraId="38B8ADA4" w14:textId="634CE572"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Gddd</w:t>
            </w:r>
          </w:p>
        </w:tc>
        <w:tc>
          <w:tcPr>
            <w:tcW w:w="5528" w:type="dxa"/>
            <w:tcBorders>
              <w:top w:val="single" w:sz="4" w:space="0" w:color="auto"/>
              <w:left w:val="nil"/>
              <w:bottom w:val="nil"/>
              <w:right w:val="nil"/>
            </w:tcBorders>
          </w:tcPr>
          <w:p w14:paraId="1FEA50D6" w14:textId="007C1149"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控制喷头运动</w:t>
            </w:r>
          </w:p>
        </w:tc>
      </w:tr>
      <w:tr w:rsidR="009B6E5C" w:rsidRPr="00114D20" w14:paraId="1521C959" w14:textId="77777777" w:rsidTr="002A410F">
        <w:trPr>
          <w:trHeight w:val="397"/>
          <w:jc w:val="center"/>
        </w:trPr>
        <w:tc>
          <w:tcPr>
            <w:tcW w:w="3261" w:type="dxa"/>
            <w:tcBorders>
              <w:top w:val="nil"/>
              <w:left w:val="nil"/>
              <w:bottom w:val="nil"/>
              <w:right w:val="nil"/>
            </w:tcBorders>
            <w:shd w:val="clear" w:color="auto" w:fill="auto"/>
            <w:vAlign w:val="center"/>
          </w:tcPr>
          <w:p w14:paraId="5BD354B0" w14:textId="1E5353E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Mddd</w:t>
            </w:r>
          </w:p>
        </w:tc>
        <w:tc>
          <w:tcPr>
            <w:tcW w:w="5528" w:type="dxa"/>
            <w:tcBorders>
              <w:top w:val="nil"/>
              <w:left w:val="nil"/>
              <w:bottom w:val="nil"/>
              <w:right w:val="nil"/>
            </w:tcBorders>
          </w:tcPr>
          <w:p w14:paraId="5564BFE0" w14:textId="56EC6B9F"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辅助命令</w:t>
            </w:r>
          </w:p>
        </w:tc>
      </w:tr>
      <w:tr w:rsidR="009B6E5C" w:rsidRPr="00114D20" w14:paraId="5DE5DD7E" w14:textId="77777777" w:rsidTr="002A410F">
        <w:trPr>
          <w:trHeight w:val="397"/>
          <w:jc w:val="center"/>
        </w:trPr>
        <w:tc>
          <w:tcPr>
            <w:tcW w:w="3261" w:type="dxa"/>
            <w:tcBorders>
              <w:top w:val="nil"/>
              <w:left w:val="nil"/>
              <w:bottom w:val="nil"/>
              <w:right w:val="nil"/>
            </w:tcBorders>
            <w:shd w:val="clear" w:color="auto" w:fill="auto"/>
            <w:vAlign w:val="center"/>
          </w:tcPr>
          <w:p w14:paraId="4C360E0F" w14:textId="0BC61EF6"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Tddd</w:t>
            </w:r>
          </w:p>
        </w:tc>
        <w:tc>
          <w:tcPr>
            <w:tcW w:w="5528" w:type="dxa"/>
            <w:tcBorders>
              <w:top w:val="nil"/>
              <w:left w:val="nil"/>
              <w:bottom w:val="nil"/>
              <w:right w:val="nil"/>
            </w:tcBorders>
          </w:tcPr>
          <w:p w14:paraId="50C62E2A" w14:textId="3D6740F3"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选择哪种打印头</w:t>
            </w:r>
          </w:p>
        </w:tc>
      </w:tr>
      <w:tr w:rsidR="009B6E5C" w:rsidRPr="00114D20" w14:paraId="69FB1193" w14:textId="77777777" w:rsidTr="002A410F">
        <w:trPr>
          <w:trHeight w:val="397"/>
          <w:jc w:val="center"/>
        </w:trPr>
        <w:tc>
          <w:tcPr>
            <w:tcW w:w="3261" w:type="dxa"/>
            <w:tcBorders>
              <w:top w:val="nil"/>
              <w:left w:val="nil"/>
              <w:bottom w:val="nil"/>
              <w:right w:val="nil"/>
            </w:tcBorders>
            <w:shd w:val="clear" w:color="auto" w:fill="auto"/>
            <w:vAlign w:val="center"/>
          </w:tcPr>
          <w:p w14:paraId="566F1B9D" w14:textId="7C8E427F"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Sddd</w:t>
            </w:r>
          </w:p>
        </w:tc>
        <w:tc>
          <w:tcPr>
            <w:tcW w:w="5528" w:type="dxa"/>
            <w:tcBorders>
              <w:top w:val="nil"/>
              <w:left w:val="nil"/>
              <w:bottom w:val="nil"/>
              <w:right w:val="nil"/>
            </w:tcBorders>
          </w:tcPr>
          <w:p w14:paraId="7F834500" w14:textId="48E54381"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是否检查限位开关</w:t>
            </w:r>
          </w:p>
        </w:tc>
      </w:tr>
      <w:tr w:rsidR="009B6E5C" w:rsidRPr="00114D20" w14:paraId="3BDEC2A1" w14:textId="77777777" w:rsidTr="002A410F">
        <w:trPr>
          <w:trHeight w:val="397"/>
          <w:jc w:val="center"/>
        </w:trPr>
        <w:tc>
          <w:tcPr>
            <w:tcW w:w="3261" w:type="dxa"/>
            <w:tcBorders>
              <w:top w:val="nil"/>
              <w:left w:val="nil"/>
              <w:bottom w:val="nil"/>
              <w:right w:val="nil"/>
            </w:tcBorders>
            <w:shd w:val="clear" w:color="auto" w:fill="auto"/>
            <w:vAlign w:val="center"/>
          </w:tcPr>
          <w:p w14:paraId="5FDE28EA" w14:textId="3A24C50B"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Pddd</w:t>
            </w:r>
          </w:p>
        </w:tc>
        <w:tc>
          <w:tcPr>
            <w:tcW w:w="5528" w:type="dxa"/>
            <w:tcBorders>
              <w:top w:val="nil"/>
              <w:left w:val="nil"/>
              <w:bottom w:val="nil"/>
              <w:right w:val="nil"/>
            </w:tcBorders>
          </w:tcPr>
          <w:p w14:paraId="68D48427" w14:textId="5CD73C35"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命令参数，例如时间</w:t>
            </w:r>
          </w:p>
        </w:tc>
      </w:tr>
      <w:tr w:rsidR="009B6E5C" w:rsidRPr="00114D20" w14:paraId="4ABDB72C" w14:textId="77777777" w:rsidTr="002A410F">
        <w:trPr>
          <w:trHeight w:val="397"/>
          <w:jc w:val="center"/>
        </w:trPr>
        <w:tc>
          <w:tcPr>
            <w:tcW w:w="3261" w:type="dxa"/>
            <w:tcBorders>
              <w:top w:val="nil"/>
              <w:left w:val="nil"/>
              <w:bottom w:val="nil"/>
              <w:right w:val="nil"/>
            </w:tcBorders>
            <w:shd w:val="clear" w:color="auto" w:fill="auto"/>
            <w:vAlign w:val="center"/>
          </w:tcPr>
          <w:p w14:paraId="6BDD7AFE" w14:textId="19B971FF"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Xddd</w:t>
            </w:r>
          </w:p>
        </w:tc>
        <w:tc>
          <w:tcPr>
            <w:tcW w:w="5528" w:type="dxa"/>
            <w:tcBorders>
              <w:top w:val="nil"/>
              <w:left w:val="nil"/>
              <w:bottom w:val="nil"/>
              <w:right w:val="nil"/>
            </w:tcBorders>
          </w:tcPr>
          <w:p w14:paraId="2AC460AE" w14:textId="749AED7B"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X</w:t>
            </w:r>
            <w:r w:rsidRPr="00045529">
              <w:rPr>
                <w:rFonts w:hint="eastAsia"/>
                <w:color w:val="231F20"/>
                <w:sz w:val="21"/>
                <w:szCs w:val="21"/>
              </w:rPr>
              <w:t>轴位置</w:t>
            </w:r>
          </w:p>
        </w:tc>
      </w:tr>
      <w:tr w:rsidR="009B6E5C" w:rsidRPr="00114D20" w14:paraId="6EBFE9B8" w14:textId="77777777" w:rsidTr="002A410F">
        <w:trPr>
          <w:trHeight w:val="397"/>
          <w:jc w:val="center"/>
        </w:trPr>
        <w:tc>
          <w:tcPr>
            <w:tcW w:w="3261" w:type="dxa"/>
            <w:tcBorders>
              <w:top w:val="nil"/>
              <w:left w:val="nil"/>
              <w:bottom w:val="nil"/>
              <w:right w:val="nil"/>
            </w:tcBorders>
            <w:shd w:val="clear" w:color="auto" w:fill="auto"/>
            <w:vAlign w:val="center"/>
          </w:tcPr>
          <w:p w14:paraId="6B28E328" w14:textId="60C76A01"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Yddd</w:t>
            </w:r>
          </w:p>
        </w:tc>
        <w:tc>
          <w:tcPr>
            <w:tcW w:w="5528" w:type="dxa"/>
            <w:tcBorders>
              <w:top w:val="nil"/>
              <w:left w:val="nil"/>
              <w:bottom w:val="nil"/>
              <w:right w:val="nil"/>
            </w:tcBorders>
          </w:tcPr>
          <w:p w14:paraId="1A9F5D03" w14:textId="2B5F3702"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Y</w:t>
            </w:r>
            <w:r w:rsidRPr="00045529">
              <w:rPr>
                <w:rFonts w:hint="eastAsia"/>
                <w:color w:val="231F20"/>
                <w:sz w:val="21"/>
                <w:szCs w:val="21"/>
              </w:rPr>
              <w:t>轴位置</w:t>
            </w:r>
          </w:p>
        </w:tc>
      </w:tr>
      <w:tr w:rsidR="009B6E5C" w:rsidRPr="00114D20" w14:paraId="3258C19E" w14:textId="77777777" w:rsidTr="002A410F">
        <w:trPr>
          <w:trHeight w:val="397"/>
          <w:jc w:val="center"/>
        </w:trPr>
        <w:tc>
          <w:tcPr>
            <w:tcW w:w="3261" w:type="dxa"/>
            <w:tcBorders>
              <w:top w:val="nil"/>
              <w:left w:val="nil"/>
              <w:bottom w:val="nil"/>
              <w:right w:val="nil"/>
            </w:tcBorders>
            <w:shd w:val="clear" w:color="auto" w:fill="auto"/>
            <w:vAlign w:val="center"/>
          </w:tcPr>
          <w:p w14:paraId="5376296F" w14:textId="43A2D817"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Zddd</w:t>
            </w:r>
          </w:p>
        </w:tc>
        <w:tc>
          <w:tcPr>
            <w:tcW w:w="5528" w:type="dxa"/>
            <w:tcBorders>
              <w:top w:val="nil"/>
              <w:left w:val="nil"/>
              <w:bottom w:val="nil"/>
              <w:right w:val="nil"/>
            </w:tcBorders>
          </w:tcPr>
          <w:p w14:paraId="77206F3F" w14:textId="58F47451"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Z</w:t>
            </w:r>
            <w:r w:rsidRPr="00045529">
              <w:rPr>
                <w:rFonts w:hint="eastAsia"/>
                <w:color w:val="231F20"/>
                <w:sz w:val="21"/>
                <w:szCs w:val="21"/>
              </w:rPr>
              <w:t>轴位置</w:t>
            </w:r>
          </w:p>
        </w:tc>
      </w:tr>
      <w:tr w:rsidR="009B6E5C" w:rsidRPr="00114D20" w14:paraId="4DC68524" w14:textId="77777777" w:rsidTr="002A410F">
        <w:trPr>
          <w:trHeight w:val="397"/>
          <w:jc w:val="center"/>
        </w:trPr>
        <w:tc>
          <w:tcPr>
            <w:tcW w:w="3261" w:type="dxa"/>
            <w:tcBorders>
              <w:top w:val="nil"/>
              <w:left w:val="nil"/>
              <w:bottom w:val="nil"/>
              <w:right w:val="nil"/>
            </w:tcBorders>
            <w:shd w:val="clear" w:color="auto" w:fill="auto"/>
            <w:vAlign w:val="center"/>
          </w:tcPr>
          <w:p w14:paraId="12089C73" w14:textId="06DBB8E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Eddd</w:t>
            </w:r>
          </w:p>
        </w:tc>
        <w:tc>
          <w:tcPr>
            <w:tcW w:w="5528" w:type="dxa"/>
            <w:tcBorders>
              <w:top w:val="nil"/>
              <w:left w:val="nil"/>
              <w:bottom w:val="nil"/>
              <w:right w:val="nil"/>
            </w:tcBorders>
          </w:tcPr>
          <w:p w14:paraId="6F669748" w14:textId="71B9AC10"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喷头出丝的挤出量</w:t>
            </w:r>
          </w:p>
        </w:tc>
      </w:tr>
      <w:tr w:rsidR="009B6E5C" w:rsidRPr="00114D20" w14:paraId="0B2A091A" w14:textId="77777777" w:rsidTr="002A410F">
        <w:trPr>
          <w:trHeight w:val="397"/>
          <w:jc w:val="center"/>
        </w:trPr>
        <w:tc>
          <w:tcPr>
            <w:tcW w:w="3261" w:type="dxa"/>
            <w:tcBorders>
              <w:top w:val="nil"/>
              <w:left w:val="nil"/>
              <w:bottom w:val="nil"/>
              <w:right w:val="nil"/>
            </w:tcBorders>
            <w:shd w:val="clear" w:color="auto" w:fill="auto"/>
            <w:vAlign w:val="center"/>
          </w:tcPr>
          <w:p w14:paraId="53EE83C7" w14:textId="6BCCC25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Fddd</w:t>
            </w:r>
          </w:p>
        </w:tc>
        <w:tc>
          <w:tcPr>
            <w:tcW w:w="5528" w:type="dxa"/>
            <w:tcBorders>
              <w:top w:val="nil"/>
              <w:left w:val="nil"/>
              <w:bottom w:val="nil"/>
              <w:right w:val="nil"/>
            </w:tcBorders>
          </w:tcPr>
          <w:p w14:paraId="004250FF" w14:textId="6E1AF3F9"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打印喷头移动速度</w:t>
            </w:r>
          </w:p>
        </w:tc>
      </w:tr>
      <w:tr w:rsidR="009B6E5C" w:rsidRPr="00114D20" w14:paraId="7112F9E0" w14:textId="77777777" w:rsidTr="002A410F">
        <w:trPr>
          <w:trHeight w:val="397"/>
          <w:jc w:val="center"/>
        </w:trPr>
        <w:tc>
          <w:tcPr>
            <w:tcW w:w="3261" w:type="dxa"/>
            <w:tcBorders>
              <w:top w:val="nil"/>
              <w:left w:val="nil"/>
              <w:bottom w:val="nil"/>
              <w:right w:val="nil"/>
            </w:tcBorders>
            <w:shd w:val="clear" w:color="auto" w:fill="auto"/>
            <w:vAlign w:val="center"/>
          </w:tcPr>
          <w:p w14:paraId="66ABE257" w14:textId="181F741D"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Rddd</w:t>
            </w:r>
          </w:p>
        </w:tc>
        <w:tc>
          <w:tcPr>
            <w:tcW w:w="5528" w:type="dxa"/>
            <w:tcBorders>
              <w:top w:val="nil"/>
              <w:left w:val="nil"/>
              <w:bottom w:val="nil"/>
              <w:right w:val="nil"/>
            </w:tcBorders>
          </w:tcPr>
          <w:p w14:paraId="6B171F27" w14:textId="3108AA79"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温度相关参数</w:t>
            </w:r>
          </w:p>
        </w:tc>
      </w:tr>
      <w:tr w:rsidR="005546B8" w:rsidRPr="00114D20" w14:paraId="05A383D4" w14:textId="77777777" w:rsidTr="002A410F">
        <w:trPr>
          <w:trHeight w:val="397"/>
          <w:jc w:val="center"/>
        </w:trPr>
        <w:tc>
          <w:tcPr>
            <w:tcW w:w="3261" w:type="dxa"/>
            <w:tcBorders>
              <w:top w:val="nil"/>
              <w:left w:val="nil"/>
              <w:bottom w:val="nil"/>
              <w:right w:val="nil"/>
            </w:tcBorders>
            <w:shd w:val="clear" w:color="auto" w:fill="auto"/>
            <w:vAlign w:val="center"/>
          </w:tcPr>
          <w:p w14:paraId="5944BB0E" w14:textId="6D050F44" w:rsidR="005546B8" w:rsidRPr="00045529" w:rsidRDefault="005546B8" w:rsidP="009B6E5C">
            <w:pPr>
              <w:widowControl/>
              <w:tabs>
                <w:tab w:val="left" w:pos="284"/>
                <w:tab w:val="left" w:pos="709"/>
              </w:tabs>
              <w:jc w:val="left"/>
              <w:rPr>
                <w:color w:val="231F20"/>
                <w:sz w:val="21"/>
                <w:szCs w:val="21"/>
              </w:rPr>
            </w:pPr>
            <w:r>
              <w:rPr>
                <w:rFonts w:hint="eastAsia"/>
                <w:color w:val="231F20"/>
                <w:sz w:val="21"/>
                <w:szCs w:val="21"/>
              </w:rPr>
              <w:t>Qddd</w:t>
            </w:r>
          </w:p>
        </w:tc>
        <w:tc>
          <w:tcPr>
            <w:tcW w:w="5528" w:type="dxa"/>
            <w:tcBorders>
              <w:top w:val="nil"/>
              <w:left w:val="nil"/>
              <w:bottom w:val="nil"/>
              <w:right w:val="nil"/>
            </w:tcBorders>
          </w:tcPr>
          <w:p w14:paraId="3CC8FD20" w14:textId="03D86A39" w:rsidR="005546B8" w:rsidRPr="00045529" w:rsidRDefault="005546B8" w:rsidP="009B6E5C">
            <w:pPr>
              <w:widowControl/>
              <w:tabs>
                <w:tab w:val="left" w:pos="284"/>
                <w:tab w:val="left" w:pos="709"/>
              </w:tabs>
              <w:jc w:val="left"/>
              <w:rPr>
                <w:color w:val="231F20"/>
                <w:sz w:val="21"/>
                <w:szCs w:val="21"/>
              </w:rPr>
            </w:pPr>
            <w:r>
              <w:rPr>
                <w:rFonts w:hint="eastAsia"/>
                <w:color w:val="231F20"/>
                <w:sz w:val="21"/>
                <w:szCs w:val="21"/>
              </w:rPr>
              <w:t>目前未使用参数</w:t>
            </w:r>
          </w:p>
        </w:tc>
      </w:tr>
      <w:tr w:rsidR="005546B8" w:rsidRPr="00114D20" w14:paraId="1C479CB9" w14:textId="77777777" w:rsidTr="002A410F">
        <w:trPr>
          <w:trHeight w:val="397"/>
          <w:jc w:val="center"/>
        </w:trPr>
        <w:tc>
          <w:tcPr>
            <w:tcW w:w="3261" w:type="dxa"/>
            <w:tcBorders>
              <w:top w:val="nil"/>
              <w:left w:val="nil"/>
              <w:bottom w:val="nil"/>
              <w:right w:val="nil"/>
            </w:tcBorders>
            <w:shd w:val="clear" w:color="auto" w:fill="auto"/>
            <w:vAlign w:val="center"/>
          </w:tcPr>
          <w:p w14:paraId="35FA6840" w14:textId="0254311D" w:rsidR="005546B8" w:rsidRDefault="005546B8" w:rsidP="009B6E5C">
            <w:pPr>
              <w:widowControl/>
              <w:tabs>
                <w:tab w:val="left" w:pos="284"/>
                <w:tab w:val="left" w:pos="709"/>
              </w:tabs>
              <w:jc w:val="left"/>
              <w:rPr>
                <w:color w:val="231F20"/>
                <w:sz w:val="21"/>
                <w:szCs w:val="21"/>
              </w:rPr>
            </w:pPr>
            <w:r>
              <w:rPr>
                <w:rFonts w:hint="eastAsia"/>
                <w:color w:val="231F20"/>
                <w:sz w:val="21"/>
                <w:szCs w:val="21"/>
              </w:rPr>
              <w:t>Iddd</w:t>
            </w:r>
          </w:p>
        </w:tc>
        <w:tc>
          <w:tcPr>
            <w:tcW w:w="5528" w:type="dxa"/>
            <w:tcBorders>
              <w:top w:val="nil"/>
              <w:left w:val="nil"/>
              <w:bottom w:val="nil"/>
              <w:right w:val="nil"/>
            </w:tcBorders>
          </w:tcPr>
          <w:p w14:paraId="627E2468" w14:textId="268F992A" w:rsidR="005546B8" w:rsidRDefault="005546B8" w:rsidP="009B6E5C">
            <w:pPr>
              <w:widowControl/>
              <w:tabs>
                <w:tab w:val="left" w:pos="284"/>
                <w:tab w:val="left" w:pos="709"/>
              </w:tabs>
              <w:jc w:val="left"/>
              <w:rPr>
                <w:color w:val="231F20"/>
                <w:sz w:val="21"/>
                <w:szCs w:val="21"/>
              </w:rPr>
            </w:pPr>
            <w:r>
              <w:rPr>
                <w:rFonts w:hint="eastAsia"/>
                <w:color w:val="231F20"/>
                <w:sz w:val="21"/>
                <w:szCs w:val="21"/>
              </w:rPr>
              <w:t>目前未使用参数</w:t>
            </w:r>
          </w:p>
        </w:tc>
      </w:tr>
      <w:tr w:rsidR="009B6E5C" w:rsidRPr="00114D20" w14:paraId="094A52BC" w14:textId="77777777" w:rsidTr="002A410F">
        <w:trPr>
          <w:trHeight w:val="397"/>
          <w:jc w:val="center"/>
        </w:trPr>
        <w:tc>
          <w:tcPr>
            <w:tcW w:w="3261" w:type="dxa"/>
            <w:tcBorders>
              <w:top w:val="nil"/>
              <w:left w:val="nil"/>
              <w:bottom w:val="nil"/>
              <w:right w:val="nil"/>
            </w:tcBorders>
            <w:shd w:val="clear" w:color="auto" w:fill="auto"/>
            <w:vAlign w:val="center"/>
          </w:tcPr>
          <w:p w14:paraId="7FBF49FD" w14:textId="3C38EC82"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Nddd</w:t>
            </w:r>
          </w:p>
        </w:tc>
        <w:tc>
          <w:tcPr>
            <w:tcW w:w="5528" w:type="dxa"/>
            <w:tcBorders>
              <w:top w:val="nil"/>
              <w:left w:val="nil"/>
              <w:bottom w:val="nil"/>
              <w:right w:val="nil"/>
            </w:tcBorders>
          </w:tcPr>
          <w:p w14:paraId="6886752E" w14:textId="23B8BD9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行号</w:t>
            </w:r>
          </w:p>
        </w:tc>
      </w:tr>
      <w:tr w:rsidR="009B6E5C" w:rsidRPr="00114D20" w14:paraId="4FCDD544" w14:textId="77777777" w:rsidTr="002A410F">
        <w:trPr>
          <w:trHeight w:val="397"/>
          <w:jc w:val="center"/>
        </w:trPr>
        <w:tc>
          <w:tcPr>
            <w:tcW w:w="3261" w:type="dxa"/>
            <w:tcBorders>
              <w:top w:val="nil"/>
              <w:left w:val="nil"/>
              <w:bottom w:val="single" w:sz="12" w:space="0" w:color="auto"/>
              <w:right w:val="nil"/>
            </w:tcBorders>
            <w:shd w:val="clear" w:color="auto" w:fill="auto"/>
            <w:vAlign w:val="center"/>
          </w:tcPr>
          <w:p w14:paraId="0354B4CB" w14:textId="3C7D4B67"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ddd</w:t>
            </w:r>
          </w:p>
        </w:tc>
        <w:tc>
          <w:tcPr>
            <w:tcW w:w="5528" w:type="dxa"/>
            <w:tcBorders>
              <w:top w:val="nil"/>
              <w:left w:val="nil"/>
              <w:bottom w:val="single" w:sz="12" w:space="0" w:color="auto"/>
              <w:right w:val="nil"/>
            </w:tcBorders>
          </w:tcPr>
          <w:p w14:paraId="63A86F97" w14:textId="1A00B3F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校验码，检查通讯错误</w:t>
            </w:r>
          </w:p>
        </w:tc>
      </w:tr>
    </w:tbl>
    <w:p w14:paraId="6CD9D954" w14:textId="217D9643" w:rsidR="00696561" w:rsidRDefault="009A7249" w:rsidP="00E77DFC">
      <w:pPr>
        <w:tabs>
          <w:tab w:val="left" w:pos="284"/>
          <w:tab w:val="left" w:pos="709"/>
        </w:tabs>
        <w:spacing w:beforeLines="50" w:before="120"/>
        <w:ind w:firstLineChars="200" w:firstLine="480"/>
      </w:pPr>
      <w:r>
        <w:rPr>
          <w:rFonts w:hint="eastAsia"/>
        </w:rPr>
        <w:lastRenderedPageBreak/>
        <w:t>在打印机读取</w:t>
      </w:r>
      <w:r>
        <w:rPr>
          <w:rFonts w:hint="eastAsia"/>
        </w:rPr>
        <w:t>GCode</w:t>
      </w:r>
      <w:r w:rsidR="005F157D">
        <w:rPr>
          <w:rFonts w:hint="eastAsia"/>
        </w:rPr>
        <w:t>命令前，</w:t>
      </w:r>
      <w:r>
        <w:rPr>
          <w:rFonts w:hint="eastAsia"/>
        </w:rPr>
        <w:t>需要对打印机进行初始化：</w:t>
      </w:r>
      <w:r w:rsidR="00273163">
        <w:rPr>
          <w:rFonts w:hint="eastAsia"/>
        </w:rPr>
        <w:t>打印头</w:t>
      </w:r>
      <w:r>
        <w:rPr>
          <w:rFonts w:hint="eastAsia"/>
        </w:rPr>
        <w:t>位置归零、对打印材料进行</w:t>
      </w:r>
      <w:r w:rsidR="00732D19">
        <w:rPr>
          <w:rFonts w:hint="eastAsia"/>
        </w:rPr>
        <w:t>预</w:t>
      </w:r>
      <w:r w:rsidR="00273163">
        <w:rPr>
          <w:rFonts w:hint="eastAsia"/>
        </w:rPr>
        <w:t>处理</w:t>
      </w:r>
      <w:r>
        <w:rPr>
          <w:rFonts w:hint="eastAsia"/>
        </w:rPr>
        <w:t>、</w:t>
      </w:r>
      <w:r w:rsidR="00273163">
        <w:rPr>
          <w:rFonts w:hint="eastAsia"/>
        </w:rPr>
        <w:t>调整</w:t>
      </w:r>
      <w:r w:rsidR="00C471F3">
        <w:rPr>
          <w:rFonts w:hint="eastAsia"/>
        </w:rPr>
        <w:t>底部</w:t>
      </w:r>
      <w:r>
        <w:rPr>
          <w:rFonts w:hint="eastAsia"/>
        </w:rPr>
        <w:t>平台</w:t>
      </w:r>
      <w:r w:rsidR="00732D19">
        <w:rPr>
          <w:rFonts w:hint="eastAsia"/>
        </w:rPr>
        <w:t>、启动温度装置</w:t>
      </w:r>
      <w:r>
        <w:rPr>
          <w:rFonts w:hint="eastAsia"/>
        </w:rPr>
        <w:t>、抬</w:t>
      </w:r>
      <w:r w:rsidR="00C471F3">
        <w:rPr>
          <w:rFonts w:hint="eastAsia"/>
        </w:rPr>
        <w:t>起</w:t>
      </w:r>
      <w:r>
        <w:rPr>
          <w:rFonts w:hint="eastAsia"/>
        </w:rPr>
        <w:t>打印头、</w:t>
      </w:r>
      <w:r w:rsidR="00273163">
        <w:rPr>
          <w:rFonts w:hint="eastAsia"/>
        </w:rPr>
        <w:t>打印头测试出料</w:t>
      </w:r>
      <w:r>
        <w:rPr>
          <w:rFonts w:hint="eastAsia"/>
        </w:rPr>
        <w:t>、打开制冷风扇冷却路径</w:t>
      </w:r>
      <w:r w:rsidR="005F157D">
        <w:rPr>
          <w:rFonts w:hint="eastAsia"/>
        </w:rPr>
        <w:t>。每层打印开始前，</w:t>
      </w:r>
      <w:r w:rsidR="00C471F3">
        <w:rPr>
          <w:rFonts w:hint="eastAsia"/>
        </w:rPr>
        <w:t>要将</w:t>
      </w:r>
      <w:r w:rsidR="00D55FBB">
        <w:rPr>
          <w:rFonts w:hint="eastAsia"/>
        </w:rPr>
        <w:t>打印头</w:t>
      </w:r>
      <w:r w:rsidR="00C471F3">
        <w:rPr>
          <w:rFonts w:hint="eastAsia"/>
        </w:rPr>
        <w:t>的位置移动至该层高度的</w:t>
      </w:r>
      <w:r w:rsidR="00C471F3">
        <w:rPr>
          <w:rFonts w:hint="eastAsia"/>
        </w:rPr>
        <w:t>Z</w:t>
      </w:r>
      <w:r w:rsidR="00C471F3">
        <w:rPr>
          <w:rFonts w:hint="eastAsia"/>
        </w:rPr>
        <w:t>坐标处，根据路径数据，每个点都是一行</w:t>
      </w:r>
      <w:r w:rsidR="00C471F3">
        <w:rPr>
          <w:rFonts w:hint="eastAsia"/>
        </w:rPr>
        <w:t>GCode</w:t>
      </w:r>
      <w:r w:rsidR="00C471F3">
        <w:rPr>
          <w:rFonts w:hint="eastAsia"/>
        </w:rPr>
        <w:t>指令，指令里包含了</w:t>
      </w:r>
      <w:r w:rsidR="00D55FBB">
        <w:rPr>
          <w:rFonts w:hint="eastAsia"/>
        </w:rPr>
        <w:t>打印头</w:t>
      </w:r>
      <w:r w:rsidR="00C471F3">
        <w:rPr>
          <w:rFonts w:hint="eastAsia"/>
        </w:rPr>
        <w:t>移动速度、</w:t>
      </w:r>
      <w:r w:rsidR="00D55FBB">
        <w:rPr>
          <w:rFonts w:hint="eastAsia"/>
        </w:rPr>
        <w:t>出</w:t>
      </w:r>
      <w:r w:rsidR="00C471F3">
        <w:rPr>
          <w:rFonts w:hint="eastAsia"/>
        </w:rPr>
        <w:t>料长度和宽度、坐标点位置等，</w:t>
      </w:r>
      <w:r w:rsidR="00D55FBB">
        <w:rPr>
          <w:rFonts w:hint="eastAsia"/>
        </w:rPr>
        <w:t>打印头</w:t>
      </w:r>
      <w:r w:rsidR="00C471F3">
        <w:rPr>
          <w:rFonts w:hint="eastAsia"/>
        </w:rPr>
        <w:t>行进速度可以根据需要调整，空行程代码为</w:t>
      </w:r>
      <w:r w:rsidR="00C471F3">
        <w:rPr>
          <w:rFonts w:hint="eastAsia"/>
        </w:rPr>
        <w:t>G</w:t>
      </w:r>
      <w:r w:rsidR="00C471F3">
        <w:t>0</w:t>
      </w:r>
      <w:r w:rsidR="00C471F3">
        <w:rPr>
          <w:rFonts w:hint="eastAsia"/>
        </w:rPr>
        <w:t>，否则为</w:t>
      </w:r>
      <w:r w:rsidR="00C471F3">
        <w:rPr>
          <w:rFonts w:hint="eastAsia"/>
        </w:rPr>
        <w:t>G</w:t>
      </w:r>
      <w:r w:rsidR="00C471F3">
        <w:t>1</w:t>
      </w:r>
      <w:r w:rsidR="00C471F3">
        <w:rPr>
          <w:rFonts w:hint="eastAsia"/>
        </w:rPr>
        <w:t>。当前层打印结束后，关闭</w:t>
      </w:r>
      <w:r w:rsidR="00D55FBB">
        <w:rPr>
          <w:rFonts w:hint="eastAsia"/>
        </w:rPr>
        <w:t>温度</w:t>
      </w:r>
      <w:r w:rsidR="00C471F3">
        <w:rPr>
          <w:rFonts w:hint="eastAsia"/>
        </w:rPr>
        <w:t>装置，打印头回到原点。</w:t>
      </w:r>
    </w:p>
    <w:p w14:paraId="5208D428" w14:textId="6F251455" w:rsidR="0075266A" w:rsidRDefault="0075266A" w:rsidP="00FC5633">
      <w:pPr>
        <w:tabs>
          <w:tab w:val="left" w:pos="284"/>
          <w:tab w:val="left" w:pos="709"/>
        </w:tabs>
        <w:ind w:firstLine="480"/>
      </w:pPr>
      <w:r>
        <w:rPr>
          <w:rFonts w:hint="eastAsia"/>
        </w:rPr>
        <w:t>GCode</w:t>
      </w:r>
      <w:r w:rsidR="005F157D">
        <w:rPr>
          <w:rFonts w:hint="eastAsia"/>
        </w:rPr>
        <w:t>代码中</w:t>
      </w:r>
      <w:r>
        <w:rPr>
          <w:rFonts w:hint="eastAsia"/>
        </w:rPr>
        <w:t>需要关注的就是控制运动的</w:t>
      </w:r>
      <w:r>
        <w:rPr>
          <w:rFonts w:hint="eastAsia"/>
        </w:rPr>
        <w:t>G</w:t>
      </w:r>
      <w:r>
        <w:rPr>
          <w:rFonts w:hint="eastAsia"/>
        </w:rPr>
        <w:t>代码和</w:t>
      </w:r>
      <w:r>
        <w:rPr>
          <w:rFonts w:hint="eastAsia"/>
        </w:rPr>
        <w:t>M</w:t>
      </w:r>
      <w:r>
        <w:rPr>
          <w:rFonts w:hint="eastAsia"/>
        </w:rPr>
        <w:t>代码，为了实现路径向</w:t>
      </w:r>
      <w:r>
        <w:rPr>
          <w:rFonts w:hint="eastAsia"/>
        </w:rPr>
        <w:t>G</w:t>
      </w:r>
      <w:r w:rsidR="005F157D">
        <w:rPr>
          <w:rFonts w:hint="eastAsia"/>
        </w:rPr>
        <w:t>代码的转换，</w:t>
      </w:r>
      <w:r>
        <w:rPr>
          <w:rFonts w:hint="eastAsia"/>
        </w:rPr>
        <w:t>需要对部分</w:t>
      </w:r>
      <w:r>
        <w:rPr>
          <w:rFonts w:hint="eastAsia"/>
        </w:rPr>
        <w:t>G</w:t>
      </w:r>
      <w:r>
        <w:rPr>
          <w:rFonts w:hint="eastAsia"/>
        </w:rPr>
        <w:t>代码和</w:t>
      </w:r>
      <w:r>
        <w:rPr>
          <w:rFonts w:hint="eastAsia"/>
        </w:rPr>
        <w:t>M</w:t>
      </w:r>
      <w:r>
        <w:rPr>
          <w:rFonts w:hint="eastAsia"/>
        </w:rPr>
        <w:t>代码进行了解，常用代码定义如</w:t>
      </w:r>
      <w:r w:rsidR="00273FCA" w:rsidRPr="0055613A">
        <w:fldChar w:fldCharType="begin"/>
      </w:r>
      <w:r w:rsidR="00273FCA" w:rsidRPr="0055613A">
        <w:instrText xml:space="preserve"> REF _Ref66352239 \h </w:instrText>
      </w:r>
      <w:r w:rsidR="0055613A">
        <w:instrText xml:space="preserve"> \* MERGEFORMAT </w:instrText>
      </w:r>
      <w:r w:rsidR="00273FCA" w:rsidRPr="0055613A">
        <w:fldChar w:fldCharType="separate"/>
      </w:r>
      <w:r w:rsidR="00F60620" w:rsidRPr="00F60620">
        <w:rPr>
          <w:rFonts w:eastAsiaTheme="minorEastAsia"/>
        </w:rPr>
        <w:t>表</w:t>
      </w:r>
      <w:r w:rsidR="00F60620" w:rsidRPr="00F60620">
        <w:rPr>
          <w:rFonts w:eastAsiaTheme="minorEastAsia"/>
        </w:rPr>
        <w:t xml:space="preserve"> </w:t>
      </w:r>
      <w:r w:rsidR="00F60620" w:rsidRPr="00F60620">
        <w:rPr>
          <w:rFonts w:eastAsiaTheme="minorEastAsia"/>
          <w:noProof/>
        </w:rPr>
        <w:t>2</w:t>
      </w:r>
      <w:r w:rsidR="00F60620" w:rsidRPr="00F60620">
        <w:rPr>
          <w:rFonts w:eastAsiaTheme="minorEastAsia"/>
          <w:noProof/>
        </w:rPr>
        <w:noBreakHyphen/>
        <w:t>4</w:t>
      </w:r>
      <w:r w:rsidR="00273FCA" w:rsidRPr="0055613A">
        <w:fldChar w:fldCharType="end"/>
      </w:r>
      <w:r w:rsidR="00C70FFF">
        <w:rPr>
          <w:rFonts w:hint="eastAsia"/>
        </w:rPr>
        <w:t>。</w:t>
      </w:r>
    </w:p>
    <w:p w14:paraId="6E15D13A" w14:textId="7F8CA9C0" w:rsidR="00045529" w:rsidRPr="002A05DB" w:rsidRDefault="00045529" w:rsidP="00FC5633">
      <w:pPr>
        <w:pStyle w:val="a4"/>
        <w:tabs>
          <w:tab w:val="left" w:pos="284"/>
          <w:tab w:val="left" w:pos="709"/>
        </w:tabs>
        <w:ind w:left="210" w:hanging="210"/>
        <w:jc w:val="center"/>
        <w:rPr>
          <w:rFonts w:ascii="Times New Roman" w:eastAsiaTheme="minorEastAsia" w:hAnsi="Times New Roman"/>
          <w:sz w:val="21"/>
          <w:szCs w:val="24"/>
        </w:rPr>
      </w:pPr>
      <w:bookmarkStart w:id="127" w:name="_Ref66352239"/>
      <w:r w:rsidRPr="002A05DB">
        <w:rPr>
          <w:rFonts w:ascii="Times New Roman" w:eastAsiaTheme="minorEastAsia" w:hAnsi="Times New Roman"/>
          <w:sz w:val="21"/>
          <w:szCs w:val="24"/>
        </w:rPr>
        <w:t>表</w:t>
      </w:r>
      <w:r w:rsidRPr="002A05DB">
        <w:rPr>
          <w:rFonts w:ascii="Times New Roman" w:eastAsiaTheme="minorEastAsia" w:hAnsi="Times New Roman"/>
          <w:sz w:val="21"/>
          <w:szCs w:val="24"/>
        </w:rPr>
        <w:t xml:space="preserve"> </w:t>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TYLEREF 1 \s </w:instrText>
      </w:r>
      <w:r w:rsidR="000B3CBE" w:rsidRPr="002A05DB">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2</w:t>
      </w:r>
      <w:r w:rsidR="000B3CBE" w:rsidRPr="002A05DB">
        <w:rPr>
          <w:rFonts w:ascii="Times New Roman" w:eastAsiaTheme="minorEastAsia" w:hAnsi="Times New Roman"/>
          <w:sz w:val="21"/>
          <w:szCs w:val="24"/>
        </w:rPr>
        <w:fldChar w:fldCharType="end"/>
      </w:r>
      <w:r w:rsidR="000B3CBE" w:rsidRPr="002A05DB">
        <w:rPr>
          <w:rFonts w:ascii="Times New Roman" w:eastAsiaTheme="minorEastAsia" w:hAnsi="Times New Roman"/>
          <w:sz w:val="21"/>
          <w:szCs w:val="24"/>
        </w:rPr>
        <w:noBreakHyphen/>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EQ </w:instrText>
      </w:r>
      <w:r w:rsidR="000B3CBE" w:rsidRPr="002A05DB">
        <w:rPr>
          <w:rFonts w:ascii="Times New Roman" w:eastAsiaTheme="minorEastAsia" w:hAnsi="Times New Roman"/>
          <w:sz w:val="21"/>
          <w:szCs w:val="24"/>
        </w:rPr>
        <w:instrText>表</w:instrText>
      </w:r>
      <w:r w:rsidR="000B3CBE" w:rsidRPr="002A05DB">
        <w:rPr>
          <w:rFonts w:ascii="Times New Roman" w:eastAsiaTheme="minorEastAsia" w:hAnsi="Times New Roman"/>
          <w:sz w:val="21"/>
          <w:szCs w:val="24"/>
        </w:rPr>
        <w:instrText xml:space="preserve"> \* ARABIC \s 1 </w:instrText>
      </w:r>
      <w:r w:rsidR="000B3CBE" w:rsidRPr="002A05DB">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w:t>
      </w:r>
      <w:r w:rsidR="000B3CBE" w:rsidRPr="002A05DB">
        <w:rPr>
          <w:rFonts w:ascii="Times New Roman" w:eastAsiaTheme="minorEastAsia" w:hAnsi="Times New Roman"/>
          <w:sz w:val="21"/>
          <w:szCs w:val="24"/>
        </w:rPr>
        <w:fldChar w:fldCharType="end"/>
      </w:r>
      <w:bookmarkEnd w:id="127"/>
      <w:r w:rsidRPr="002A05DB">
        <w:rPr>
          <w:rFonts w:ascii="Times New Roman" w:eastAsiaTheme="minorEastAsia" w:hAnsi="Times New Roman"/>
          <w:sz w:val="21"/>
          <w:szCs w:val="24"/>
        </w:rPr>
        <w:t xml:space="preserve"> GCode</w:t>
      </w:r>
      <w:r w:rsidRPr="002A05DB">
        <w:rPr>
          <w:rFonts w:ascii="Times New Roman" w:eastAsiaTheme="minorEastAsia" w:hAnsi="Times New Roman"/>
          <w:sz w:val="21"/>
          <w:szCs w:val="24"/>
        </w:rPr>
        <w:t>常用代码含义</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261"/>
        <w:gridCol w:w="5528"/>
      </w:tblGrid>
      <w:tr w:rsidR="0075266A" w:rsidRPr="00114D20" w14:paraId="00A2AC7F" w14:textId="77777777" w:rsidTr="000B0232">
        <w:trPr>
          <w:trHeight w:val="397"/>
          <w:jc w:val="center"/>
        </w:trPr>
        <w:tc>
          <w:tcPr>
            <w:tcW w:w="3261" w:type="dxa"/>
            <w:tcBorders>
              <w:top w:val="single" w:sz="12" w:space="0" w:color="auto"/>
              <w:left w:val="nil"/>
              <w:bottom w:val="single" w:sz="4" w:space="0" w:color="auto"/>
              <w:right w:val="nil"/>
            </w:tcBorders>
            <w:shd w:val="clear" w:color="auto" w:fill="auto"/>
            <w:vAlign w:val="center"/>
          </w:tcPr>
          <w:p w14:paraId="7702039B" w14:textId="16B11A0C"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代码</w:t>
            </w:r>
          </w:p>
        </w:tc>
        <w:tc>
          <w:tcPr>
            <w:tcW w:w="5528" w:type="dxa"/>
            <w:tcBorders>
              <w:top w:val="single" w:sz="12" w:space="0" w:color="auto"/>
              <w:left w:val="nil"/>
              <w:bottom w:val="single" w:sz="4" w:space="0" w:color="auto"/>
              <w:right w:val="nil"/>
            </w:tcBorders>
          </w:tcPr>
          <w:p w14:paraId="23514A78" w14:textId="77777777"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含义</w:t>
            </w:r>
          </w:p>
        </w:tc>
      </w:tr>
      <w:tr w:rsidR="0075266A" w:rsidRPr="00114D20" w14:paraId="7BA0D6C6" w14:textId="77777777" w:rsidTr="000B0232">
        <w:trPr>
          <w:trHeight w:val="397"/>
          <w:jc w:val="center"/>
        </w:trPr>
        <w:tc>
          <w:tcPr>
            <w:tcW w:w="3261" w:type="dxa"/>
            <w:tcBorders>
              <w:top w:val="single" w:sz="4" w:space="0" w:color="auto"/>
              <w:left w:val="nil"/>
              <w:bottom w:val="nil"/>
              <w:right w:val="nil"/>
            </w:tcBorders>
            <w:shd w:val="clear" w:color="auto" w:fill="auto"/>
            <w:vAlign w:val="center"/>
          </w:tcPr>
          <w:p w14:paraId="7BC041E0" w14:textId="6D4A71BC"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G</w:t>
            </w:r>
            <w:r w:rsidRPr="00114D20">
              <w:rPr>
                <w:color w:val="231F20"/>
                <w:sz w:val="21"/>
                <w:szCs w:val="21"/>
              </w:rPr>
              <w:t>0</w:t>
            </w:r>
          </w:p>
        </w:tc>
        <w:tc>
          <w:tcPr>
            <w:tcW w:w="5528" w:type="dxa"/>
            <w:tcBorders>
              <w:top w:val="single" w:sz="4" w:space="0" w:color="auto"/>
              <w:left w:val="nil"/>
              <w:bottom w:val="nil"/>
              <w:right w:val="nil"/>
            </w:tcBorders>
          </w:tcPr>
          <w:p w14:paraId="19AC21FE" w14:textId="13F9EC1E"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快速直线运动</w:t>
            </w:r>
          </w:p>
        </w:tc>
      </w:tr>
      <w:tr w:rsidR="0075266A" w:rsidRPr="00114D20" w14:paraId="7ECB1AF6" w14:textId="77777777" w:rsidTr="000B0232">
        <w:trPr>
          <w:trHeight w:val="397"/>
          <w:jc w:val="center"/>
        </w:trPr>
        <w:tc>
          <w:tcPr>
            <w:tcW w:w="3261" w:type="dxa"/>
            <w:tcBorders>
              <w:top w:val="nil"/>
              <w:left w:val="nil"/>
              <w:bottom w:val="nil"/>
              <w:right w:val="nil"/>
            </w:tcBorders>
            <w:shd w:val="clear" w:color="auto" w:fill="auto"/>
            <w:vAlign w:val="center"/>
          </w:tcPr>
          <w:p w14:paraId="645C7166" w14:textId="2AD2E6AD"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G</w:t>
            </w:r>
            <w:r w:rsidRPr="00114D20">
              <w:rPr>
                <w:color w:val="231F20"/>
                <w:sz w:val="21"/>
                <w:szCs w:val="21"/>
              </w:rPr>
              <w:t>1</w:t>
            </w:r>
          </w:p>
        </w:tc>
        <w:tc>
          <w:tcPr>
            <w:tcW w:w="5528" w:type="dxa"/>
            <w:tcBorders>
              <w:top w:val="nil"/>
              <w:left w:val="nil"/>
              <w:bottom w:val="nil"/>
              <w:right w:val="nil"/>
            </w:tcBorders>
          </w:tcPr>
          <w:p w14:paraId="49773F7B" w14:textId="5486A564"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控制直线运动</w:t>
            </w:r>
          </w:p>
        </w:tc>
      </w:tr>
      <w:tr w:rsidR="0075266A" w:rsidRPr="00114D20" w14:paraId="58B96847" w14:textId="77777777" w:rsidTr="000B0232">
        <w:trPr>
          <w:trHeight w:val="397"/>
          <w:jc w:val="center"/>
        </w:trPr>
        <w:tc>
          <w:tcPr>
            <w:tcW w:w="3261" w:type="dxa"/>
            <w:tcBorders>
              <w:top w:val="nil"/>
              <w:left w:val="nil"/>
              <w:bottom w:val="nil"/>
              <w:right w:val="nil"/>
            </w:tcBorders>
            <w:shd w:val="clear" w:color="auto" w:fill="auto"/>
            <w:vAlign w:val="center"/>
          </w:tcPr>
          <w:p w14:paraId="50D641EF" w14:textId="58F0A34F"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G</w:t>
            </w:r>
            <w:r w:rsidRPr="00114D20">
              <w:rPr>
                <w:color w:val="231F20"/>
                <w:sz w:val="21"/>
                <w:szCs w:val="21"/>
              </w:rPr>
              <w:t>2</w:t>
            </w:r>
          </w:p>
        </w:tc>
        <w:tc>
          <w:tcPr>
            <w:tcW w:w="5528" w:type="dxa"/>
            <w:tcBorders>
              <w:top w:val="nil"/>
              <w:left w:val="nil"/>
              <w:bottom w:val="nil"/>
              <w:right w:val="nil"/>
            </w:tcBorders>
          </w:tcPr>
          <w:p w14:paraId="46AC3D53" w14:textId="0DAB9B08"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顺时针圆弧运动</w:t>
            </w:r>
          </w:p>
        </w:tc>
      </w:tr>
      <w:tr w:rsidR="0075266A" w:rsidRPr="00114D20" w14:paraId="4B5C1D91" w14:textId="77777777" w:rsidTr="000B0232">
        <w:trPr>
          <w:trHeight w:val="397"/>
          <w:jc w:val="center"/>
        </w:trPr>
        <w:tc>
          <w:tcPr>
            <w:tcW w:w="3261" w:type="dxa"/>
            <w:tcBorders>
              <w:top w:val="nil"/>
              <w:left w:val="nil"/>
              <w:bottom w:val="nil"/>
              <w:right w:val="nil"/>
            </w:tcBorders>
            <w:shd w:val="clear" w:color="auto" w:fill="auto"/>
            <w:vAlign w:val="center"/>
          </w:tcPr>
          <w:p w14:paraId="5BE23E70" w14:textId="22F0F029"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G</w:t>
            </w:r>
            <w:r w:rsidRPr="00114D20">
              <w:rPr>
                <w:color w:val="231F20"/>
                <w:sz w:val="21"/>
                <w:szCs w:val="21"/>
              </w:rPr>
              <w:t>3</w:t>
            </w:r>
          </w:p>
        </w:tc>
        <w:tc>
          <w:tcPr>
            <w:tcW w:w="5528" w:type="dxa"/>
            <w:tcBorders>
              <w:top w:val="nil"/>
              <w:left w:val="nil"/>
              <w:bottom w:val="nil"/>
              <w:right w:val="nil"/>
            </w:tcBorders>
          </w:tcPr>
          <w:p w14:paraId="118235F1" w14:textId="283820D0"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逆时针圆弧运动</w:t>
            </w:r>
          </w:p>
        </w:tc>
      </w:tr>
      <w:tr w:rsidR="0075266A" w:rsidRPr="00114D20" w14:paraId="68BC4CF6" w14:textId="77777777" w:rsidTr="000B0232">
        <w:trPr>
          <w:trHeight w:val="397"/>
          <w:jc w:val="center"/>
        </w:trPr>
        <w:tc>
          <w:tcPr>
            <w:tcW w:w="3261" w:type="dxa"/>
            <w:tcBorders>
              <w:top w:val="nil"/>
              <w:left w:val="nil"/>
              <w:bottom w:val="nil"/>
              <w:right w:val="nil"/>
            </w:tcBorders>
            <w:shd w:val="clear" w:color="auto" w:fill="auto"/>
            <w:vAlign w:val="center"/>
          </w:tcPr>
          <w:p w14:paraId="27E7144D" w14:textId="1BFBD228"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G</w:t>
            </w:r>
            <w:r w:rsidRPr="00114D20">
              <w:rPr>
                <w:color w:val="231F20"/>
                <w:sz w:val="21"/>
                <w:szCs w:val="21"/>
              </w:rPr>
              <w:t>4</w:t>
            </w:r>
          </w:p>
        </w:tc>
        <w:tc>
          <w:tcPr>
            <w:tcW w:w="5528" w:type="dxa"/>
            <w:tcBorders>
              <w:top w:val="nil"/>
              <w:left w:val="nil"/>
              <w:bottom w:val="nil"/>
              <w:right w:val="nil"/>
            </w:tcBorders>
          </w:tcPr>
          <w:p w14:paraId="67029288" w14:textId="0A4FF705"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暂停运动</w:t>
            </w:r>
          </w:p>
        </w:tc>
      </w:tr>
      <w:tr w:rsidR="0075266A" w:rsidRPr="00114D20" w14:paraId="529512B7" w14:textId="77777777" w:rsidTr="000B0232">
        <w:trPr>
          <w:trHeight w:val="397"/>
          <w:jc w:val="center"/>
        </w:trPr>
        <w:tc>
          <w:tcPr>
            <w:tcW w:w="3261" w:type="dxa"/>
            <w:tcBorders>
              <w:top w:val="nil"/>
              <w:left w:val="nil"/>
              <w:bottom w:val="nil"/>
              <w:right w:val="nil"/>
            </w:tcBorders>
            <w:shd w:val="clear" w:color="auto" w:fill="auto"/>
            <w:vAlign w:val="center"/>
          </w:tcPr>
          <w:p w14:paraId="1AE1663E" w14:textId="56F4BEA7"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G28</w:t>
            </w:r>
          </w:p>
        </w:tc>
        <w:tc>
          <w:tcPr>
            <w:tcW w:w="5528" w:type="dxa"/>
            <w:tcBorders>
              <w:top w:val="nil"/>
              <w:left w:val="nil"/>
              <w:bottom w:val="nil"/>
              <w:right w:val="nil"/>
            </w:tcBorders>
          </w:tcPr>
          <w:p w14:paraId="541C0913" w14:textId="51AB62B7"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归零</w:t>
            </w:r>
          </w:p>
        </w:tc>
      </w:tr>
      <w:tr w:rsidR="0075266A" w:rsidRPr="00114D20" w14:paraId="118D4B4F" w14:textId="77777777" w:rsidTr="000B0232">
        <w:trPr>
          <w:trHeight w:val="397"/>
          <w:jc w:val="center"/>
        </w:trPr>
        <w:tc>
          <w:tcPr>
            <w:tcW w:w="3261" w:type="dxa"/>
            <w:tcBorders>
              <w:top w:val="nil"/>
              <w:left w:val="nil"/>
              <w:bottom w:val="nil"/>
              <w:right w:val="nil"/>
            </w:tcBorders>
            <w:shd w:val="clear" w:color="auto" w:fill="auto"/>
            <w:vAlign w:val="center"/>
          </w:tcPr>
          <w:p w14:paraId="3BFBD723" w14:textId="3775E20F"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G91</w:t>
            </w:r>
          </w:p>
        </w:tc>
        <w:tc>
          <w:tcPr>
            <w:tcW w:w="5528" w:type="dxa"/>
            <w:tcBorders>
              <w:top w:val="nil"/>
              <w:left w:val="nil"/>
              <w:bottom w:val="nil"/>
              <w:right w:val="nil"/>
            </w:tcBorders>
          </w:tcPr>
          <w:p w14:paraId="47793FB1" w14:textId="6A0284B0"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定义当前位置</w:t>
            </w:r>
          </w:p>
        </w:tc>
      </w:tr>
      <w:tr w:rsidR="0075266A" w:rsidRPr="00114D20" w14:paraId="788DD18D" w14:textId="77777777" w:rsidTr="000B0232">
        <w:trPr>
          <w:trHeight w:val="397"/>
          <w:jc w:val="center"/>
        </w:trPr>
        <w:tc>
          <w:tcPr>
            <w:tcW w:w="3261" w:type="dxa"/>
            <w:tcBorders>
              <w:top w:val="nil"/>
              <w:left w:val="nil"/>
              <w:bottom w:val="nil"/>
              <w:right w:val="nil"/>
            </w:tcBorders>
            <w:shd w:val="clear" w:color="auto" w:fill="auto"/>
            <w:vAlign w:val="center"/>
          </w:tcPr>
          <w:p w14:paraId="748EDFA7" w14:textId="624A6F0D"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0</w:t>
            </w:r>
          </w:p>
        </w:tc>
        <w:tc>
          <w:tcPr>
            <w:tcW w:w="5528" w:type="dxa"/>
            <w:tcBorders>
              <w:top w:val="nil"/>
              <w:left w:val="nil"/>
              <w:bottom w:val="nil"/>
              <w:right w:val="nil"/>
            </w:tcBorders>
          </w:tcPr>
          <w:p w14:paraId="2826EE39" w14:textId="1819B058"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停止</w:t>
            </w:r>
          </w:p>
        </w:tc>
      </w:tr>
      <w:tr w:rsidR="0075266A" w:rsidRPr="00114D20" w14:paraId="295407D2" w14:textId="77777777" w:rsidTr="000B0232">
        <w:trPr>
          <w:trHeight w:val="397"/>
          <w:jc w:val="center"/>
        </w:trPr>
        <w:tc>
          <w:tcPr>
            <w:tcW w:w="3261" w:type="dxa"/>
            <w:tcBorders>
              <w:top w:val="nil"/>
              <w:left w:val="nil"/>
              <w:bottom w:val="nil"/>
              <w:right w:val="nil"/>
            </w:tcBorders>
            <w:shd w:val="clear" w:color="auto" w:fill="auto"/>
            <w:vAlign w:val="center"/>
          </w:tcPr>
          <w:p w14:paraId="73AD0E0C" w14:textId="7DF69239"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1</w:t>
            </w:r>
          </w:p>
        </w:tc>
        <w:tc>
          <w:tcPr>
            <w:tcW w:w="5528" w:type="dxa"/>
            <w:tcBorders>
              <w:top w:val="nil"/>
              <w:left w:val="nil"/>
              <w:bottom w:val="nil"/>
              <w:right w:val="nil"/>
            </w:tcBorders>
          </w:tcPr>
          <w:p w14:paraId="5100DE11" w14:textId="7F946669"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睡眠</w:t>
            </w:r>
          </w:p>
        </w:tc>
      </w:tr>
      <w:tr w:rsidR="0075266A" w:rsidRPr="00114D20" w14:paraId="2CCF0C53" w14:textId="77777777" w:rsidTr="000B0232">
        <w:trPr>
          <w:trHeight w:val="397"/>
          <w:jc w:val="center"/>
        </w:trPr>
        <w:tc>
          <w:tcPr>
            <w:tcW w:w="3261" w:type="dxa"/>
            <w:tcBorders>
              <w:top w:val="nil"/>
              <w:left w:val="nil"/>
              <w:bottom w:val="nil"/>
              <w:right w:val="nil"/>
            </w:tcBorders>
            <w:shd w:val="clear" w:color="auto" w:fill="auto"/>
            <w:vAlign w:val="center"/>
          </w:tcPr>
          <w:p w14:paraId="17BCCE5F" w14:textId="0BDA5A61"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23</w:t>
            </w:r>
          </w:p>
        </w:tc>
        <w:tc>
          <w:tcPr>
            <w:tcW w:w="5528" w:type="dxa"/>
            <w:tcBorders>
              <w:top w:val="nil"/>
              <w:left w:val="nil"/>
              <w:bottom w:val="nil"/>
              <w:right w:val="nil"/>
            </w:tcBorders>
          </w:tcPr>
          <w:p w14:paraId="4145C623" w14:textId="1CBBDEC3"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选择</w:t>
            </w:r>
            <w:r w:rsidRPr="00114D20">
              <w:rPr>
                <w:rFonts w:hint="eastAsia"/>
                <w:color w:val="231F20"/>
                <w:sz w:val="21"/>
                <w:szCs w:val="21"/>
              </w:rPr>
              <w:t>GCode</w:t>
            </w:r>
            <w:r w:rsidRPr="00114D20">
              <w:rPr>
                <w:rFonts w:hint="eastAsia"/>
                <w:color w:val="231F20"/>
                <w:sz w:val="21"/>
                <w:szCs w:val="21"/>
              </w:rPr>
              <w:t>文件</w:t>
            </w:r>
          </w:p>
        </w:tc>
      </w:tr>
      <w:tr w:rsidR="0075266A" w:rsidRPr="00114D20" w14:paraId="00556BFE" w14:textId="77777777" w:rsidTr="000B0232">
        <w:trPr>
          <w:trHeight w:val="397"/>
          <w:jc w:val="center"/>
        </w:trPr>
        <w:tc>
          <w:tcPr>
            <w:tcW w:w="3261" w:type="dxa"/>
            <w:tcBorders>
              <w:top w:val="nil"/>
              <w:left w:val="nil"/>
              <w:bottom w:val="nil"/>
              <w:right w:val="nil"/>
            </w:tcBorders>
            <w:shd w:val="clear" w:color="auto" w:fill="auto"/>
            <w:vAlign w:val="center"/>
          </w:tcPr>
          <w:p w14:paraId="1E189D4D" w14:textId="1918E433"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33</w:t>
            </w:r>
          </w:p>
        </w:tc>
        <w:tc>
          <w:tcPr>
            <w:tcW w:w="5528" w:type="dxa"/>
            <w:tcBorders>
              <w:top w:val="nil"/>
              <w:left w:val="nil"/>
              <w:bottom w:val="nil"/>
              <w:right w:val="nil"/>
            </w:tcBorders>
          </w:tcPr>
          <w:p w14:paraId="315761F3" w14:textId="7D65D345"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获取</w:t>
            </w:r>
            <w:r w:rsidRPr="00114D20">
              <w:rPr>
                <w:rFonts w:hint="eastAsia"/>
                <w:color w:val="231F20"/>
                <w:sz w:val="21"/>
                <w:szCs w:val="21"/>
              </w:rPr>
              <w:t>GCode</w:t>
            </w:r>
            <w:r w:rsidRPr="00114D20">
              <w:rPr>
                <w:rFonts w:hint="eastAsia"/>
                <w:color w:val="231F20"/>
                <w:sz w:val="21"/>
                <w:szCs w:val="21"/>
              </w:rPr>
              <w:t>文件完整路径</w:t>
            </w:r>
          </w:p>
        </w:tc>
      </w:tr>
      <w:tr w:rsidR="0075266A" w:rsidRPr="00114D20" w14:paraId="5661E664" w14:textId="77777777" w:rsidTr="000B0232">
        <w:trPr>
          <w:trHeight w:val="397"/>
          <w:jc w:val="center"/>
        </w:trPr>
        <w:tc>
          <w:tcPr>
            <w:tcW w:w="3261" w:type="dxa"/>
            <w:tcBorders>
              <w:top w:val="nil"/>
              <w:left w:val="nil"/>
              <w:bottom w:val="nil"/>
              <w:right w:val="nil"/>
            </w:tcBorders>
            <w:shd w:val="clear" w:color="auto" w:fill="auto"/>
            <w:vAlign w:val="center"/>
          </w:tcPr>
          <w:p w14:paraId="681C920A" w14:textId="796BE0D8"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104</w:t>
            </w:r>
          </w:p>
        </w:tc>
        <w:tc>
          <w:tcPr>
            <w:tcW w:w="5528" w:type="dxa"/>
            <w:tcBorders>
              <w:top w:val="nil"/>
              <w:left w:val="nil"/>
              <w:bottom w:val="nil"/>
              <w:right w:val="nil"/>
            </w:tcBorders>
          </w:tcPr>
          <w:p w14:paraId="2B1B6E44" w14:textId="4B4DB6A7"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设置打印机喷头温度</w:t>
            </w:r>
          </w:p>
        </w:tc>
      </w:tr>
      <w:tr w:rsidR="0075266A" w:rsidRPr="00114D20" w14:paraId="0E0B7F8E" w14:textId="77777777" w:rsidTr="00273FCA">
        <w:trPr>
          <w:trHeight w:val="397"/>
          <w:jc w:val="center"/>
        </w:trPr>
        <w:tc>
          <w:tcPr>
            <w:tcW w:w="3261" w:type="dxa"/>
            <w:tcBorders>
              <w:top w:val="nil"/>
              <w:left w:val="nil"/>
              <w:bottom w:val="nil"/>
              <w:right w:val="nil"/>
            </w:tcBorders>
            <w:shd w:val="clear" w:color="auto" w:fill="auto"/>
            <w:vAlign w:val="center"/>
          </w:tcPr>
          <w:p w14:paraId="04D0734E" w14:textId="62591DD1"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114</w:t>
            </w:r>
          </w:p>
        </w:tc>
        <w:tc>
          <w:tcPr>
            <w:tcW w:w="5528" w:type="dxa"/>
            <w:tcBorders>
              <w:top w:val="nil"/>
              <w:left w:val="nil"/>
              <w:bottom w:val="nil"/>
              <w:right w:val="nil"/>
            </w:tcBorders>
          </w:tcPr>
          <w:p w14:paraId="4BE43D2B" w14:textId="1387F550"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输出当前位置</w:t>
            </w:r>
          </w:p>
        </w:tc>
      </w:tr>
      <w:tr w:rsidR="0075266A" w:rsidRPr="00114D20" w14:paraId="7CC30FE9" w14:textId="77777777" w:rsidTr="00885436">
        <w:trPr>
          <w:trHeight w:val="397"/>
          <w:jc w:val="center"/>
        </w:trPr>
        <w:tc>
          <w:tcPr>
            <w:tcW w:w="3261" w:type="dxa"/>
            <w:tcBorders>
              <w:top w:val="nil"/>
              <w:left w:val="nil"/>
              <w:bottom w:val="single" w:sz="12" w:space="0" w:color="auto"/>
              <w:right w:val="nil"/>
            </w:tcBorders>
            <w:shd w:val="clear" w:color="auto" w:fill="auto"/>
            <w:vAlign w:val="center"/>
          </w:tcPr>
          <w:p w14:paraId="6A291166" w14:textId="1E248972"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251</w:t>
            </w:r>
          </w:p>
        </w:tc>
        <w:tc>
          <w:tcPr>
            <w:tcW w:w="5528" w:type="dxa"/>
            <w:tcBorders>
              <w:top w:val="nil"/>
              <w:left w:val="nil"/>
              <w:bottom w:val="single" w:sz="12" w:space="0" w:color="auto"/>
              <w:right w:val="nil"/>
            </w:tcBorders>
          </w:tcPr>
          <w:p w14:paraId="448D5357" w14:textId="7BC8D684"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保存当前</w:t>
            </w:r>
            <w:r w:rsidRPr="00114D20">
              <w:rPr>
                <w:rFonts w:hint="eastAsia"/>
                <w:color w:val="231F20"/>
                <w:sz w:val="21"/>
                <w:szCs w:val="21"/>
              </w:rPr>
              <w:t>Z</w:t>
            </w:r>
            <w:proofErr w:type="gramStart"/>
            <w:r w:rsidRPr="00114D20">
              <w:rPr>
                <w:rFonts w:hint="eastAsia"/>
                <w:color w:val="231F20"/>
                <w:sz w:val="21"/>
                <w:szCs w:val="21"/>
              </w:rPr>
              <w:t>轴高度</w:t>
            </w:r>
            <w:proofErr w:type="gramEnd"/>
          </w:p>
        </w:tc>
      </w:tr>
    </w:tbl>
    <w:p w14:paraId="4AC05D7C" w14:textId="383D2671" w:rsidR="00633082" w:rsidRDefault="00197B2C" w:rsidP="00FC5633">
      <w:pPr>
        <w:pStyle w:val="2"/>
        <w:tabs>
          <w:tab w:val="left" w:pos="284"/>
          <w:tab w:val="left" w:pos="709"/>
        </w:tabs>
      </w:pPr>
      <w:bookmarkStart w:id="128" w:name="_Toc68614891"/>
      <w:r>
        <w:rPr>
          <w:rFonts w:hint="eastAsia"/>
        </w:rPr>
        <w:t>Web</w:t>
      </w:r>
      <w:r>
        <w:rPr>
          <w:rFonts w:hint="eastAsia"/>
        </w:rPr>
        <w:t>应用开发相关技术</w:t>
      </w:r>
      <w:bookmarkEnd w:id="128"/>
    </w:p>
    <w:p w14:paraId="38860575" w14:textId="25C6A0AA" w:rsidR="009E18B0" w:rsidRPr="00240B3B" w:rsidRDefault="00BF4A1B" w:rsidP="007F17F8">
      <w:pPr>
        <w:tabs>
          <w:tab w:val="left" w:pos="284"/>
          <w:tab w:val="left" w:pos="709"/>
        </w:tabs>
        <w:ind w:firstLineChars="200" w:firstLine="480"/>
      </w:pPr>
      <w:r>
        <w:rPr>
          <w:rFonts w:hint="eastAsia"/>
        </w:rPr>
        <w:t>经过这几年的发展</w:t>
      </w:r>
      <w:r w:rsidR="007F17F8">
        <w:rPr>
          <w:rFonts w:hint="eastAsia"/>
        </w:rPr>
        <w:t>，</w:t>
      </w:r>
      <w:r w:rsidR="00A0670A">
        <w:rPr>
          <w:rFonts w:hint="eastAsia"/>
        </w:rPr>
        <w:t>Web</w:t>
      </w:r>
      <w:r w:rsidR="00A0670A">
        <w:rPr>
          <w:rFonts w:hint="eastAsia"/>
        </w:rPr>
        <w:t>应用开发技术</w:t>
      </w:r>
      <w:proofErr w:type="gramStart"/>
      <w:r w:rsidR="00A0670A">
        <w:rPr>
          <w:rFonts w:hint="eastAsia"/>
        </w:rPr>
        <w:t>栈</w:t>
      </w:r>
      <w:proofErr w:type="gramEnd"/>
      <w:r w:rsidR="00A0670A">
        <w:rPr>
          <w:rFonts w:hint="eastAsia"/>
        </w:rPr>
        <w:t>百家争鸣</w:t>
      </w:r>
      <w:r w:rsidR="007F17F8">
        <w:rPr>
          <w:rFonts w:hint="eastAsia"/>
        </w:rPr>
        <w:t>。</w:t>
      </w:r>
      <w:r w:rsidR="00A0670A">
        <w:rPr>
          <w:rFonts w:hint="eastAsia"/>
        </w:rPr>
        <w:t>在基于前后端分离的模式下，主流前端框架有</w:t>
      </w:r>
      <w:r w:rsidR="00A0670A">
        <w:rPr>
          <w:rFonts w:hint="eastAsia"/>
        </w:rPr>
        <w:t>Angular</w:t>
      </w:r>
      <w:r w:rsidR="00A0670A">
        <w:rPr>
          <w:rFonts w:hint="eastAsia"/>
        </w:rPr>
        <w:t>、</w:t>
      </w:r>
      <w:r w:rsidR="00A0670A">
        <w:rPr>
          <w:rFonts w:hint="eastAsia"/>
        </w:rPr>
        <w:t>React</w:t>
      </w:r>
      <w:r w:rsidR="00A0670A">
        <w:rPr>
          <w:rFonts w:hint="eastAsia"/>
        </w:rPr>
        <w:t>和</w:t>
      </w:r>
      <w:r w:rsidR="00A0670A">
        <w:rPr>
          <w:rFonts w:hint="eastAsia"/>
        </w:rPr>
        <w:t>Vue</w:t>
      </w:r>
      <w:r w:rsidR="00A0670A">
        <w:rPr>
          <w:rFonts w:hint="eastAsia"/>
        </w:rPr>
        <w:t>，服务端</w:t>
      </w:r>
      <w:r w:rsidR="00240B3B">
        <w:rPr>
          <w:rFonts w:hint="eastAsia"/>
        </w:rPr>
        <w:t>有</w:t>
      </w:r>
      <w:r w:rsidR="00240B3B">
        <w:rPr>
          <w:rFonts w:hint="eastAsia"/>
        </w:rPr>
        <w:t>Java</w:t>
      </w:r>
      <w:r w:rsidR="00240B3B">
        <w:rPr>
          <w:rFonts w:hint="eastAsia"/>
        </w:rPr>
        <w:t>、</w:t>
      </w:r>
      <w:r w:rsidR="00240B3B">
        <w:rPr>
          <w:rFonts w:hint="eastAsia"/>
        </w:rPr>
        <w:t>PHP</w:t>
      </w:r>
      <w:r w:rsidR="00240B3B">
        <w:rPr>
          <w:rFonts w:hint="eastAsia"/>
        </w:rPr>
        <w:t>、</w:t>
      </w:r>
      <w:r w:rsidR="00240B3B">
        <w:rPr>
          <w:rFonts w:hint="eastAsia"/>
        </w:rPr>
        <w:t>Golang</w:t>
      </w:r>
      <w:r w:rsidR="00240B3B">
        <w:rPr>
          <w:rFonts w:hint="eastAsia"/>
        </w:rPr>
        <w:t>、</w:t>
      </w:r>
      <w:r w:rsidR="00240B3B">
        <w:rPr>
          <w:rFonts w:hint="eastAsia"/>
        </w:rPr>
        <w:t>Python</w:t>
      </w:r>
      <w:r w:rsidR="00240B3B">
        <w:rPr>
          <w:rFonts w:hint="eastAsia"/>
        </w:rPr>
        <w:t>和</w:t>
      </w:r>
      <w:r w:rsidR="00240B3B">
        <w:rPr>
          <w:rFonts w:hint="eastAsia"/>
        </w:rPr>
        <w:t>NodeJS</w:t>
      </w:r>
      <w:r w:rsidR="00240B3B">
        <w:rPr>
          <w:rFonts w:hint="eastAsia"/>
        </w:rPr>
        <w:t>，数据库</w:t>
      </w:r>
      <w:r w:rsidR="00731CBC">
        <w:rPr>
          <w:rFonts w:hint="eastAsia"/>
        </w:rPr>
        <w:t>有</w:t>
      </w:r>
      <w:r w:rsidR="00240B3B">
        <w:rPr>
          <w:rFonts w:hint="eastAsia"/>
        </w:rPr>
        <w:t>MySQL</w:t>
      </w:r>
      <w:r w:rsidR="00240B3B">
        <w:rPr>
          <w:rFonts w:hint="eastAsia"/>
        </w:rPr>
        <w:t>、</w:t>
      </w:r>
      <w:r w:rsidR="00240B3B">
        <w:rPr>
          <w:rFonts w:hint="eastAsia"/>
        </w:rPr>
        <w:t>Oracle</w:t>
      </w:r>
      <w:r w:rsidR="00240B3B">
        <w:rPr>
          <w:rFonts w:hint="eastAsia"/>
        </w:rPr>
        <w:t>、</w:t>
      </w:r>
      <w:r w:rsidR="00240B3B">
        <w:rPr>
          <w:rFonts w:hint="eastAsia"/>
        </w:rPr>
        <w:t>Redis</w:t>
      </w:r>
      <w:r w:rsidR="00240B3B">
        <w:rPr>
          <w:rFonts w:hint="eastAsia"/>
        </w:rPr>
        <w:t>、</w:t>
      </w:r>
      <w:r w:rsidR="00240B3B">
        <w:rPr>
          <w:rFonts w:hint="eastAsia"/>
        </w:rPr>
        <w:t>MongoDB</w:t>
      </w:r>
      <w:r w:rsidR="005F157D">
        <w:rPr>
          <w:rFonts w:hint="eastAsia"/>
        </w:rPr>
        <w:t>等。鉴于</w:t>
      </w:r>
      <w:r w:rsidR="00240B3B">
        <w:rPr>
          <w:rFonts w:hint="eastAsia"/>
        </w:rPr>
        <w:t>系统的计算</w:t>
      </w:r>
      <w:r w:rsidR="00265692">
        <w:rPr>
          <w:rFonts w:hint="eastAsia"/>
        </w:rPr>
        <w:t>模块</w:t>
      </w:r>
      <w:r w:rsidR="00265692">
        <w:rPr>
          <w:rFonts w:hint="eastAsia"/>
        </w:rPr>
        <w:lastRenderedPageBreak/>
        <w:t>使用的</w:t>
      </w:r>
      <w:r w:rsidR="00AB7C97">
        <w:rPr>
          <w:rFonts w:hint="eastAsia"/>
        </w:rPr>
        <w:t>是用户</w:t>
      </w:r>
      <w:r w:rsidR="001348D6">
        <w:rPr>
          <w:rFonts w:hint="eastAsia"/>
        </w:rPr>
        <w:t>本机</w:t>
      </w:r>
      <w:r w:rsidR="00AB7C97">
        <w:rPr>
          <w:rFonts w:hint="eastAsia"/>
        </w:rPr>
        <w:t>的计算资源，模型数据是</w:t>
      </w:r>
      <w:r w:rsidR="00AB7C97">
        <w:rPr>
          <w:rFonts w:hint="eastAsia"/>
        </w:rPr>
        <w:t>JSON</w:t>
      </w:r>
      <w:r w:rsidR="005F157D">
        <w:rPr>
          <w:rFonts w:hint="eastAsia"/>
        </w:rPr>
        <w:t>格式的文档流</w:t>
      </w:r>
      <w:r w:rsidR="002877BB">
        <w:rPr>
          <w:rFonts w:hint="eastAsia"/>
        </w:rPr>
        <w:t>结构</w:t>
      </w:r>
      <w:r w:rsidR="005F157D">
        <w:rPr>
          <w:rFonts w:hint="eastAsia"/>
        </w:rPr>
        <w:t>，为方便代码编写，减少学习成本，</w:t>
      </w:r>
      <w:r w:rsidR="008F6654">
        <w:rPr>
          <w:rFonts w:hint="eastAsia"/>
        </w:rPr>
        <w:t>本文</w:t>
      </w:r>
      <w:r w:rsidR="005F157D">
        <w:rPr>
          <w:rFonts w:hint="eastAsia"/>
        </w:rPr>
        <w:t>选择编程语言统一的</w:t>
      </w:r>
      <w:r w:rsidR="00FB22F2">
        <w:rPr>
          <w:rFonts w:hint="eastAsia"/>
        </w:rPr>
        <w:t>轻量型</w:t>
      </w:r>
      <w:r w:rsidR="005F157D">
        <w:rPr>
          <w:rFonts w:hint="eastAsia"/>
        </w:rPr>
        <w:t>框架，</w:t>
      </w:r>
      <w:r w:rsidR="00AB7C97">
        <w:rPr>
          <w:rFonts w:hint="eastAsia"/>
        </w:rPr>
        <w:t>基于</w:t>
      </w:r>
      <w:r w:rsidR="00475ADB">
        <w:rPr>
          <w:rFonts w:hint="eastAsia"/>
        </w:rPr>
        <w:t>Vue</w:t>
      </w:r>
      <w:r w:rsidR="005A2223">
        <w:rPr>
          <w:rFonts w:hint="eastAsia"/>
        </w:rPr>
        <w:t>、</w:t>
      </w:r>
      <w:r w:rsidR="005A3D45" w:rsidRPr="005A3D45">
        <w:t>Ant Design Vue</w:t>
      </w:r>
      <w:r w:rsidR="005A2223">
        <w:rPr>
          <w:rFonts w:hint="eastAsia"/>
        </w:rPr>
        <w:t>、</w:t>
      </w:r>
      <w:r w:rsidR="005A3D45">
        <w:rPr>
          <w:rFonts w:hint="eastAsia"/>
        </w:rPr>
        <w:t>Three</w:t>
      </w:r>
      <w:r w:rsidR="005A3D45">
        <w:t>.js</w:t>
      </w:r>
      <w:r w:rsidR="005A2223">
        <w:rPr>
          <w:rFonts w:hint="eastAsia"/>
        </w:rPr>
        <w:t>、</w:t>
      </w:r>
      <w:r w:rsidR="005A3D45">
        <w:t>Express.js</w:t>
      </w:r>
      <w:r w:rsidR="005A2223">
        <w:rPr>
          <w:rFonts w:hint="eastAsia"/>
        </w:rPr>
        <w:t>和</w:t>
      </w:r>
      <w:r w:rsidR="00AB7C97">
        <w:rPr>
          <w:rFonts w:hint="eastAsia"/>
        </w:rPr>
        <w:t>MongoDB</w:t>
      </w:r>
      <w:r w:rsidR="00AB7C97">
        <w:rPr>
          <w:rFonts w:hint="eastAsia"/>
        </w:rPr>
        <w:t>来</w:t>
      </w:r>
      <w:r w:rsidR="00C11EC5">
        <w:rPr>
          <w:rFonts w:hint="eastAsia"/>
        </w:rPr>
        <w:t>对系统</w:t>
      </w:r>
      <w:r w:rsidR="00AB7C97">
        <w:rPr>
          <w:rFonts w:hint="eastAsia"/>
        </w:rPr>
        <w:t>进行开发。</w:t>
      </w:r>
    </w:p>
    <w:p w14:paraId="4D17E340" w14:textId="61DB0A47" w:rsidR="00633082" w:rsidRDefault="00475ADB" w:rsidP="00FC5633">
      <w:pPr>
        <w:pStyle w:val="3"/>
        <w:tabs>
          <w:tab w:val="left" w:pos="284"/>
          <w:tab w:val="left" w:pos="709"/>
        </w:tabs>
      </w:pPr>
      <w:r>
        <w:rPr>
          <w:rFonts w:hint="eastAsia"/>
        </w:rPr>
        <w:t>Vue</w:t>
      </w:r>
      <w:r w:rsidR="00197B2C">
        <w:rPr>
          <w:rFonts w:hint="eastAsia"/>
        </w:rPr>
        <w:t>框架</w:t>
      </w:r>
    </w:p>
    <w:p w14:paraId="3DA0AD61" w14:textId="0297D56D" w:rsidR="009E18B0" w:rsidRDefault="003678A9" w:rsidP="00FC5633">
      <w:pPr>
        <w:tabs>
          <w:tab w:val="left" w:pos="284"/>
          <w:tab w:val="left" w:pos="709"/>
        </w:tabs>
        <w:ind w:firstLineChars="200" w:firstLine="480"/>
      </w:pPr>
      <w:r>
        <w:rPr>
          <w:rFonts w:hint="eastAsia"/>
        </w:rPr>
        <w:t>V</w:t>
      </w:r>
      <w:r>
        <w:t>ue</w:t>
      </w:r>
      <w:r w:rsidR="002A005B" w:rsidRPr="002A005B">
        <w:rPr>
          <w:rFonts w:hint="eastAsia"/>
          <w:vertAlign w:val="superscript"/>
        </w:rPr>
        <w:t>[</w:t>
      </w:r>
      <w:r w:rsidR="002A005B" w:rsidRPr="002A005B">
        <w:rPr>
          <w:vertAlign w:val="superscript"/>
        </w:rPr>
        <w:fldChar w:fldCharType="begin"/>
      </w:r>
      <w:r w:rsidR="002A005B" w:rsidRPr="002A005B">
        <w:rPr>
          <w:vertAlign w:val="superscript"/>
        </w:rPr>
        <w:instrText xml:space="preserve"> REF _Ref66353774 \r \h </w:instrText>
      </w:r>
      <w:r w:rsidR="002A005B">
        <w:rPr>
          <w:vertAlign w:val="superscript"/>
        </w:rPr>
        <w:instrText xml:space="preserve"> \* MERGEFORMAT </w:instrText>
      </w:r>
      <w:r w:rsidR="002A005B" w:rsidRPr="002A005B">
        <w:rPr>
          <w:vertAlign w:val="superscript"/>
        </w:rPr>
      </w:r>
      <w:r w:rsidR="002A005B" w:rsidRPr="002A005B">
        <w:rPr>
          <w:vertAlign w:val="superscript"/>
        </w:rPr>
        <w:fldChar w:fldCharType="separate"/>
      </w:r>
      <w:r w:rsidR="00F60620">
        <w:rPr>
          <w:vertAlign w:val="superscript"/>
        </w:rPr>
        <w:t>53</w:t>
      </w:r>
      <w:r w:rsidR="002A005B" w:rsidRPr="002A005B">
        <w:rPr>
          <w:vertAlign w:val="superscript"/>
        </w:rPr>
        <w:fldChar w:fldCharType="end"/>
      </w:r>
      <w:r w:rsidR="002A005B" w:rsidRPr="002A005B">
        <w:rPr>
          <w:vertAlign w:val="superscript"/>
        </w:rPr>
        <w:t>]</w:t>
      </w:r>
      <w:r>
        <w:rPr>
          <w:rFonts w:hint="eastAsia"/>
        </w:rPr>
        <w:t>是一套用于构建用户界面的渐进式框架，</w:t>
      </w:r>
      <w:r w:rsidR="00F741C5">
        <w:rPr>
          <w:rFonts w:hint="eastAsia"/>
        </w:rPr>
        <w:t>相较</w:t>
      </w:r>
      <w:r w:rsidR="00834088">
        <w:rPr>
          <w:rFonts w:hint="eastAsia"/>
        </w:rPr>
        <w:t>于</w:t>
      </w:r>
      <w:r w:rsidR="00CF7822">
        <w:rPr>
          <w:rFonts w:hint="eastAsia"/>
        </w:rPr>
        <w:t>其它</w:t>
      </w:r>
      <w:r w:rsidR="00F741C5">
        <w:rPr>
          <w:rFonts w:hint="eastAsia"/>
        </w:rPr>
        <w:t>框架，</w:t>
      </w:r>
      <w:r w:rsidR="008F49EA">
        <w:rPr>
          <w:rFonts w:hint="eastAsia"/>
        </w:rPr>
        <w:t>虽然</w:t>
      </w:r>
      <w:r w:rsidR="00F0737C">
        <w:rPr>
          <w:rFonts w:hint="eastAsia"/>
        </w:rPr>
        <w:t>都是基于</w:t>
      </w:r>
      <w:r>
        <w:rPr>
          <w:rFonts w:hint="eastAsia"/>
        </w:rPr>
        <w:t>视图层</w:t>
      </w:r>
      <w:r w:rsidR="00F0737C">
        <w:rPr>
          <w:rFonts w:hint="eastAsia"/>
        </w:rPr>
        <w:t>逻辑进行开发</w:t>
      </w:r>
      <w:r>
        <w:rPr>
          <w:rFonts w:hint="eastAsia"/>
        </w:rPr>
        <w:t>，</w:t>
      </w:r>
      <w:r w:rsidR="004210E4">
        <w:rPr>
          <w:rFonts w:hint="eastAsia"/>
        </w:rPr>
        <w:t>但</w:t>
      </w:r>
      <w:r w:rsidR="004210E4">
        <w:rPr>
          <w:rFonts w:hint="eastAsia"/>
        </w:rPr>
        <w:t>Vue</w:t>
      </w:r>
      <w:r>
        <w:rPr>
          <w:rFonts w:hint="eastAsia"/>
        </w:rPr>
        <w:t>易于上手，还便于与</w:t>
      </w:r>
      <w:proofErr w:type="gramStart"/>
      <w:r>
        <w:rPr>
          <w:rFonts w:hint="eastAsia"/>
        </w:rPr>
        <w:t>第三方库整合</w:t>
      </w:r>
      <w:proofErr w:type="gramEnd"/>
      <w:r>
        <w:rPr>
          <w:rFonts w:hint="eastAsia"/>
        </w:rPr>
        <w:t>。</w:t>
      </w:r>
      <w:r w:rsidR="00612A7F">
        <w:rPr>
          <w:rFonts w:hint="eastAsia"/>
        </w:rPr>
        <w:t>其</w:t>
      </w:r>
      <w:r>
        <w:rPr>
          <w:rFonts w:hint="eastAsia"/>
        </w:rPr>
        <w:t>最大的特点</w:t>
      </w:r>
      <w:r w:rsidR="00475ADB">
        <w:rPr>
          <w:rFonts w:hint="eastAsia"/>
        </w:rPr>
        <w:t>是</w:t>
      </w:r>
      <w:r>
        <w:rPr>
          <w:rFonts w:hint="eastAsia"/>
        </w:rPr>
        <w:t>M</w:t>
      </w:r>
      <w:r w:rsidR="001D31E0">
        <w:rPr>
          <w:rFonts w:hint="eastAsia"/>
        </w:rPr>
        <w:t>VVM</w:t>
      </w:r>
      <w:r>
        <w:rPr>
          <w:rFonts w:hint="eastAsia"/>
        </w:rPr>
        <w:t>设计模式、虚拟</w:t>
      </w:r>
      <w:r>
        <w:rPr>
          <w:rFonts w:hint="eastAsia"/>
        </w:rPr>
        <w:t>DOM</w:t>
      </w:r>
      <w:r>
        <w:rPr>
          <w:rFonts w:hint="eastAsia"/>
        </w:rPr>
        <w:t>、组件化开发、服务器单独部署。</w:t>
      </w:r>
    </w:p>
    <w:p w14:paraId="6B4EB940" w14:textId="5C4151B5" w:rsidR="00210375" w:rsidRDefault="001D31E0" w:rsidP="000C2FC6">
      <w:pPr>
        <w:pStyle w:val="afd"/>
        <w:numPr>
          <w:ilvl w:val="0"/>
          <w:numId w:val="8"/>
        </w:numPr>
        <w:tabs>
          <w:tab w:val="left" w:pos="284"/>
          <w:tab w:val="left" w:pos="851"/>
        </w:tabs>
        <w:ind w:firstLineChars="0"/>
      </w:pPr>
      <w:r>
        <w:rPr>
          <w:rFonts w:hint="eastAsia"/>
        </w:rPr>
        <w:t>前端</w:t>
      </w:r>
      <w:r w:rsidR="00B9338E" w:rsidRPr="00B9338E">
        <w:t>MVVM</w:t>
      </w:r>
    </w:p>
    <w:p w14:paraId="0719BCA0" w14:textId="62CEE7E8" w:rsidR="00414CB9" w:rsidRDefault="00B9338E" w:rsidP="008F003F">
      <w:pPr>
        <w:tabs>
          <w:tab w:val="left" w:pos="284"/>
          <w:tab w:val="left" w:pos="851"/>
        </w:tabs>
        <w:ind w:firstLine="482"/>
      </w:pPr>
      <w:r w:rsidRPr="00CC7298">
        <w:t>MVVM</w:t>
      </w:r>
      <w:r w:rsidRPr="00CC7298">
        <w:t>模式是从</w:t>
      </w:r>
      <w:r w:rsidRPr="00CC7298">
        <w:t>MVC</w:t>
      </w:r>
      <w:r w:rsidRPr="00CC7298">
        <w:t>设计模式</w:t>
      </w:r>
      <w:r w:rsidR="00CE36C1" w:rsidRPr="00CC7298">
        <w:rPr>
          <w:vertAlign w:val="superscript"/>
        </w:rPr>
        <w:t>[</w:t>
      </w:r>
      <w:r w:rsidR="00CE36C1" w:rsidRPr="00CC7298">
        <w:rPr>
          <w:vertAlign w:val="superscript"/>
        </w:rPr>
        <w:fldChar w:fldCharType="begin"/>
      </w:r>
      <w:r w:rsidR="00CE36C1" w:rsidRPr="00CC7298">
        <w:rPr>
          <w:vertAlign w:val="superscript"/>
        </w:rPr>
        <w:instrText xml:space="preserve"> REF _Ref66354579 \r \h  \* MERGEFORMAT </w:instrText>
      </w:r>
      <w:r w:rsidR="00CE36C1" w:rsidRPr="00CC7298">
        <w:rPr>
          <w:vertAlign w:val="superscript"/>
        </w:rPr>
      </w:r>
      <w:r w:rsidR="00CE36C1" w:rsidRPr="00CC7298">
        <w:rPr>
          <w:vertAlign w:val="superscript"/>
        </w:rPr>
        <w:fldChar w:fldCharType="separate"/>
      </w:r>
      <w:r w:rsidR="00F60620">
        <w:rPr>
          <w:vertAlign w:val="superscript"/>
        </w:rPr>
        <w:t>54</w:t>
      </w:r>
      <w:r w:rsidR="00CE36C1" w:rsidRPr="00CC7298">
        <w:rPr>
          <w:vertAlign w:val="superscript"/>
        </w:rPr>
        <w:fldChar w:fldCharType="end"/>
      </w:r>
      <w:r w:rsidR="00CE36C1" w:rsidRPr="00CC7298">
        <w:rPr>
          <w:vertAlign w:val="superscript"/>
        </w:rPr>
        <w:t>]</w:t>
      </w:r>
      <w:r w:rsidRPr="00CC7298">
        <w:t>演变而成，</w:t>
      </w:r>
      <w:r w:rsidR="001D31E0" w:rsidRPr="00CC7298">
        <w:t>MVC</w:t>
      </w:r>
      <w:r w:rsidR="001D31E0" w:rsidRPr="00CC7298">
        <w:t>设计模式</w:t>
      </w:r>
      <w:r w:rsidR="00ED0433" w:rsidRPr="00CC7298">
        <w:t>如</w:t>
      </w:r>
      <w:r w:rsidR="00ED0433" w:rsidRPr="00CC7298">
        <w:fldChar w:fldCharType="begin"/>
      </w:r>
      <w:r w:rsidR="00ED0433" w:rsidRPr="00CC7298">
        <w:instrText xml:space="preserve"> REF _Ref66355049 \h </w:instrText>
      </w:r>
      <w:r w:rsidR="00CC7298">
        <w:instrText xml:space="preserve"> \* MERGEFORMAT </w:instrText>
      </w:r>
      <w:r w:rsidR="00ED0433" w:rsidRPr="00CC7298">
        <w:fldChar w:fldCharType="separate"/>
      </w:r>
      <w:r w:rsidR="00F60620" w:rsidRPr="00F60620">
        <w:t>图</w:t>
      </w:r>
      <w:r w:rsidR="00F60620" w:rsidRPr="00F60620">
        <w:t xml:space="preserve"> </w:t>
      </w:r>
      <w:r w:rsidR="00F60620" w:rsidRPr="00F60620">
        <w:rPr>
          <w:noProof/>
        </w:rPr>
        <w:t>2</w:t>
      </w:r>
      <w:r w:rsidR="00F60620" w:rsidRPr="00F60620">
        <w:rPr>
          <w:noProof/>
        </w:rPr>
        <w:noBreakHyphen/>
        <w:t>6</w:t>
      </w:r>
      <w:r w:rsidR="00ED0433" w:rsidRPr="00CC7298">
        <w:fldChar w:fldCharType="end"/>
      </w:r>
      <w:r w:rsidR="00ED0433" w:rsidRPr="00CC7298">
        <w:t>,</w:t>
      </w:r>
      <w:r w:rsidR="001D31E0" w:rsidRPr="00CC7298">
        <w:t>分为</w:t>
      </w:r>
      <w:r w:rsidR="001D31E0" w:rsidRPr="00CC7298">
        <w:t>Model</w:t>
      </w:r>
      <w:r w:rsidR="009C5FE0" w:rsidRPr="00CC7298">
        <w:t>（数据模型层）、</w:t>
      </w:r>
      <w:r w:rsidR="009C5FE0" w:rsidRPr="00CC7298">
        <w:t>View</w:t>
      </w:r>
      <w:r w:rsidR="009C5FE0" w:rsidRPr="00CC7298">
        <w:t>（视图层）、</w:t>
      </w:r>
      <w:r w:rsidR="009C5FE0" w:rsidRPr="00CC7298">
        <w:t>Controller</w:t>
      </w:r>
      <w:r w:rsidR="009C5FE0" w:rsidRPr="00CC7298">
        <w:t>（控制层）。</w:t>
      </w:r>
      <w:r w:rsidR="00372EFD" w:rsidRPr="00CC7298">
        <w:t>其中</w:t>
      </w:r>
      <w:r w:rsidR="00372EFD" w:rsidRPr="00CC7298">
        <w:t>M</w:t>
      </w:r>
      <w:r w:rsidR="00372EFD" w:rsidRPr="00CC7298">
        <w:t>表示服务器中设计好的输入输出数据结构，</w:t>
      </w:r>
      <w:r w:rsidR="00372EFD" w:rsidRPr="00CC7298">
        <w:t>C</w:t>
      </w:r>
      <w:r w:rsidR="00372EFD" w:rsidRPr="00CC7298">
        <w:t>表示接收和发出各类业务数据，</w:t>
      </w:r>
      <w:r w:rsidR="00372EFD" w:rsidRPr="00CC7298">
        <w:t>V</w:t>
      </w:r>
      <w:r w:rsidR="00372EFD" w:rsidRPr="00CC7298">
        <w:t>表示将数据结构渲染为</w:t>
      </w:r>
      <w:r w:rsidR="00372EFD" w:rsidRPr="00CC7298">
        <w:t>HTML</w:t>
      </w:r>
      <w:r w:rsidR="00372EFD" w:rsidRPr="00CC7298">
        <w:t>模板。</w:t>
      </w:r>
      <w:r w:rsidR="009C5FE0" w:rsidRPr="00CC7298">
        <w:t>在前后端未分离</w:t>
      </w:r>
      <w:r w:rsidR="00634E65">
        <w:rPr>
          <w:rFonts w:hint="eastAsia"/>
        </w:rPr>
        <w:t>时</w:t>
      </w:r>
      <w:r w:rsidR="009C5FE0" w:rsidRPr="00CC7298">
        <w:t>，</w:t>
      </w:r>
      <w:r w:rsidR="001D31E0" w:rsidRPr="00CC7298">
        <w:t>开发是基于</w:t>
      </w:r>
      <w:r w:rsidR="001D31E0" w:rsidRPr="00CC7298">
        <w:t>JSP</w:t>
      </w:r>
      <w:r w:rsidR="0049351E" w:rsidRPr="00CC7298">
        <w:t>（</w:t>
      </w:r>
      <w:r w:rsidR="0049351E" w:rsidRPr="00CC7298">
        <w:t>JavaServer Pages</w:t>
      </w:r>
      <w:r w:rsidR="0049351E" w:rsidRPr="00CC7298">
        <w:t>）</w:t>
      </w:r>
      <w:r w:rsidR="001D31E0" w:rsidRPr="00CC7298">
        <w:t>，其处理流程为：</w:t>
      </w:r>
    </w:p>
    <w:p w14:paraId="47FF60F4" w14:textId="77777777" w:rsidR="003D76B5" w:rsidRDefault="001D31E0" w:rsidP="003D76B5">
      <w:pPr>
        <w:pStyle w:val="afd"/>
        <w:numPr>
          <w:ilvl w:val="0"/>
          <w:numId w:val="22"/>
        </w:numPr>
        <w:tabs>
          <w:tab w:val="left" w:pos="284"/>
          <w:tab w:val="left" w:pos="851"/>
        </w:tabs>
        <w:ind w:left="0" w:firstLine="480"/>
      </w:pPr>
      <w:r w:rsidRPr="00CC7298">
        <w:t>客户端向服务器发起</w:t>
      </w:r>
      <w:r w:rsidRPr="00CC7298">
        <w:t>HTTP</w:t>
      </w:r>
      <w:r w:rsidRPr="00CC7298">
        <w:t>请求</w:t>
      </w:r>
      <w:r w:rsidR="003D76B5">
        <w:rPr>
          <w:rFonts w:hint="eastAsia"/>
        </w:rPr>
        <w:t>；</w:t>
      </w:r>
    </w:p>
    <w:p w14:paraId="627D35BF" w14:textId="0C365EBC" w:rsidR="003D76B5" w:rsidRDefault="001D31E0" w:rsidP="003D76B5">
      <w:pPr>
        <w:pStyle w:val="afd"/>
        <w:numPr>
          <w:ilvl w:val="0"/>
          <w:numId w:val="22"/>
        </w:numPr>
        <w:tabs>
          <w:tab w:val="left" w:pos="284"/>
          <w:tab w:val="left" w:pos="851"/>
        </w:tabs>
        <w:ind w:left="0" w:firstLine="480"/>
      </w:pPr>
      <w:r w:rsidRPr="00CC7298">
        <w:t>服务</w:t>
      </w:r>
      <w:proofErr w:type="gramStart"/>
      <w:r w:rsidRPr="00CC7298">
        <w:t>端根据</w:t>
      </w:r>
      <w:proofErr w:type="gramEnd"/>
      <w:r w:rsidRPr="00CC7298">
        <w:t>请求的</w:t>
      </w:r>
      <w:r w:rsidRPr="00CC7298">
        <w:t>URL</w:t>
      </w:r>
      <w:r w:rsidRPr="00CC7298">
        <w:t>去执行内部业务逻辑</w:t>
      </w:r>
      <w:r w:rsidR="003D76B5">
        <w:rPr>
          <w:rFonts w:hint="eastAsia"/>
        </w:rPr>
        <w:t>；</w:t>
      </w:r>
    </w:p>
    <w:p w14:paraId="1F6741EB" w14:textId="6B9A4FAC" w:rsidR="003D76B5" w:rsidRDefault="001D31E0" w:rsidP="003D76B5">
      <w:pPr>
        <w:pStyle w:val="afd"/>
        <w:numPr>
          <w:ilvl w:val="0"/>
          <w:numId w:val="22"/>
        </w:numPr>
        <w:tabs>
          <w:tab w:val="left" w:pos="284"/>
          <w:tab w:val="left" w:pos="851"/>
        </w:tabs>
        <w:ind w:left="0" w:firstLine="480"/>
      </w:pPr>
      <w:r w:rsidRPr="00CC7298">
        <w:t>服务端将</w:t>
      </w:r>
      <w:r w:rsidR="003D76B5">
        <w:rPr>
          <w:rFonts w:hint="eastAsia"/>
        </w:rPr>
        <w:t>业务</w:t>
      </w:r>
      <w:r w:rsidRPr="00CC7298">
        <w:t>执行结果和静态页面相结合生成</w:t>
      </w:r>
      <w:r w:rsidRPr="00CC7298">
        <w:t>HTML</w:t>
      </w:r>
      <w:r w:rsidRPr="00CC7298">
        <w:t>模板并返回给客户端</w:t>
      </w:r>
      <w:r w:rsidR="003D76B5">
        <w:rPr>
          <w:rFonts w:hint="eastAsia"/>
        </w:rPr>
        <w:t>；</w:t>
      </w:r>
    </w:p>
    <w:p w14:paraId="2D2A710E" w14:textId="77777777" w:rsidR="003D76B5" w:rsidRDefault="001D31E0" w:rsidP="003D76B5">
      <w:pPr>
        <w:pStyle w:val="afd"/>
        <w:numPr>
          <w:ilvl w:val="0"/>
          <w:numId w:val="22"/>
        </w:numPr>
        <w:tabs>
          <w:tab w:val="left" w:pos="284"/>
          <w:tab w:val="left" w:pos="851"/>
        </w:tabs>
        <w:ind w:left="0" w:firstLine="480"/>
      </w:pPr>
      <w:r w:rsidRPr="00CC7298">
        <w:t>客户端浏览器解析</w:t>
      </w:r>
      <w:r w:rsidRPr="00CC7298">
        <w:t>HTML</w:t>
      </w:r>
      <w:r w:rsidRPr="00CC7298">
        <w:t>文件，并将数据渲染到网页上。</w:t>
      </w:r>
    </w:p>
    <w:p w14:paraId="7A964D25" w14:textId="03E01490" w:rsidR="006D0ACC" w:rsidRPr="00CC7298" w:rsidRDefault="00053BEE" w:rsidP="003D76B5">
      <w:pPr>
        <w:tabs>
          <w:tab w:val="left" w:pos="284"/>
          <w:tab w:val="left" w:pos="851"/>
        </w:tabs>
        <w:ind w:firstLineChars="200" w:firstLine="480"/>
      </w:pPr>
      <w:r w:rsidRPr="00CC7298">
        <w:t>而</w:t>
      </w:r>
      <w:r w:rsidR="00475ADB">
        <w:rPr>
          <w:rFonts w:hint="eastAsia"/>
        </w:rPr>
        <w:t>Vue</w:t>
      </w:r>
      <w:r w:rsidRPr="00CC7298">
        <w:t>所依赖的</w:t>
      </w:r>
      <w:r w:rsidRPr="00CC7298">
        <w:t>MVVM</w:t>
      </w:r>
      <w:r w:rsidRPr="00CC7298">
        <w:t>模式</w:t>
      </w:r>
      <w:r w:rsidR="00980D38" w:rsidRPr="003D76B5">
        <w:rPr>
          <w:vertAlign w:val="superscript"/>
        </w:rPr>
        <w:t>[</w:t>
      </w:r>
      <w:r w:rsidR="00980D38" w:rsidRPr="003D76B5">
        <w:rPr>
          <w:vertAlign w:val="superscript"/>
        </w:rPr>
        <w:fldChar w:fldCharType="begin"/>
      </w:r>
      <w:r w:rsidR="00980D38" w:rsidRPr="003D76B5">
        <w:rPr>
          <w:vertAlign w:val="superscript"/>
        </w:rPr>
        <w:instrText xml:space="preserve"> REF _Ref66355718 \r \h  \* MERGEFORMAT </w:instrText>
      </w:r>
      <w:r w:rsidR="00980D38" w:rsidRPr="003D76B5">
        <w:rPr>
          <w:vertAlign w:val="superscript"/>
        </w:rPr>
      </w:r>
      <w:r w:rsidR="00980D38" w:rsidRPr="003D76B5">
        <w:rPr>
          <w:vertAlign w:val="superscript"/>
        </w:rPr>
        <w:fldChar w:fldCharType="separate"/>
      </w:r>
      <w:r w:rsidR="00F60620">
        <w:rPr>
          <w:vertAlign w:val="superscript"/>
        </w:rPr>
        <w:t>55</w:t>
      </w:r>
      <w:r w:rsidR="00980D38" w:rsidRPr="003D76B5">
        <w:rPr>
          <w:vertAlign w:val="superscript"/>
        </w:rPr>
        <w:fldChar w:fldCharType="end"/>
      </w:r>
      <w:r w:rsidR="00980D38" w:rsidRPr="003D76B5">
        <w:rPr>
          <w:vertAlign w:val="superscript"/>
        </w:rPr>
        <w:t>]</w:t>
      </w:r>
      <w:r w:rsidRPr="00CC7298">
        <w:t>如</w:t>
      </w:r>
      <w:r w:rsidRPr="00CC7298">
        <w:fldChar w:fldCharType="begin"/>
      </w:r>
      <w:r w:rsidRPr="00CC7298">
        <w:instrText xml:space="preserve"> REF _Ref66355564 \h </w:instrText>
      </w:r>
      <w:r w:rsidR="00CC7298">
        <w:instrText xml:space="preserve"> \* MERGEFORMAT </w:instrText>
      </w:r>
      <w:r w:rsidRPr="00CC7298">
        <w:fldChar w:fldCharType="separate"/>
      </w:r>
      <w:r w:rsidR="00F60620" w:rsidRPr="00F60620">
        <w:t>图</w:t>
      </w:r>
      <w:r w:rsidR="00F60620" w:rsidRPr="00F60620">
        <w:t xml:space="preserve"> </w:t>
      </w:r>
      <w:r w:rsidR="00F60620" w:rsidRPr="00F60620">
        <w:rPr>
          <w:noProof/>
        </w:rPr>
        <w:t>2</w:t>
      </w:r>
      <w:r w:rsidR="00F60620" w:rsidRPr="00F60620">
        <w:rPr>
          <w:noProof/>
        </w:rPr>
        <w:noBreakHyphen/>
        <w:t>7</w:t>
      </w:r>
      <w:r w:rsidRPr="00CC7298">
        <w:fldChar w:fldCharType="end"/>
      </w:r>
      <w:r w:rsidRPr="00CC7298">
        <w:t>，</w:t>
      </w:r>
      <w:r w:rsidR="007D6192" w:rsidRPr="00CC7298">
        <w:t>MVVM</w:t>
      </w:r>
      <w:r w:rsidR="00BC40F0" w:rsidRPr="00CC7298">
        <w:t>对比</w:t>
      </w:r>
      <w:r w:rsidR="007D6192" w:rsidRPr="00CC7298">
        <w:t>MVC</w:t>
      </w:r>
      <w:r w:rsidR="00BC40F0" w:rsidRPr="00CC7298">
        <w:t>最大的差异为</w:t>
      </w:r>
      <w:r w:rsidR="007D6192" w:rsidRPr="00CC7298">
        <w:t>：它</w:t>
      </w:r>
      <w:r w:rsidR="004B37A9" w:rsidRPr="00CC7298">
        <w:t>达成了</w:t>
      </w:r>
      <w:r w:rsidR="007D6192" w:rsidRPr="00CC7298">
        <w:t>View</w:t>
      </w:r>
      <w:r w:rsidR="004B37A9" w:rsidRPr="00CC7298">
        <w:t>与</w:t>
      </w:r>
      <w:r w:rsidR="007D6192" w:rsidRPr="00CC7298">
        <w:t>Model</w:t>
      </w:r>
      <w:r w:rsidR="007D6192" w:rsidRPr="00CC7298">
        <w:t>的自动同步，</w:t>
      </w:r>
      <w:r w:rsidR="00432C5A" w:rsidRPr="00CC7298">
        <w:t>可以理解成</w:t>
      </w:r>
      <w:r w:rsidR="007D6192" w:rsidRPr="00CC7298">
        <w:t>Model</w:t>
      </w:r>
      <w:r w:rsidR="00193C4B" w:rsidRPr="00CC7298">
        <w:t>属性改变时，</w:t>
      </w:r>
      <w:r w:rsidR="00B60E66" w:rsidRPr="00CC7298">
        <w:t>开发者无需</w:t>
      </w:r>
      <w:r w:rsidR="007D6192" w:rsidRPr="00CC7298">
        <w:t>手动操作</w:t>
      </w:r>
      <w:r w:rsidR="007D6192" w:rsidRPr="00CC7298">
        <w:t>Dom</w:t>
      </w:r>
      <w:r w:rsidR="001F05AE" w:rsidRPr="00CC7298">
        <w:t>元素来修改</w:t>
      </w:r>
      <w:r w:rsidR="007D6192" w:rsidRPr="00CC7298">
        <w:t>View</w:t>
      </w:r>
      <w:r w:rsidR="007D6192" w:rsidRPr="00CC7298">
        <w:t>的显示，而是</w:t>
      </w:r>
      <w:r w:rsidR="00392DB3" w:rsidRPr="00CC7298">
        <w:t>修改</w:t>
      </w:r>
      <w:r w:rsidR="007D6192" w:rsidRPr="00CC7298">
        <w:t>属性后该属性对应</w:t>
      </w:r>
      <w:r w:rsidR="00BC77AA" w:rsidRPr="00CC7298">
        <w:t>的</w:t>
      </w:r>
      <w:r w:rsidR="007D6192" w:rsidRPr="00CC7298">
        <w:t>View</w:t>
      </w:r>
      <w:r w:rsidR="007D6192" w:rsidRPr="00CC7298">
        <w:t>层会自动</w:t>
      </w:r>
      <w:r w:rsidR="00FD5504" w:rsidRPr="00CC7298">
        <w:t>刷新</w:t>
      </w:r>
      <w:r w:rsidR="007D6192" w:rsidRPr="00CC7298">
        <w:t>。这极大地方便了开发者对</w:t>
      </w:r>
      <w:r w:rsidR="007D6192" w:rsidRPr="00CC7298">
        <w:t>DOM</w:t>
      </w:r>
      <w:r w:rsidR="007D6192" w:rsidRPr="00CC7298">
        <w:t>的操作，提升了开发者的工作效率。</w:t>
      </w:r>
    </w:p>
    <w:p w14:paraId="165D4CC6" w14:textId="7CB4E7A5" w:rsidR="007E43E4" w:rsidRDefault="006408B3" w:rsidP="008F003F">
      <w:pPr>
        <w:tabs>
          <w:tab w:val="left" w:pos="284"/>
          <w:tab w:val="left" w:pos="851"/>
        </w:tabs>
        <w:jc w:val="center"/>
      </w:pPr>
      <w:r>
        <w:object w:dxaOrig="6817" w:dyaOrig="2820" w14:anchorId="13D0CCBA">
          <v:shape id="_x0000_i1033" type="#_x0000_t75" style="width:276.2pt;height:113.9pt" o:ole="">
            <v:imagedata r:id="rId38" o:title=""/>
          </v:shape>
          <o:OLEObject Type="Embed" ProgID="Visio.Drawing.15" ShapeID="_x0000_i1033" DrawAspect="Content" ObjectID="_1680419083" r:id="rId39"/>
        </w:object>
      </w:r>
    </w:p>
    <w:p w14:paraId="6CBBE014" w14:textId="3F4987A6" w:rsidR="000913DF" w:rsidRPr="00B9444C" w:rsidRDefault="007E43E4" w:rsidP="008F003F">
      <w:pPr>
        <w:pStyle w:val="a4"/>
        <w:tabs>
          <w:tab w:val="left" w:pos="284"/>
          <w:tab w:val="left" w:pos="851"/>
        </w:tabs>
        <w:ind w:left="210" w:hanging="210"/>
        <w:jc w:val="center"/>
        <w:rPr>
          <w:rFonts w:ascii="Times New Roman" w:eastAsia="宋体" w:hAnsi="Times New Roman"/>
          <w:sz w:val="21"/>
          <w:szCs w:val="24"/>
        </w:rPr>
      </w:pPr>
      <w:bookmarkStart w:id="129" w:name="_Ref66355049"/>
      <w:r w:rsidRPr="00B9444C">
        <w:rPr>
          <w:rFonts w:ascii="Times New Roman" w:eastAsia="宋体" w:hAnsi="Times New Roman"/>
          <w:sz w:val="21"/>
          <w:szCs w:val="24"/>
        </w:rPr>
        <w:t>图</w:t>
      </w:r>
      <w:r w:rsidRPr="00B9444C">
        <w:rPr>
          <w:rFonts w:ascii="Times New Roman" w:eastAsia="宋体" w:hAnsi="Times New Roman"/>
          <w:sz w:val="21"/>
          <w:szCs w:val="24"/>
        </w:rPr>
        <w:t xml:space="preserve"> </w:t>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TYLEREF 1 \s </w:instrText>
      </w:r>
      <w:r w:rsidR="000020DF">
        <w:rPr>
          <w:rFonts w:ascii="Times New Roman" w:eastAsia="宋体" w:hAnsi="Times New Roman"/>
          <w:sz w:val="21"/>
          <w:szCs w:val="24"/>
        </w:rPr>
        <w:fldChar w:fldCharType="separate"/>
      </w:r>
      <w:r w:rsidR="00F60620">
        <w:rPr>
          <w:rFonts w:ascii="Times New Roman" w:eastAsia="宋体" w:hAnsi="Times New Roman"/>
          <w:noProof/>
          <w:sz w:val="21"/>
          <w:szCs w:val="24"/>
        </w:rPr>
        <w:t>2</w:t>
      </w:r>
      <w:r w:rsidR="000020DF">
        <w:rPr>
          <w:rFonts w:ascii="Times New Roman" w:eastAsia="宋体" w:hAnsi="Times New Roman"/>
          <w:sz w:val="21"/>
          <w:szCs w:val="24"/>
        </w:rPr>
        <w:fldChar w:fldCharType="end"/>
      </w:r>
      <w:r w:rsidR="000020DF">
        <w:rPr>
          <w:rFonts w:ascii="Times New Roman" w:eastAsia="宋体" w:hAnsi="Times New Roman"/>
          <w:sz w:val="21"/>
          <w:szCs w:val="24"/>
        </w:rPr>
        <w:noBreakHyphen/>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EQ </w:instrText>
      </w:r>
      <w:r w:rsidR="000020DF">
        <w:rPr>
          <w:rFonts w:ascii="Times New Roman" w:eastAsia="宋体" w:hAnsi="Times New Roman"/>
          <w:sz w:val="21"/>
          <w:szCs w:val="24"/>
        </w:rPr>
        <w:instrText>图</w:instrText>
      </w:r>
      <w:r w:rsidR="000020DF">
        <w:rPr>
          <w:rFonts w:ascii="Times New Roman" w:eastAsia="宋体" w:hAnsi="Times New Roman"/>
          <w:sz w:val="21"/>
          <w:szCs w:val="24"/>
        </w:rPr>
        <w:instrText xml:space="preserve"> \* ARABIC \s 1 </w:instrText>
      </w:r>
      <w:r w:rsidR="000020DF">
        <w:rPr>
          <w:rFonts w:ascii="Times New Roman" w:eastAsia="宋体" w:hAnsi="Times New Roman"/>
          <w:sz w:val="21"/>
          <w:szCs w:val="24"/>
        </w:rPr>
        <w:fldChar w:fldCharType="separate"/>
      </w:r>
      <w:r w:rsidR="00F60620">
        <w:rPr>
          <w:rFonts w:ascii="Times New Roman" w:eastAsia="宋体" w:hAnsi="Times New Roman"/>
          <w:noProof/>
          <w:sz w:val="21"/>
          <w:szCs w:val="24"/>
        </w:rPr>
        <w:t>6</w:t>
      </w:r>
      <w:r w:rsidR="000020DF">
        <w:rPr>
          <w:rFonts w:ascii="Times New Roman" w:eastAsia="宋体" w:hAnsi="Times New Roman"/>
          <w:sz w:val="21"/>
          <w:szCs w:val="24"/>
        </w:rPr>
        <w:fldChar w:fldCharType="end"/>
      </w:r>
      <w:bookmarkEnd w:id="129"/>
      <w:r w:rsidRPr="00B9444C">
        <w:rPr>
          <w:rFonts w:ascii="Times New Roman" w:eastAsia="宋体" w:hAnsi="Times New Roman"/>
          <w:sz w:val="21"/>
          <w:szCs w:val="24"/>
        </w:rPr>
        <w:t xml:space="preserve"> MVC</w:t>
      </w:r>
      <w:r w:rsidRPr="00B9444C">
        <w:rPr>
          <w:rFonts w:ascii="Times New Roman" w:eastAsia="宋体" w:hAnsi="Times New Roman"/>
          <w:sz w:val="21"/>
          <w:szCs w:val="24"/>
        </w:rPr>
        <w:t>模式</w:t>
      </w:r>
    </w:p>
    <w:p w14:paraId="6DF174E7" w14:textId="2A49CA78" w:rsidR="00053BEE" w:rsidRPr="00B9444C" w:rsidRDefault="00AF790E" w:rsidP="008F003F">
      <w:pPr>
        <w:pStyle w:val="a4"/>
        <w:tabs>
          <w:tab w:val="left" w:pos="284"/>
          <w:tab w:val="left" w:pos="851"/>
        </w:tabs>
        <w:ind w:left="200" w:hanging="200"/>
        <w:jc w:val="center"/>
        <w:rPr>
          <w:rFonts w:ascii="宋体" w:eastAsia="宋体" w:hAnsi="宋体"/>
          <w:sz w:val="21"/>
          <w:szCs w:val="24"/>
        </w:rPr>
      </w:pPr>
      <w:r>
        <w:object w:dxaOrig="6109" w:dyaOrig="2485" w14:anchorId="19DC0B80">
          <v:shape id="_x0000_i1034" type="#_x0000_t75" style="width:4in;height:119.8pt" o:ole="">
            <v:imagedata r:id="rId40" o:title=""/>
          </v:shape>
          <o:OLEObject Type="Embed" ProgID="Visio.Drawing.15" ShapeID="_x0000_i1034" DrawAspect="Content" ObjectID="_1680419084" r:id="rId41"/>
        </w:object>
      </w:r>
    </w:p>
    <w:p w14:paraId="37B6BECD" w14:textId="5779A7F8" w:rsidR="00053BEE" w:rsidRPr="00B9444C" w:rsidRDefault="00053BEE" w:rsidP="008F003F">
      <w:pPr>
        <w:pStyle w:val="a4"/>
        <w:tabs>
          <w:tab w:val="left" w:pos="284"/>
          <w:tab w:val="left" w:pos="851"/>
        </w:tabs>
        <w:ind w:left="210" w:hanging="210"/>
        <w:jc w:val="center"/>
        <w:rPr>
          <w:rFonts w:ascii="Times New Roman" w:eastAsia="宋体" w:hAnsi="Times New Roman"/>
          <w:sz w:val="21"/>
          <w:szCs w:val="24"/>
        </w:rPr>
      </w:pPr>
      <w:bookmarkStart w:id="130" w:name="_Ref66355564"/>
      <w:r w:rsidRPr="00B9444C">
        <w:rPr>
          <w:rFonts w:ascii="Times New Roman" w:eastAsia="宋体" w:hAnsi="Times New Roman"/>
          <w:sz w:val="21"/>
          <w:szCs w:val="24"/>
        </w:rPr>
        <w:t>图</w:t>
      </w:r>
      <w:r w:rsidRPr="00B9444C">
        <w:rPr>
          <w:rFonts w:ascii="Times New Roman" w:eastAsia="宋体" w:hAnsi="Times New Roman"/>
          <w:sz w:val="21"/>
          <w:szCs w:val="24"/>
        </w:rPr>
        <w:t xml:space="preserve"> </w:t>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TYLEREF 1 \s </w:instrText>
      </w:r>
      <w:r w:rsidR="000020DF">
        <w:rPr>
          <w:rFonts w:ascii="Times New Roman" w:eastAsia="宋体" w:hAnsi="Times New Roman"/>
          <w:sz w:val="21"/>
          <w:szCs w:val="24"/>
        </w:rPr>
        <w:fldChar w:fldCharType="separate"/>
      </w:r>
      <w:r w:rsidR="00F60620">
        <w:rPr>
          <w:rFonts w:ascii="Times New Roman" w:eastAsia="宋体" w:hAnsi="Times New Roman"/>
          <w:noProof/>
          <w:sz w:val="21"/>
          <w:szCs w:val="24"/>
        </w:rPr>
        <w:t>2</w:t>
      </w:r>
      <w:r w:rsidR="000020DF">
        <w:rPr>
          <w:rFonts w:ascii="Times New Roman" w:eastAsia="宋体" w:hAnsi="Times New Roman"/>
          <w:sz w:val="21"/>
          <w:szCs w:val="24"/>
        </w:rPr>
        <w:fldChar w:fldCharType="end"/>
      </w:r>
      <w:r w:rsidR="000020DF">
        <w:rPr>
          <w:rFonts w:ascii="Times New Roman" w:eastAsia="宋体" w:hAnsi="Times New Roman"/>
          <w:sz w:val="21"/>
          <w:szCs w:val="24"/>
        </w:rPr>
        <w:noBreakHyphen/>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EQ </w:instrText>
      </w:r>
      <w:r w:rsidR="000020DF">
        <w:rPr>
          <w:rFonts w:ascii="Times New Roman" w:eastAsia="宋体" w:hAnsi="Times New Roman"/>
          <w:sz w:val="21"/>
          <w:szCs w:val="24"/>
        </w:rPr>
        <w:instrText>图</w:instrText>
      </w:r>
      <w:r w:rsidR="000020DF">
        <w:rPr>
          <w:rFonts w:ascii="Times New Roman" w:eastAsia="宋体" w:hAnsi="Times New Roman"/>
          <w:sz w:val="21"/>
          <w:szCs w:val="24"/>
        </w:rPr>
        <w:instrText xml:space="preserve"> \* ARABIC \s 1 </w:instrText>
      </w:r>
      <w:r w:rsidR="000020DF">
        <w:rPr>
          <w:rFonts w:ascii="Times New Roman" w:eastAsia="宋体" w:hAnsi="Times New Roman"/>
          <w:sz w:val="21"/>
          <w:szCs w:val="24"/>
        </w:rPr>
        <w:fldChar w:fldCharType="separate"/>
      </w:r>
      <w:r w:rsidR="00F60620">
        <w:rPr>
          <w:rFonts w:ascii="Times New Roman" w:eastAsia="宋体" w:hAnsi="Times New Roman"/>
          <w:noProof/>
          <w:sz w:val="21"/>
          <w:szCs w:val="24"/>
        </w:rPr>
        <w:t>7</w:t>
      </w:r>
      <w:r w:rsidR="000020DF">
        <w:rPr>
          <w:rFonts w:ascii="Times New Roman" w:eastAsia="宋体" w:hAnsi="Times New Roman"/>
          <w:sz w:val="21"/>
          <w:szCs w:val="24"/>
        </w:rPr>
        <w:fldChar w:fldCharType="end"/>
      </w:r>
      <w:bookmarkEnd w:id="130"/>
      <w:r w:rsidRPr="00B9444C">
        <w:rPr>
          <w:rFonts w:ascii="Times New Roman" w:eastAsia="宋体" w:hAnsi="Times New Roman"/>
          <w:sz w:val="21"/>
          <w:szCs w:val="24"/>
        </w:rPr>
        <w:t xml:space="preserve"> MVVM</w:t>
      </w:r>
      <w:r w:rsidRPr="00B9444C">
        <w:rPr>
          <w:rFonts w:ascii="Times New Roman" w:eastAsia="宋体" w:hAnsi="Times New Roman"/>
          <w:sz w:val="21"/>
          <w:szCs w:val="24"/>
        </w:rPr>
        <w:t>模式</w:t>
      </w:r>
    </w:p>
    <w:p w14:paraId="7BC08310" w14:textId="2ECB7795" w:rsidR="006D0ACC" w:rsidRDefault="009633F9" w:rsidP="000C2FC6">
      <w:pPr>
        <w:pStyle w:val="afd"/>
        <w:numPr>
          <w:ilvl w:val="0"/>
          <w:numId w:val="8"/>
        </w:numPr>
        <w:tabs>
          <w:tab w:val="left" w:pos="284"/>
          <w:tab w:val="left" w:pos="851"/>
        </w:tabs>
        <w:ind w:firstLineChars="0"/>
      </w:pPr>
      <w:r>
        <w:rPr>
          <w:rFonts w:hint="eastAsia"/>
        </w:rPr>
        <w:t>虚拟</w:t>
      </w:r>
      <w:r>
        <w:rPr>
          <w:rFonts w:hint="eastAsia"/>
        </w:rPr>
        <w:t>DOM</w:t>
      </w:r>
    </w:p>
    <w:p w14:paraId="4EB76AFE" w14:textId="0485A9FC" w:rsidR="009633F9" w:rsidRPr="00F16EE6" w:rsidRDefault="009633F9" w:rsidP="008F003F">
      <w:pPr>
        <w:tabs>
          <w:tab w:val="left" w:pos="284"/>
          <w:tab w:val="left" w:pos="851"/>
        </w:tabs>
        <w:ind w:firstLineChars="200" w:firstLine="480"/>
      </w:pPr>
      <w:r w:rsidRPr="00F16EE6">
        <w:t>Vue</w:t>
      </w:r>
      <w:r w:rsidR="00B06EE5" w:rsidRPr="00F16EE6">
        <w:t>视图渲染</w:t>
      </w:r>
      <w:r w:rsidRPr="00F16EE6">
        <w:t>过程使用的是虚拟</w:t>
      </w:r>
      <w:r w:rsidRPr="00F16EE6">
        <w:t>DOM</w:t>
      </w:r>
      <w:r w:rsidRPr="00F16EE6">
        <w:t>技术，</w:t>
      </w:r>
      <w:r w:rsidR="00B06EE5" w:rsidRPr="00F16EE6">
        <w:t>内置渲染引擎</w:t>
      </w:r>
      <w:r w:rsidR="00E23C36" w:rsidRPr="00F16EE6">
        <w:t>的</w:t>
      </w:r>
      <w:r w:rsidR="00B06EE5" w:rsidRPr="00F16EE6">
        <w:t>工作流程总共有</w:t>
      </w:r>
      <w:r w:rsidRPr="00F16EE6">
        <w:t>5</w:t>
      </w:r>
      <w:r w:rsidRPr="00F16EE6">
        <w:t>步：</w:t>
      </w:r>
      <w:r w:rsidR="006C6237" w:rsidRPr="00F16EE6">
        <w:t>首先</w:t>
      </w:r>
      <w:r w:rsidRPr="00F16EE6">
        <w:t>创建</w:t>
      </w:r>
      <w:r w:rsidRPr="00F16EE6">
        <w:t>DOM</w:t>
      </w:r>
      <w:r w:rsidRPr="00F16EE6">
        <w:t>树，</w:t>
      </w:r>
      <w:r w:rsidR="006C6237" w:rsidRPr="00F16EE6">
        <w:t>然后</w:t>
      </w:r>
      <w:r w:rsidRPr="00F16EE6">
        <w:t>创建</w:t>
      </w:r>
      <w:r w:rsidRPr="00F16EE6">
        <w:t>StyleRules</w:t>
      </w:r>
      <w:r w:rsidRPr="00F16EE6">
        <w:t>，</w:t>
      </w:r>
      <w:r w:rsidR="006C6237" w:rsidRPr="00F16EE6">
        <w:t>其次</w:t>
      </w:r>
      <w:r w:rsidRPr="00F16EE6">
        <w:t>创建</w:t>
      </w:r>
      <w:r w:rsidRPr="00F16EE6">
        <w:t>Render</w:t>
      </w:r>
      <w:r w:rsidRPr="00F16EE6">
        <w:t>树，</w:t>
      </w:r>
      <w:r w:rsidR="006C6237" w:rsidRPr="00F16EE6">
        <w:t>再</w:t>
      </w:r>
      <w:r w:rsidRPr="00F16EE6">
        <w:t>布局</w:t>
      </w:r>
      <w:r w:rsidRPr="00F16EE6">
        <w:t>Layout</w:t>
      </w:r>
      <w:r w:rsidRPr="00F16EE6">
        <w:t>，</w:t>
      </w:r>
      <w:r w:rsidR="006C6237" w:rsidRPr="00F16EE6">
        <w:t>最后</w:t>
      </w:r>
      <w:r w:rsidRPr="00F16EE6">
        <w:t>绘制</w:t>
      </w:r>
      <w:r w:rsidRPr="00F16EE6">
        <w:t>Painting</w:t>
      </w:r>
      <w:r w:rsidR="00193C4B" w:rsidRPr="00F16EE6">
        <w:t>。</w:t>
      </w:r>
      <w:r w:rsidR="007F17F8">
        <w:rPr>
          <w:rFonts w:hint="eastAsia"/>
        </w:rPr>
        <w:t>在</w:t>
      </w:r>
      <w:r w:rsidRPr="00F16EE6">
        <w:t>传统开发模式</w:t>
      </w:r>
      <w:r w:rsidR="007F17F8">
        <w:rPr>
          <w:rFonts w:hint="eastAsia"/>
        </w:rPr>
        <w:t>中</w:t>
      </w:r>
      <w:r w:rsidRPr="00F16EE6">
        <w:t>，当页面的</w:t>
      </w:r>
      <w:r w:rsidRPr="00F16EE6">
        <w:t>DOM</w:t>
      </w:r>
      <w:r w:rsidRPr="00F16EE6">
        <w:t>节点变动后，浏览器会</w:t>
      </w:r>
      <w:r w:rsidR="007F17F8" w:rsidRPr="00F16EE6">
        <w:t>从头创建渲染</w:t>
      </w:r>
      <w:r w:rsidRPr="00F16EE6">
        <w:t>DOM</w:t>
      </w:r>
      <w:r w:rsidRPr="00F16EE6">
        <w:t>树，每个微小的变化都会导致页面重刷新，因此计算代价就十分昂贵。而虚拟</w:t>
      </w:r>
      <w:r w:rsidRPr="00F16EE6">
        <w:t>DOM</w:t>
      </w:r>
      <w:r w:rsidRPr="00F16EE6">
        <w:t>技术是将页面的多次变化内容保存到本地的</w:t>
      </w:r>
      <w:r w:rsidRPr="00F16EE6">
        <w:t>JS</w:t>
      </w:r>
      <w:r w:rsidRPr="00F16EE6">
        <w:t>对象当中，再根据</w:t>
      </w:r>
      <w:r w:rsidRPr="00F16EE6">
        <w:t>diff</w:t>
      </w:r>
      <w:r w:rsidRPr="00F16EE6">
        <w:t>算法去构建新的</w:t>
      </w:r>
      <w:r w:rsidRPr="00F16EE6">
        <w:t>DOM</w:t>
      </w:r>
      <w:r w:rsidRPr="00F16EE6">
        <w:t>树，最终将这个对象一次性挂载到真实</w:t>
      </w:r>
      <w:r w:rsidRPr="00F16EE6">
        <w:t>DOM</w:t>
      </w:r>
      <w:r w:rsidRPr="00F16EE6">
        <w:t>树上，避免了大量的重复计算，提升用户体验。</w:t>
      </w:r>
    </w:p>
    <w:p w14:paraId="45AEDF90" w14:textId="74AD5EB7" w:rsidR="001F7866" w:rsidRPr="00F16EE6" w:rsidRDefault="001F7866" w:rsidP="000C2FC6">
      <w:pPr>
        <w:pStyle w:val="afd"/>
        <w:numPr>
          <w:ilvl w:val="0"/>
          <w:numId w:val="8"/>
        </w:numPr>
        <w:tabs>
          <w:tab w:val="left" w:pos="284"/>
          <w:tab w:val="left" w:pos="851"/>
        </w:tabs>
        <w:ind w:firstLineChars="0"/>
      </w:pPr>
      <w:r w:rsidRPr="00F16EE6">
        <w:t>组件化开发</w:t>
      </w:r>
    </w:p>
    <w:p w14:paraId="283C04EB" w14:textId="47584420" w:rsidR="001F7866" w:rsidRDefault="001F7866" w:rsidP="00980200">
      <w:pPr>
        <w:tabs>
          <w:tab w:val="left" w:pos="284"/>
          <w:tab w:val="left" w:pos="851"/>
        </w:tabs>
        <w:ind w:firstLineChars="200" w:firstLine="480"/>
      </w:pPr>
      <w:r w:rsidRPr="00F16EE6">
        <w:t>Vue</w:t>
      </w:r>
      <w:r w:rsidRPr="00F16EE6">
        <w:t>的组件化开发，支持将小型、独立和通常可复用的组件拿来构建大型应用，对组件成员都提供了相应的管理机制，方便开发者进行注册或实例化，通常应用会以一颗嵌套的组件树形式来组织</w:t>
      </w:r>
      <w:r w:rsidR="005E238B">
        <w:t>。</w:t>
      </w:r>
    </w:p>
    <w:p w14:paraId="78D33372" w14:textId="5FC7309F" w:rsidR="001451CB" w:rsidRDefault="001451CB" w:rsidP="000C2FC6">
      <w:pPr>
        <w:pStyle w:val="afd"/>
        <w:numPr>
          <w:ilvl w:val="0"/>
          <w:numId w:val="8"/>
        </w:numPr>
        <w:tabs>
          <w:tab w:val="left" w:pos="284"/>
          <w:tab w:val="left" w:pos="851"/>
        </w:tabs>
        <w:ind w:firstLineChars="0"/>
      </w:pPr>
      <w:r>
        <w:rPr>
          <w:rFonts w:hint="eastAsia"/>
        </w:rPr>
        <w:t>服务器单独部署</w:t>
      </w:r>
    </w:p>
    <w:p w14:paraId="77A12C95" w14:textId="0C5C9FEE" w:rsidR="001451CB" w:rsidRDefault="00CE52A5" w:rsidP="00FC5633">
      <w:pPr>
        <w:tabs>
          <w:tab w:val="left" w:pos="284"/>
          <w:tab w:val="left" w:pos="709"/>
        </w:tabs>
        <w:ind w:firstLineChars="200" w:firstLine="480"/>
      </w:pPr>
      <w:r>
        <w:rPr>
          <w:rFonts w:hint="eastAsia"/>
        </w:rPr>
        <w:t>在应用开发阶段，</w:t>
      </w:r>
      <w:r w:rsidR="00D372BA">
        <w:rPr>
          <w:rFonts w:hint="eastAsia"/>
        </w:rPr>
        <w:t>Vue</w:t>
      </w:r>
      <w:r w:rsidR="00D372BA">
        <w:rPr>
          <w:rFonts w:hint="eastAsia"/>
        </w:rPr>
        <w:t>项目是在</w:t>
      </w:r>
      <w:r w:rsidR="00D372BA">
        <w:rPr>
          <w:rFonts w:hint="eastAsia"/>
        </w:rPr>
        <w:t>Node</w:t>
      </w:r>
      <w:r w:rsidR="00D372BA">
        <w:t>.js</w:t>
      </w:r>
      <w:r w:rsidR="00D372BA">
        <w:rPr>
          <w:rFonts w:hint="eastAsia"/>
        </w:rPr>
        <w:t>的环境下</w:t>
      </w:r>
      <w:r>
        <w:rPr>
          <w:rFonts w:hint="eastAsia"/>
        </w:rPr>
        <w:t>进行开发的</w:t>
      </w:r>
      <w:r w:rsidR="00D372BA">
        <w:rPr>
          <w:rFonts w:hint="eastAsia"/>
        </w:rPr>
        <w:t>，使用了</w:t>
      </w:r>
      <w:r w:rsidR="00D372BA">
        <w:rPr>
          <w:rFonts w:hint="eastAsia"/>
        </w:rPr>
        <w:t>NPM</w:t>
      </w:r>
      <w:r w:rsidR="00D372BA">
        <w:rPr>
          <w:rFonts w:hint="eastAsia"/>
        </w:rPr>
        <w:t>、</w:t>
      </w:r>
      <w:r w:rsidR="00D372BA">
        <w:rPr>
          <w:rFonts w:hint="eastAsia"/>
        </w:rPr>
        <w:t>Webpack</w:t>
      </w:r>
      <w:r w:rsidR="00D372BA">
        <w:rPr>
          <w:rFonts w:hint="eastAsia"/>
        </w:rPr>
        <w:t>为工具来部署</w:t>
      </w:r>
      <w:r w:rsidR="00D372BA">
        <w:rPr>
          <w:rFonts w:hint="eastAsia"/>
        </w:rPr>
        <w:t>Web</w:t>
      </w:r>
      <w:r w:rsidR="00D372BA">
        <w:rPr>
          <w:rFonts w:hint="eastAsia"/>
        </w:rPr>
        <w:t>服务，辅助开发人员对代码进行调试，例如：①</w:t>
      </w:r>
      <w:r w:rsidR="00D37276">
        <w:rPr>
          <w:rFonts w:hint="eastAsia"/>
        </w:rPr>
        <w:t>在</w:t>
      </w:r>
      <w:r w:rsidR="00D372BA">
        <w:rPr>
          <w:rFonts w:hint="eastAsia"/>
        </w:rPr>
        <w:t>Vue</w:t>
      </w:r>
      <w:r w:rsidR="00D372BA">
        <w:rPr>
          <w:rFonts w:hint="eastAsia"/>
        </w:rPr>
        <w:t>应用开发中，代码</w:t>
      </w:r>
      <w:r w:rsidR="00D37276">
        <w:rPr>
          <w:rFonts w:hint="eastAsia"/>
        </w:rPr>
        <w:t>有</w:t>
      </w:r>
      <w:r w:rsidR="00D372BA">
        <w:rPr>
          <w:rFonts w:hint="eastAsia"/>
        </w:rPr>
        <w:t>任何修改都能实时显示到</w:t>
      </w:r>
      <w:r w:rsidR="00D372BA">
        <w:rPr>
          <w:rFonts w:hint="eastAsia"/>
        </w:rPr>
        <w:t>Web</w:t>
      </w:r>
      <w:r w:rsidR="00D372BA">
        <w:rPr>
          <w:rFonts w:hint="eastAsia"/>
        </w:rPr>
        <w:t>服务中，并且基于</w:t>
      </w:r>
      <w:r w:rsidR="00D372BA">
        <w:rPr>
          <w:rFonts w:hint="eastAsia"/>
        </w:rPr>
        <w:t>NodeJS</w:t>
      </w:r>
      <w:r w:rsidR="00D372BA">
        <w:rPr>
          <w:rFonts w:hint="eastAsia"/>
        </w:rPr>
        <w:t>的服务具备反向代理功能，能够将网页向后台发送的</w:t>
      </w:r>
      <w:r w:rsidR="00D372BA">
        <w:rPr>
          <w:rFonts w:hint="eastAsia"/>
        </w:rPr>
        <w:t>AJAX</w:t>
      </w:r>
      <w:r w:rsidR="00D372BA">
        <w:rPr>
          <w:rFonts w:hint="eastAsia"/>
        </w:rPr>
        <w:t>请求转发到后端服务器。②基于</w:t>
      </w:r>
      <w:r w:rsidR="00D372BA">
        <w:rPr>
          <w:rFonts w:hint="eastAsia"/>
        </w:rPr>
        <w:t>NodeJS</w:t>
      </w:r>
      <w:r w:rsidR="00D372BA">
        <w:rPr>
          <w:rFonts w:hint="eastAsia"/>
        </w:rPr>
        <w:t>的后端</w:t>
      </w:r>
      <w:r w:rsidR="00D372BA">
        <w:rPr>
          <w:rFonts w:hint="eastAsia"/>
        </w:rPr>
        <w:t>Mock</w:t>
      </w:r>
      <w:r w:rsidR="00D372BA">
        <w:rPr>
          <w:rFonts w:hint="eastAsia"/>
        </w:rPr>
        <w:t>也能模拟后端响应</w:t>
      </w:r>
      <w:r w:rsidR="00D372BA">
        <w:rPr>
          <w:rFonts w:hint="eastAsia"/>
        </w:rPr>
        <w:t>HTTP</w:t>
      </w:r>
      <w:r w:rsidR="00D372BA">
        <w:rPr>
          <w:rFonts w:hint="eastAsia"/>
        </w:rPr>
        <w:t>请求，返回测试</w:t>
      </w:r>
      <w:r w:rsidR="00D372BA">
        <w:rPr>
          <w:rFonts w:hint="eastAsia"/>
        </w:rPr>
        <w:t>JSON</w:t>
      </w:r>
      <w:r w:rsidR="00D372BA">
        <w:rPr>
          <w:rFonts w:hint="eastAsia"/>
        </w:rPr>
        <w:t>数据，已达到模拟规范数据进行独立开发的目的。</w:t>
      </w:r>
    </w:p>
    <w:p w14:paraId="0D8434C0" w14:textId="55C44836" w:rsidR="00CE52A5" w:rsidRPr="001451CB" w:rsidRDefault="00687D65" w:rsidP="00FC5633">
      <w:pPr>
        <w:tabs>
          <w:tab w:val="left" w:pos="284"/>
          <w:tab w:val="left" w:pos="709"/>
        </w:tabs>
        <w:ind w:firstLineChars="200" w:firstLine="480"/>
      </w:pPr>
      <w:r>
        <w:rPr>
          <w:rFonts w:hint="eastAsia"/>
        </w:rPr>
        <w:t>在</w:t>
      </w:r>
      <w:r w:rsidR="0089682F">
        <w:rPr>
          <w:rFonts w:hint="eastAsia"/>
        </w:rPr>
        <w:t>实际生产阶段，需要将项目代码编译打包成静态的</w:t>
      </w:r>
      <w:r w:rsidR="0089682F">
        <w:rPr>
          <w:rFonts w:hint="eastAsia"/>
        </w:rPr>
        <w:t>HTML</w:t>
      </w:r>
      <w:r w:rsidR="0089682F">
        <w:rPr>
          <w:rFonts w:hint="eastAsia"/>
        </w:rPr>
        <w:t>、</w:t>
      </w:r>
      <w:r w:rsidR="0089682F">
        <w:rPr>
          <w:rFonts w:hint="eastAsia"/>
        </w:rPr>
        <w:t>JavaScript</w:t>
      </w:r>
      <w:r w:rsidR="0089682F">
        <w:rPr>
          <w:rFonts w:hint="eastAsia"/>
        </w:rPr>
        <w:t>以及</w:t>
      </w:r>
      <w:r w:rsidR="0089682F">
        <w:rPr>
          <w:rFonts w:hint="eastAsia"/>
        </w:rPr>
        <w:t>CSS</w:t>
      </w:r>
      <w:r w:rsidR="0089682F">
        <w:rPr>
          <w:rFonts w:hint="eastAsia"/>
        </w:rPr>
        <w:t>文件</w:t>
      </w:r>
      <w:r w:rsidR="00CA115C">
        <w:rPr>
          <w:rFonts w:hint="eastAsia"/>
        </w:rPr>
        <w:t>，然后部署到</w:t>
      </w:r>
      <w:r w:rsidR="00CA115C">
        <w:rPr>
          <w:rFonts w:hint="eastAsia"/>
        </w:rPr>
        <w:t>Nginx</w:t>
      </w:r>
      <w:r w:rsidR="00CA115C">
        <w:rPr>
          <w:rFonts w:hint="eastAsia"/>
        </w:rPr>
        <w:t>或者</w:t>
      </w:r>
      <w:r w:rsidR="00CA115C">
        <w:rPr>
          <w:rFonts w:hint="eastAsia"/>
        </w:rPr>
        <w:t>Apache</w:t>
      </w:r>
      <w:r w:rsidR="00CA115C">
        <w:rPr>
          <w:rFonts w:hint="eastAsia"/>
        </w:rPr>
        <w:t>服务器上完成前端应用部署</w:t>
      </w:r>
      <w:r w:rsidR="00336778">
        <w:rPr>
          <w:rFonts w:hint="eastAsia"/>
        </w:rPr>
        <w:t>。</w:t>
      </w:r>
      <w:r w:rsidR="00336778">
        <w:rPr>
          <w:rFonts w:hint="eastAsia"/>
        </w:rPr>
        <w:t>Vue</w:t>
      </w:r>
      <w:r w:rsidR="00336778">
        <w:rPr>
          <w:rFonts w:hint="eastAsia"/>
        </w:rPr>
        <w:t>前端开发体</w:t>
      </w:r>
      <w:r w:rsidR="00336778">
        <w:rPr>
          <w:rFonts w:hint="eastAsia"/>
        </w:rPr>
        <w:lastRenderedPageBreak/>
        <w:t>系，因为是基于前后端分离模式，所以无论后端采用何种技术框架，只要双方提供约定好的</w:t>
      </w:r>
      <w:r w:rsidR="00336778">
        <w:rPr>
          <w:rFonts w:hint="eastAsia"/>
        </w:rPr>
        <w:t>Restful</w:t>
      </w:r>
      <w:r w:rsidR="00336778">
        <w:rPr>
          <w:rFonts w:hint="eastAsia"/>
        </w:rPr>
        <w:t>风格的</w:t>
      </w:r>
      <w:r w:rsidR="00336778">
        <w:rPr>
          <w:rFonts w:hint="eastAsia"/>
        </w:rPr>
        <w:t>API</w:t>
      </w:r>
      <w:r w:rsidR="00336778">
        <w:rPr>
          <w:rFonts w:hint="eastAsia"/>
        </w:rPr>
        <w:t>即可完成数据的交互。</w:t>
      </w:r>
    </w:p>
    <w:p w14:paraId="707933CD" w14:textId="503F116D" w:rsidR="00197B2C" w:rsidRDefault="000B0232" w:rsidP="00FC5633">
      <w:pPr>
        <w:pStyle w:val="3"/>
        <w:tabs>
          <w:tab w:val="left" w:pos="284"/>
          <w:tab w:val="left" w:pos="709"/>
        </w:tabs>
      </w:pPr>
      <w:r w:rsidRPr="000B0232">
        <w:t xml:space="preserve">Ant Design </w:t>
      </w:r>
      <w:r w:rsidR="00871131">
        <w:rPr>
          <w:rFonts w:hint="eastAsia"/>
        </w:rPr>
        <w:t>of</w:t>
      </w:r>
      <w:r w:rsidR="00871131">
        <w:t xml:space="preserve"> </w:t>
      </w:r>
      <w:r w:rsidRPr="000B0232">
        <w:t>Vue</w:t>
      </w:r>
    </w:p>
    <w:p w14:paraId="2402A72C" w14:textId="36224D1F" w:rsidR="000B0232" w:rsidRPr="000B0232" w:rsidRDefault="00871131" w:rsidP="00FC5633">
      <w:pPr>
        <w:tabs>
          <w:tab w:val="left" w:pos="284"/>
          <w:tab w:val="left" w:pos="709"/>
        </w:tabs>
        <w:ind w:firstLineChars="200" w:firstLine="480"/>
      </w:pPr>
      <w:r>
        <w:rPr>
          <w:rFonts w:hint="eastAsia"/>
        </w:rPr>
        <w:t>Ant</w:t>
      </w:r>
      <w:r>
        <w:t xml:space="preserve"> </w:t>
      </w:r>
      <w:r>
        <w:rPr>
          <w:rFonts w:hint="eastAsia"/>
        </w:rPr>
        <w:t>Design</w:t>
      </w:r>
      <w:r>
        <w:t xml:space="preserve"> </w:t>
      </w:r>
      <w:r>
        <w:rPr>
          <w:rFonts w:hint="eastAsia"/>
        </w:rPr>
        <w:t>of</w:t>
      </w:r>
      <w:r>
        <w:t xml:space="preserve"> </w:t>
      </w:r>
      <w:r>
        <w:rPr>
          <w:rFonts w:hint="eastAsia"/>
        </w:rPr>
        <w:t>Vue</w:t>
      </w:r>
      <w:r>
        <w:rPr>
          <w:rFonts w:hint="eastAsia"/>
        </w:rPr>
        <w:t>是基于</w:t>
      </w:r>
      <w:r>
        <w:rPr>
          <w:rFonts w:hint="eastAsia"/>
        </w:rPr>
        <w:t>Ant</w:t>
      </w:r>
      <w:r>
        <w:t xml:space="preserve"> </w:t>
      </w:r>
      <w:r>
        <w:rPr>
          <w:rFonts w:hint="eastAsia"/>
        </w:rPr>
        <w:t>Design</w:t>
      </w:r>
      <w:r>
        <w:rPr>
          <w:rFonts w:hint="eastAsia"/>
        </w:rPr>
        <w:t>设计体系的</w:t>
      </w:r>
      <w:r>
        <w:rPr>
          <w:rFonts w:hint="eastAsia"/>
        </w:rPr>
        <w:t>Vue</w:t>
      </w:r>
      <w:r>
        <w:t xml:space="preserve"> </w:t>
      </w:r>
      <w:r>
        <w:rPr>
          <w:rFonts w:hint="eastAsia"/>
        </w:rPr>
        <w:t>UI</w:t>
      </w:r>
      <w:r w:rsidR="002D4CF2">
        <w:rPr>
          <w:rFonts w:hint="eastAsia"/>
        </w:rPr>
        <w:t>组件库，</w:t>
      </w:r>
      <w:r>
        <w:rPr>
          <w:rFonts w:hint="eastAsia"/>
        </w:rPr>
        <w:t>服务于企业级产品。</w:t>
      </w:r>
      <w:r w:rsidR="00256875">
        <w:rPr>
          <w:rFonts w:hint="eastAsia"/>
        </w:rPr>
        <w:t>主要有以下三大特点：一是</w:t>
      </w:r>
      <w:r w:rsidR="001733F5">
        <w:rPr>
          <w:rFonts w:hint="eastAsia"/>
        </w:rPr>
        <w:t>使用</w:t>
      </w:r>
      <w:r w:rsidR="00256875">
        <w:rPr>
          <w:rFonts w:hint="eastAsia"/>
        </w:rPr>
        <w:t>企业级中后台产品的交互语言和视觉风格，具有较为良好的用户体验；二是开箱即用的高质量</w:t>
      </w:r>
      <w:r w:rsidR="00256875">
        <w:rPr>
          <w:rFonts w:hint="eastAsia"/>
        </w:rPr>
        <w:t>Vue</w:t>
      </w:r>
      <w:r w:rsidR="00256875">
        <w:rPr>
          <w:rFonts w:hint="eastAsia"/>
        </w:rPr>
        <w:t>组件，省去开发者大量重复</w:t>
      </w:r>
      <w:r w:rsidR="00ED4697">
        <w:rPr>
          <w:rFonts w:hint="eastAsia"/>
        </w:rPr>
        <w:t>封装</w:t>
      </w:r>
      <w:r w:rsidR="00256875">
        <w:rPr>
          <w:rFonts w:hint="eastAsia"/>
        </w:rPr>
        <w:t>的时间；三是共享</w:t>
      </w:r>
      <w:r w:rsidR="00256875">
        <w:rPr>
          <w:rFonts w:hint="eastAsia"/>
        </w:rPr>
        <w:t>Ant</w:t>
      </w:r>
      <w:r w:rsidR="00256875">
        <w:t xml:space="preserve"> </w:t>
      </w:r>
      <w:r w:rsidR="00256875">
        <w:rPr>
          <w:rFonts w:hint="eastAsia"/>
        </w:rPr>
        <w:t>Design</w:t>
      </w:r>
      <w:r w:rsidR="00256875">
        <w:t xml:space="preserve"> </w:t>
      </w:r>
      <w:r w:rsidR="00256875">
        <w:rPr>
          <w:rFonts w:hint="eastAsia"/>
        </w:rPr>
        <w:t>of</w:t>
      </w:r>
      <w:r w:rsidR="00256875">
        <w:t xml:space="preserve"> </w:t>
      </w:r>
      <w:r w:rsidR="00256875">
        <w:rPr>
          <w:rFonts w:hint="eastAsia"/>
        </w:rPr>
        <w:t>React</w:t>
      </w:r>
      <w:r w:rsidR="00256875">
        <w:rPr>
          <w:rFonts w:hint="eastAsia"/>
        </w:rPr>
        <w:t>设计工具体系，</w:t>
      </w:r>
      <w:r w:rsidR="00251CD0">
        <w:rPr>
          <w:rFonts w:hint="eastAsia"/>
        </w:rPr>
        <w:t>降低开发者学习成本</w:t>
      </w:r>
      <w:r w:rsidR="00256875">
        <w:rPr>
          <w:rFonts w:hint="eastAsia"/>
        </w:rPr>
        <w:t>。</w:t>
      </w:r>
    </w:p>
    <w:p w14:paraId="405FC9DD" w14:textId="04135571" w:rsidR="00197B2C" w:rsidRDefault="00246D8C" w:rsidP="00FC5633">
      <w:pPr>
        <w:pStyle w:val="3"/>
        <w:tabs>
          <w:tab w:val="left" w:pos="284"/>
          <w:tab w:val="left" w:pos="709"/>
        </w:tabs>
      </w:pPr>
      <w:r>
        <w:rPr>
          <w:rFonts w:hint="eastAsia"/>
        </w:rPr>
        <w:t>Three</w:t>
      </w:r>
      <w:r w:rsidR="00197B2C">
        <w:rPr>
          <w:rFonts w:hint="eastAsia"/>
        </w:rPr>
        <w:t>.</w:t>
      </w:r>
      <w:r w:rsidR="00197B2C">
        <w:t>js</w:t>
      </w:r>
    </w:p>
    <w:p w14:paraId="35E8EC3B" w14:textId="1998E9BC" w:rsidR="00D5544D" w:rsidRDefault="00D5544D" w:rsidP="00FC5633">
      <w:pPr>
        <w:tabs>
          <w:tab w:val="left" w:pos="284"/>
          <w:tab w:val="left" w:pos="709"/>
        </w:tabs>
        <w:ind w:firstLineChars="200" w:firstLine="480"/>
      </w:pPr>
      <w:r>
        <w:t>Web</w:t>
      </w:r>
      <w:r>
        <w:rPr>
          <w:rFonts w:hint="eastAsia"/>
        </w:rPr>
        <w:t>端三维绘图离不开</w:t>
      </w:r>
      <w:r>
        <w:rPr>
          <w:rFonts w:hint="eastAsia"/>
        </w:rPr>
        <w:t>WebGL</w:t>
      </w:r>
      <w:r>
        <w:rPr>
          <w:rFonts w:hint="eastAsia"/>
        </w:rPr>
        <w:t>技术，该技术标准基于</w:t>
      </w:r>
      <w:r>
        <w:rPr>
          <w:rFonts w:hint="eastAsia"/>
        </w:rPr>
        <w:t>JavaScript</w:t>
      </w:r>
      <w:r>
        <w:rPr>
          <w:rFonts w:hint="eastAsia"/>
        </w:rPr>
        <w:t>和</w:t>
      </w:r>
      <w:r>
        <w:rPr>
          <w:rFonts w:hint="eastAsia"/>
        </w:rPr>
        <w:t>OpenGL</w:t>
      </w:r>
      <w:r>
        <w:t xml:space="preserve"> </w:t>
      </w:r>
      <w:r>
        <w:rPr>
          <w:rFonts w:hint="eastAsia"/>
        </w:rPr>
        <w:t>ES</w:t>
      </w:r>
      <w:r>
        <w:t>2.0</w:t>
      </w:r>
      <w:r>
        <w:rPr>
          <w:rFonts w:hint="eastAsia"/>
        </w:rPr>
        <w:t>，特点就是不需要配置</w:t>
      </w:r>
      <w:r w:rsidR="003A4533">
        <w:rPr>
          <w:rFonts w:hint="eastAsia"/>
        </w:rPr>
        <w:t>Flash</w:t>
      </w:r>
      <w:r w:rsidR="003A4533">
        <w:rPr>
          <w:rFonts w:hint="eastAsia"/>
        </w:rPr>
        <w:t>等</w:t>
      </w:r>
      <w:r>
        <w:rPr>
          <w:rFonts w:hint="eastAsia"/>
        </w:rPr>
        <w:t>额外的绘图渲染插件，只需要浏览器环境就能</w:t>
      </w:r>
      <w:r w:rsidR="00AF065D">
        <w:rPr>
          <w:rFonts w:hint="eastAsia"/>
        </w:rPr>
        <w:t>操作</w:t>
      </w:r>
      <w:r>
        <w:rPr>
          <w:rFonts w:hint="eastAsia"/>
        </w:rPr>
        <w:t>复杂的三维结构</w:t>
      </w:r>
      <w:r w:rsidR="001031FC">
        <w:rPr>
          <w:rFonts w:hint="eastAsia"/>
        </w:rPr>
        <w:t>和</w:t>
      </w:r>
      <w:r>
        <w:rPr>
          <w:rFonts w:hint="eastAsia"/>
        </w:rPr>
        <w:t>3D</w:t>
      </w:r>
      <w:r>
        <w:rPr>
          <w:rFonts w:hint="eastAsia"/>
        </w:rPr>
        <w:t>游戏</w:t>
      </w:r>
      <w:r w:rsidR="004B3702">
        <w:rPr>
          <w:rFonts w:hint="eastAsia"/>
        </w:rPr>
        <w:t>。一般网页主要是使用</w:t>
      </w:r>
      <w:r w:rsidR="004B3702">
        <w:rPr>
          <w:rFonts w:hint="eastAsia"/>
        </w:rPr>
        <w:t>HTML</w:t>
      </w:r>
      <w:r w:rsidR="004B3702">
        <w:rPr>
          <w:rFonts w:hint="eastAsia"/>
        </w:rPr>
        <w:t>、</w:t>
      </w:r>
      <w:r w:rsidR="004B3702">
        <w:rPr>
          <w:rFonts w:hint="eastAsia"/>
        </w:rPr>
        <w:t>JavaScript</w:t>
      </w:r>
      <w:r w:rsidR="004B3702">
        <w:rPr>
          <w:rFonts w:hint="eastAsia"/>
        </w:rPr>
        <w:t>以及</w:t>
      </w:r>
      <w:r w:rsidR="004B3702">
        <w:rPr>
          <w:rFonts w:hint="eastAsia"/>
        </w:rPr>
        <w:t>CSS</w:t>
      </w:r>
      <w:r w:rsidR="004B3702">
        <w:rPr>
          <w:rFonts w:hint="eastAsia"/>
        </w:rPr>
        <w:t>进行动态效果的呈现，比如使用</w:t>
      </w:r>
      <w:r w:rsidR="004B3702">
        <w:rPr>
          <w:rFonts w:hint="eastAsia"/>
        </w:rPr>
        <w:t>CSS</w:t>
      </w:r>
      <w:r w:rsidR="004B3702">
        <w:t>3</w:t>
      </w:r>
      <w:r w:rsidR="004B3702">
        <w:rPr>
          <w:rFonts w:hint="eastAsia"/>
        </w:rPr>
        <w:t>绘制一些页面元素的动态过渡效果。而</w:t>
      </w:r>
      <w:r w:rsidR="004B3702">
        <w:rPr>
          <w:rFonts w:hint="eastAsia"/>
        </w:rPr>
        <w:t>WebGL</w:t>
      </w:r>
      <w:r w:rsidR="004B3702">
        <w:rPr>
          <w:rFonts w:hint="eastAsia"/>
        </w:rPr>
        <w:t>则是一种更为复杂的网页展示技术，借助系统显卡来对图形</w:t>
      </w:r>
      <w:r w:rsidR="008F4734">
        <w:rPr>
          <w:rFonts w:hint="eastAsia"/>
        </w:rPr>
        <w:t>数据</w:t>
      </w:r>
      <w:r w:rsidR="004B3702">
        <w:rPr>
          <w:rFonts w:hint="eastAsia"/>
        </w:rPr>
        <w:t>进行加速处理</w:t>
      </w:r>
      <w:r w:rsidR="004B3702" w:rsidRPr="004B3702">
        <w:rPr>
          <w:rFonts w:hint="eastAsia"/>
          <w:vertAlign w:val="superscript"/>
        </w:rPr>
        <w:t>[</w:t>
      </w:r>
      <w:r w:rsidR="004B3702" w:rsidRPr="004B3702">
        <w:rPr>
          <w:vertAlign w:val="superscript"/>
        </w:rPr>
        <w:fldChar w:fldCharType="begin"/>
      </w:r>
      <w:r w:rsidR="004B3702" w:rsidRPr="004B3702">
        <w:rPr>
          <w:vertAlign w:val="superscript"/>
        </w:rPr>
        <w:instrText xml:space="preserve"> </w:instrText>
      </w:r>
      <w:r w:rsidR="004B3702" w:rsidRPr="004B3702">
        <w:rPr>
          <w:rFonts w:hint="eastAsia"/>
          <w:vertAlign w:val="superscript"/>
        </w:rPr>
        <w:instrText>REF _Ref66364570 \r \h</w:instrText>
      </w:r>
      <w:r w:rsidR="004B3702" w:rsidRPr="004B3702">
        <w:rPr>
          <w:vertAlign w:val="superscript"/>
        </w:rPr>
        <w:instrText xml:space="preserve"> </w:instrText>
      </w:r>
      <w:r w:rsidR="004B3702">
        <w:rPr>
          <w:vertAlign w:val="superscript"/>
        </w:rPr>
        <w:instrText xml:space="preserve"> \* MERGEFORMAT </w:instrText>
      </w:r>
      <w:r w:rsidR="004B3702" w:rsidRPr="004B3702">
        <w:rPr>
          <w:vertAlign w:val="superscript"/>
        </w:rPr>
      </w:r>
      <w:r w:rsidR="004B3702" w:rsidRPr="004B3702">
        <w:rPr>
          <w:vertAlign w:val="superscript"/>
        </w:rPr>
        <w:fldChar w:fldCharType="separate"/>
      </w:r>
      <w:r w:rsidR="00F60620">
        <w:rPr>
          <w:vertAlign w:val="superscript"/>
        </w:rPr>
        <w:t>56</w:t>
      </w:r>
      <w:r w:rsidR="004B3702" w:rsidRPr="004B3702">
        <w:rPr>
          <w:vertAlign w:val="superscript"/>
        </w:rPr>
        <w:fldChar w:fldCharType="end"/>
      </w:r>
      <w:r w:rsidR="004B3702" w:rsidRPr="004B3702">
        <w:rPr>
          <w:vertAlign w:val="superscript"/>
        </w:rPr>
        <w:t>]</w:t>
      </w:r>
      <w:r w:rsidR="004B3702">
        <w:rPr>
          <w:rFonts w:hint="eastAsia"/>
        </w:rPr>
        <w:t>。</w:t>
      </w:r>
    </w:p>
    <w:p w14:paraId="1A7599BD" w14:textId="0297784C" w:rsidR="00496125" w:rsidRPr="00F16EE6" w:rsidRDefault="00496125" w:rsidP="00FC5633">
      <w:pPr>
        <w:tabs>
          <w:tab w:val="left" w:pos="284"/>
          <w:tab w:val="left" w:pos="709"/>
        </w:tabs>
        <w:ind w:firstLineChars="200" w:firstLine="480"/>
      </w:pPr>
      <w:r>
        <w:rPr>
          <w:rFonts w:hint="eastAsia"/>
        </w:rPr>
        <w:t>本文使用到的</w:t>
      </w:r>
      <w:r>
        <w:rPr>
          <w:rFonts w:hint="eastAsia"/>
        </w:rPr>
        <w:t>Three</w:t>
      </w:r>
      <w:r>
        <w:t>.js</w:t>
      </w:r>
      <w:r>
        <w:rPr>
          <w:rFonts w:hint="eastAsia"/>
        </w:rPr>
        <w:t>是</w:t>
      </w:r>
      <w:r w:rsidR="005A7725">
        <w:rPr>
          <w:rFonts w:hint="eastAsia"/>
        </w:rPr>
        <w:t>目前</w:t>
      </w:r>
      <w:r>
        <w:rPr>
          <w:rFonts w:hint="eastAsia"/>
        </w:rPr>
        <w:t>Github</w:t>
      </w:r>
      <w:r w:rsidR="00E9366D">
        <w:rPr>
          <w:rFonts w:hint="eastAsia"/>
        </w:rPr>
        <w:t>上</w:t>
      </w:r>
      <w:r w:rsidR="005A7725">
        <w:rPr>
          <w:rFonts w:hint="eastAsia"/>
        </w:rPr>
        <w:t>用来处理</w:t>
      </w:r>
      <w:r w:rsidR="005A7725">
        <w:rPr>
          <w:rFonts w:hint="eastAsia"/>
        </w:rPr>
        <w:t>Web</w:t>
      </w:r>
      <w:r w:rsidR="005A7725">
        <w:rPr>
          <w:rFonts w:hint="eastAsia"/>
        </w:rPr>
        <w:t>端</w:t>
      </w:r>
      <w:r w:rsidR="005A7725">
        <w:rPr>
          <w:rFonts w:hint="eastAsia"/>
        </w:rPr>
        <w:t>3D</w:t>
      </w:r>
      <w:r w:rsidR="005A7725">
        <w:rPr>
          <w:rFonts w:hint="eastAsia"/>
        </w:rPr>
        <w:t>程</w:t>
      </w:r>
      <w:r w:rsidR="005A7725" w:rsidRPr="00F16EE6">
        <w:t>序技术</w:t>
      </w:r>
      <w:r w:rsidR="005A7725">
        <w:rPr>
          <w:rFonts w:hint="eastAsia"/>
        </w:rPr>
        <w:t>生态</w:t>
      </w:r>
      <w:r w:rsidR="005A7725" w:rsidRPr="00F16EE6">
        <w:t>中</w:t>
      </w:r>
      <w:r w:rsidR="005A7725">
        <w:rPr>
          <w:rFonts w:hint="eastAsia"/>
        </w:rPr>
        <w:t>最</w:t>
      </w:r>
      <w:r w:rsidR="005A7725" w:rsidRPr="00F16EE6">
        <w:t>为庞大的</w:t>
      </w:r>
      <w:r>
        <w:rPr>
          <w:rFonts w:hint="eastAsia"/>
        </w:rPr>
        <w:t>开源项目</w:t>
      </w:r>
      <w:r w:rsidR="002E7C10" w:rsidRPr="00F16EE6">
        <w:t>。</w:t>
      </w:r>
      <w:r w:rsidR="002E7C10" w:rsidRPr="00F16EE6">
        <w:t>Web</w:t>
      </w:r>
      <w:r w:rsidR="002E7C10" w:rsidRPr="00F16EE6">
        <w:t>前端开发人员如果直接使用</w:t>
      </w:r>
      <w:r w:rsidR="002E7C10" w:rsidRPr="00F16EE6">
        <w:t>WebGL</w:t>
      </w:r>
      <w:r w:rsidR="002E7C10" w:rsidRPr="00F16EE6">
        <w:t>规范提供的</w:t>
      </w:r>
      <w:r w:rsidR="002E7C10" w:rsidRPr="00F16EE6">
        <w:t>API</w:t>
      </w:r>
      <w:r w:rsidR="002E7C10" w:rsidRPr="00F16EE6">
        <w:t>进行编程，就需要开发人员</w:t>
      </w:r>
      <w:r w:rsidR="008E6CEE">
        <w:rPr>
          <w:rFonts w:hint="eastAsia"/>
        </w:rPr>
        <w:t>具备丰富的</w:t>
      </w:r>
      <w:r w:rsidR="002E7C10" w:rsidRPr="00F16EE6">
        <w:t>数学</w:t>
      </w:r>
      <w:r w:rsidR="008E6CEE">
        <w:rPr>
          <w:rFonts w:hint="eastAsia"/>
        </w:rPr>
        <w:t>与</w:t>
      </w:r>
      <w:r w:rsidR="002E7C10" w:rsidRPr="00F16EE6">
        <w:t>图形学知识</w:t>
      </w:r>
      <w:r w:rsidR="008E6CEE">
        <w:rPr>
          <w:rFonts w:hint="eastAsia"/>
        </w:rPr>
        <w:t>储备</w:t>
      </w:r>
      <w:r w:rsidR="002E7C10" w:rsidRPr="00F16EE6">
        <w:t>才能完成</w:t>
      </w:r>
      <w:r w:rsidR="002E7C10" w:rsidRPr="00F16EE6">
        <w:t>3D</w:t>
      </w:r>
      <w:r w:rsidR="002E7C10" w:rsidRPr="00F16EE6">
        <w:t>编程任务，且基础操作的编码量巨大</w:t>
      </w:r>
      <w:r w:rsidR="008E6CEE">
        <w:rPr>
          <w:rFonts w:hint="eastAsia"/>
        </w:rPr>
        <w:t>。而</w:t>
      </w:r>
      <w:r w:rsidR="002E7C10" w:rsidRPr="00F16EE6">
        <w:t>Three.js</w:t>
      </w:r>
      <w:r w:rsidR="002E7C10" w:rsidRPr="00F16EE6">
        <w:t>对这些基础</w:t>
      </w:r>
      <w:r w:rsidR="002E7C10" w:rsidRPr="00F16EE6">
        <w:t>API</w:t>
      </w:r>
      <w:r w:rsidR="002E7C10" w:rsidRPr="00F16EE6">
        <w:t>做了二次封装，可以让用户按照一定的规律去绘制各种复杂的图形，并且提供</w:t>
      </w:r>
      <w:r w:rsidR="00ED7C97">
        <w:rPr>
          <w:rFonts w:hint="eastAsia"/>
        </w:rPr>
        <w:t>许多</w:t>
      </w:r>
      <w:r w:rsidR="00476069">
        <w:rPr>
          <w:rFonts w:hint="eastAsia"/>
        </w:rPr>
        <w:t>场景</w:t>
      </w:r>
      <w:r w:rsidR="002E7C10" w:rsidRPr="00F16EE6">
        <w:t>交互接口和动画生成方</w:t>
      </w:r>
      <w:r w:rsidR="000227B0" w:rsidRPr="00F16EE6">
        <w:t>法，</w:t>
      </w:r>
      <w:r w:rsidR="00477D65" w:rsidRPr="00F16EE6">
        <w:t>大大</w:t>
      </w:r>
      <w:r w:rsidR="00A9332F" w:rsidRPr="00F16EE6">
        <w:t>地</w:t>
      </w:r>
      <w:r w:rsidR="00477D65" w:rsidRPr="00F16EE6">
        <w:t>降低了三维模型处理程序</w:t>
      </w:r>
      <w:r w:rsidR="00334477">
        <w:rPr>
          <w:rFonts w:hint="eastAsia"/>
        </w:rPr>
        <w:t>的</w:t>
      </w:r>
      <w:r w:rsidR="00477D65" w:rsidRPr="00F16EE6">
        <w:t>上手开发难度</w:t>
      </w:r>
      <w:r w:rsidR="0080516D" w:rsidRPr="00F16EE6">
        <w:t>。</w:t>
      </w:r>
    </w:p>
    <w:p w14:paraId="2BF921CA" w14:textId="46300107" w:rsidR="00671529" w:rsidRPr="00F16EE6" w:rsidRDefault="00373F18" w:rsidP="00671529">
      <w:pPr>
        <w:tabs>
          <w:tab w:val="left" w:pos="284"/>
          <w:tab w:val="left" w:pos="709"/>
        </w:tabs>
        <w:ind w:firstLineChars="200" w:firstLine="480"/>
      </w:pPr>
      <w:r w:rsidRPr="00F16EE6">
        <w:t>三维图形</w:t>
      </w:r>
      <w:r w:rsidR="00F66024">
        <w:rPr>
          <w:rFonts w:hint="eastAsia"/>
        </w:rPr>
        <w:t>点</w:t>
      </w:r>
      <w:proofErr w:type="gramStart"/>
      <w:r w:rsidR="00F66024">
        <w:rPr>
          <w:rFonts w:hint="eastAsia"/>
        </w:rPr>
        <w:t>云</w:t>
      </w:r>
      <w:r w:rsidRPr="00F16EE6">
        <w:t>处理</w:t>
      </w:r>
      <w:proofErr w:type="gramEnd"/>
      <w:r w:rsidR="00F66024">
        <w:rPr>
          <w:rFonts w:hint="eastAsia"/>
        </w:rPr>
        <w:t>与</w:t>
      </w:r>
      <w:r w:rsidRPr="00F16EE6">
        <w:t>二维图像元素处理方式差别较大，因此在使用</w:t>
      </w:r>
      <w:r w:rsidRPr="00F16EE6">
        <w:t>Three.js</w:t>
      </w:r>
      <w:r w:rsidRPr="00F16EE6">
        <w:t>前需要掌握</w:t>
      </w:r>
      <w:r w:rsidRPr="00F16EE6">
        <w:t>3D</w:t>
      </w:r>
      <w:r w:rsidRPr="00F16EE6">
        <w:t>编程的基本概念，主要包括以下</w:t>
      </w:r>
      <w:r w:rsidR="00C271C2">
        <w:rPr>
          <w:rFonts w:hint="eastAsia"/>
        </w:rPr>
        <w:t>三</w:t>
      </w:r>
      <w:r w:rsidRPr="00F16EE6">
        <w:t>个要素：场景、相机、</w:t>
      </w:r>
      <w:r w:rsidR="00054D34" w:rsidRPr="00F16EE6">
        <w:t>渲染器</w:t>
      </w:r>
      <w:r w:rsidRPr="00F16EE6">
        <w:t>。</w:t>
      </w:r>
      <w:r w:rsidR="00066F14" w:rsidRPr="00F16EE6">
        <w:t>Three.js</w:t>
      </w:r>
      <w:r w:rsidR="00066F14" w:rsidRPr="00F16EE6">
        <w:t>程序结构如</w:t>
      </w:r>
      <w:r w:rsidR="002443B3" w:rsidRPr="00F16EE6">
        <w:fldChar w:fldCharType="begin"/>
      </w:r>
      <w:r w:rsidR="002443B3" w:rsidRPr="00F16EE6">
        <w:instrText xml:space="preserve"> REF _Ref66366462 \h </w:instrText>
      </w:r>
      <w:r w:rsidR="00F16EE6">
        <w:instrText xml:space="preserve"> \* MERGEFORMAT </w:instrText>
      </w:r>
      <w:r w:rsidR="002443B3" w:rsidRPr="00F16EE6">
        <w:fldChar w:fldCharType="separate"/>
      </w:r>
      <w:r w:rsidR="00F60620" w:rsidRPr="00F60620">
        <w:t>图</w:t>
      </w:r>
      <w:r w:rsidR="00F60620" w:rsidRPr="00F60620">
        <w:t xml:space="preserve"> </w:t>
      </w:r>
      <w:r w:rsidR="00F60620" w:rsidRPr="00F60620">
        <w:rPr>
          <w:noProof/>
        </w:rPr>
        <w:t>2</w:t>
      </w:r>
      <w:r w:rsidR="00F60620" w:rsidRPr="00F60620">
        <w:rPr>
          <w:noProof/>
        </w:rPr>
        <w:noBreakHyphen/>
        <w:t>8</w:t>
      </w:r>
      <w:r w:rsidR="002443B3" w:rsidRPr="00F16EE6">
        <w:fldChar w:fldCharType="end"/>
      </w:r>
      <w:r w:rsidR="00C91AD6" w:rsidRPr="00F16EE6">
        <w:t>，其中场景就是</w:t>
      </w:r>
      <w:r w:rsidR="00066F14" w:rsidRPr="00F16EE6">
        <w:t>虚拟三维空间，承载所有物体</w:t>
      </w:r>
      <w:r w:rsidR="00193C4B" w:rsidRPr="00F16EE6">
        <w:t>的容器；相机则是控制视线的位置、方向，角度，相机内的画面就是</w:t>
      </w:r>
      <w:r w:rsidR="00066F14" w:rsidRPr="00F16EE6">
        <w:t>在编程区域所能看到的内容；</w:t>
      </w:r>
      <w:proofErr w:type="gramStart"/>
      <w:r w:rsidR="00066F14" w:rsidRPr="00F16EE6">
        <w:t>渲染器代表</w:t>
      </w:r>
      <w:proofErr w:type="gramEnd"/>
      <w:r w:rsidR="00066F14" w:rsidRPr="00F16EE6">
        <w:t>着渲染的结果</w:t>
      </w:r>
      <w:r w:rsidR="00D50671">
        <w:rPr>
          <w:rFonts w:hint="eastAsia"/>
        </w:rPr>
        <w:t>使用何种方式</w:t>
      </w:r>
      <w:r w:rsidR="00066F14" w:rsidRPr="00F16EE6">
        <w:t>绘制在页面的哪个元素上。</w:t>
      </w:r>
    </w:p>
    <w:p w14:paraId="45432198" w14:textId="16C7C1A4" w:rsidR="002443B3" w:rsidRDefault="00683D3E" w:rsidP="00671529">
      <w:pPr>
        <w:tabs>
          <w:tab w:val="left" w:pos="284"/>
          <w:tab w:val="left" w:pos="709"/>
        </w:tabs>
        <w:jc w:val="center"/>
      </w:pPr>
      <w:r>
        <w:object w:dxaOrig="9385" w:dyaOrig="7297" w14:anchorId="1E7BC351">
          <v:shape id="_x0000_i1035" type="#_x0000_t75" style="width:437.9pt;height:341.75pt" o:ole="">
            <v:imagedata r:id="rId42" o:title=""/>
          </v:shape>
          <o:OLEObject Type="Embed" ProgID="Visio.Drawing.15" ShapeID="_x0000_i1035" DrawAspect="Content" ObjectID="_1680419085" r:id="rId43"/>
        </w:object>
      </w:r>
    </w:p>
    <w:p w14:paraId="7DCF24AC" w14:textId="18725652" w:rsidR="002443B3" w:rsidRPr="009A7573" w:rsidRDefault="002443B3" w:rsidP="00FC5633">
      <w:pPr>
        <w:pStyle w:val="a4"/>
        <w:tabs>
          <w:tab w:val="left" w:pos="284"/>
          <w:tab w:val="left" w:pos="709"/>
        </w:tabs>
        <w:ind w:left="210" w:hanging="210"/>
        <w:jc w:val="center"/>
        <w:rPr>
          <w:rFonts w:ascii="Times New Roman" w:eastAsia="宋体" w:hAnsi="Times New Roman"/>
          <w:sz w:val="21"/>
          <w:szCs w:val="24"/>
        </w:rPr>
      </w:pPr>
      <w:bookmarkStart w:id="131" w:name="_Ref66366462"/>
      <w:r w:rsidRPr="009A7573">
        <w:rPr>
          <w:rFonts w:ascii="Times New Roman" w:eastAsia="宋体" w:hAnsi="Times New Roman"/>
          <w:sz w:val="21"/>
          <w:szCs w:val="24"/>
        </w:rPr>
        <w:t>图</w:t>
      </w:r>
      <w:r w:rsidRPr="009A7573">
        <w:rPr>
          <w:rFonts w:ascii="Times New Roman" w:eastAsia="宋体" w:hAnsi="Times New Roman"/>
          <w:sz w:val="21"/>
          <w:szCs w:val="24"/>
        </w:rPr>
        <w:t xml:space="preserve"> </w:t>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TYLEREF 1 \s </w:instrText>
      </w:r>
      <w:r w:rsidR="000020DF">
        <w:rPr>
          <w:rFonts w:ascii="Times New Roman" w:eastAsia="宋体" w:hAnsi="Times New Roman"/>
          <w:sz w:val="21"/>
          <w:szCs w:val="24"/>
        </w:rPr>
        <w:fldChar w:fldCharType="separate"/>
      </w:r>
      <w:r w:rsidR="00F60620">
        <w:rPr>
          <w:rFonts w:ascii="Times New Roman" w:eastAsia="宋体" w:hAnsi="Times New Roman"/>
          <w:noProof/>
          <w:sz w:val="21"/>
          <w:szCs w:val="24"/>
        </w:rPr>
        <w:t>2</w:t>
      </w:r>
      <w:r w:rsidR="000020DF">
        <w:rPr>
          <w:rFonts w:ascii="Times New Roman" w:eastAsia="宋体" w:hAnsi="Times New Roman"/>
          <w:sz w:val="21"/>
          <w:szCs w:val="24"/>
        </w:rPr>
        <w:fldChar w:fldCharType="end"/>
      </w:r>
      <w:r w:rsidR="000020DF">
        <w:rPr>
          <w:rFonts w:ascii="Times New Roman" w:eastAsia="宋体" w:hAnsi="Times New Roman"/>
          <w:sz w:val="21"/>
          <w:szCs w:val="24"/>
        </w:rPr>
        <w:noBreakHyphen/>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EQ </w:instrText>
      </w:r>
      <w:r w:rsidR="000020DF">
        <w:rPr>
          <w:rFonts w:ascii="Times New Roman" w:eastAsia="宋体" w:hAnsi="Times New Roman"/>
          <w:sz w:val="21"/>
          <w:szCs w:val="24"/>
        </w:rPr>
        <w:instrText>图</w:instrText>
      </w:r>
      <w:r w:rsidR="000020DF">
        <w:rPr>
          <w:rFonts w:ascii="Times New Roman" w:eastAsia="宋体" w:hAnsi="Times New Roman"/>
          <w:sz w:val="21"/>
          <w:szCs w:val="24"/>
        </w:rPr>
        <w:instrText xml:space="preserve"> \* ARABIC \s 1 </w:instrText>
      </w:r>
      <w:r w:rsidR="000020DF">
        <w:rPr>
          <w:rFonts w:ascii="Times New Roman" w:eastAsia="宋体" w:hAnsi="Times New Roman"/>
          <w:sz w:val="21"/>
          <w:szCs w:val="24"/>
        </w:rPr>
        <w:fldChar w:fldCharType="separate"/>
      </w:r>
      <w:r w:rsidR="00F60620">
        <w:rPr>
          <w:rFonts w:ascii="Times New Roman" w:eastAsia="宋体" w:hAnsi="Times New Roman"/>
          <w:noProof/>
          <w:sz w:val="21"/>
          <w:szCs w:val="24"/>
        </w:rPr>
        <w:t>8</w:t>
      </w:r>
      <w:r w:rsidR="000020DF">
        <w:rPr>
          <w:rFonts w:ascii="Times New Roman" w:eastAsia="宋体" w:hAnsi="Times New Roman"/>
          <w:sz w:val="21"/>
          <w:szCs w:val="24"/>
        </w:rPr>
        <w:fldChar w:fldCharType="end"/>
      </w:r>
      <w:bookmarkEnd w:id="131"/>
      <w:r w:rsidRPr="009A7573">
        <w:rPr>
          <w:rFonts w:ascii="Times New Roman" w:eastAsia="宋体" w:hAnsi="Times New Roman"/>
          <w:sz w:val="21"/>
          <w:szCs w:val="24"/>
        </w:rPr>
        <w:t xml:space="preserve"> Three.js</w:t>
      </w:r>
      <w:r w:rsidRPr="009A7573">
        <w:rPr>
          <w:rFonts w:ascii="Times New Roman" w:eastAsia="宋体" w:hAnsi="Times New Roman"/>
          <w:sz w:val="21"/>
          <w:szCs w:val="24"/>
        </w:rPr>
        <w:t>程序结构</w:t>
      </w:r>
      <w:bookmarkStart w:id="132" w:name="_GoBack"/>
      <w:bookmarkEnd w:id="132"/>
    </w:p>
    <w:p w14:paraId="5B3AF69A" w14:textId="0545CD5D" w:rsidR="00197B2C" w:rsidRDefault="00197B2C" w:rsidP="00FC5633">
      <w:pPr>
        <w:pStyle w:val="3"/>
        <w:tabs>
          <w:tab w:val="left" w:pos="284"/>
          <w:tab w:val="left" w:pos="709"/>
        </w:tabs>
      </w:pPr>
      <w:r>
        <w:t>Express.js</w:t>
      </w:r>
    </w:p>
    <w:p w14:paraId="03F68D07" w14:textId="3A6155B8" w:rsidR="002618A4" w:rsidRPr="000669CF" w:rsidRDefault="00A739BB" w:rsidP="002618A4">
      <w:pPr>
        <w:tabs>
          <w:tab w:val="left" w:pos="284"/>
          <w:tab w:val="left" w:pos="709"/>
        </w:tabs>
        <w:ind w:firstLineChars="200" w:firstLine="480"/>
      </w:pPr>
      <w:r w:rsidRPr="000669CF">
        <w:t>Express.js</w:t>
      </w:r>
      <w:r w:rsidRPr="000669CF">
        <w:t>是一个基于</w:t>
      </w:r>
      <w:r w:rsidRPr="000669CF">
        <w:t>Node.js</w:t>
      </w:r>
      <w:r w:rsidRPr="000669CF">
        <w:t>平台的快速、开放、</w:t>
      </w:r>
      <w:proofErr w:type="gramStart"/>
      <w:r w:rsidRPr="000669CF">
        <w:t>极</w:t>
      </w:r>
      <w:proofErr w:type="gramEnd"/>
      <w:r w:rsidRPr="000669CF">
        <w:t>简的</w:t>
      </w:r>
      <w:r w:rsidRPr="000669CF">
        <w:t>Web</w:t>
      </w:r>
      <w:r w:rsidRPr="000669CF">
        <w:t>服务开发框架</w:t>
      </w:r>
      <w:r w:rsidR="00535AC5" w:rsidRPr="000669CF">
        <w:rPr>
          <w:vertAlign w:val="superscript"/>
        </w:rPr>
        <w:t>[</w:t>
      </w:r>
      <w:r w:rsidR="00535AC5" w:rsidRPr="000669CF">
        <w:rPr>
          <w:vertAlign w:val="superscript"/>
        </w:rPr>
        <w:fldChar w:fldCharType="begin"/>
      </w:r>
      <w:r w:rsidR="00535AC5" w:rsidRPr="000669CF">
        <w:rPr>
          <w:vertAlign w:val="superscript"/>
        </w:rPr>
        <w:instrText xml:space="preserve"> REF _Ref66369064 \r \h  \* MERGEFORMAT </w:instrText>
      </w:r>
      <w:r w:rsidR="00535AC5" w:rsidRPr="000669CF">
        <w:rPr>
          <w:vertAlign w:val="superscript"/>
        </w:rPr>
      </w:r>
      <w:r w:rsidR="00535AC5" w:rsidRPr="000669CF">
        <w:rPr>
          <w:vertAlign w:val="superscript"/>
        </w:rPr>
        <w:fldChar w:fldCharType="separate"/>
      </w:r>
      <w:r w:rsidR="00F60620">
        <w:rPr>
          <w:vertAlign w:val="superscript"/>
        </w:rPr>
        <w:t>57</w:t>
      </w:r>
      <w:r w:rsidR="00535AC5" w:rsidRPr="000669CF">
        <w:rPr>
          <w:vertAlign w:val="superscript"/>
        </w:rPr>
        <w:fldChar w:fldCharType="end"/>
      </w:r>
      <w:r w:rsidR="00535AC5" w:rsidRPr="000669CF">
        <w:rPr>
          <w:vertAlign w:val="superscript"/>
        </w:rPr>
        <w:t>]</w:t>
      </w:r>
      <w:r w:rsidRPr="000669CF">
        <w:t>。</w:t>
      </w:r>
      <w:r w:rsidR="0024414F" w:rsidRPr="000669CF">
        <w:t>Node.js</w:t>
      </w:r>
      <w:r w:rsidR="0024414F" w:rsidRPr="000669CF">
        <w:t>具有</w:t>
      </w:r>
      <w:r w:rsidR="00F204F4">
        <w:rPr>
          <w:rFonts w:hint="eastAsia"/>
        </w:rPr>
        <w:t>以下</w:t>
      </w:r>
      <w:r w:rsidR="0024414F" w:rsidRPr="000669CF">
        <w:t>三大特点：</w:t>
      </w:r>
      <w:r w:rsidR="0024414F" w:rsidRPr="000669CF">
        <w:rPr>
          <w:rFonts w:ascii="宋体" w:hAnsi="宋体" w:cs="宋体" w:hint="eastAsia"/>
        </w:rPr>
        <w:t>①</w:t>
      </w:r>
      <w:r w:rsidR="0024414F" w:rsidRPr="000669CF">
        <w:t>单线程</w:t>
      </w:r>
      <w:r w:rsidR="0089625A">
        <w:rPr>
          <w:rFonts w:hint="eastAsia"/>
        </w:rPr>
        <w:t>。</w:t>
      </w:r>
      <w:r w:rsidR="0024414F" w:rsidRPr="000669CF">
        <w:t>NodeJS</w:t>
      </w:r>
      <w:r w:rsidR="0024414F" w:rsidRPr="000669CF">
        <w:t>服务不会为每个连接创建一个新的线程，只</w:t>
      </w:r>
      <w:r w:rsidR="000A26F1">
        <w:rPr>
          <w:rFonts w:hint="eastAsia"/>
        </w:rPr>
        <w:t>时</w:t>
      </w:r>
      <w:r w:rsidR="0024414F" w:rsidRPr="000669CF">
        <w:t>使用一个线程，当用户连接</w:t>
      </w:r>
      <w:r w:rsidR="00B06302">
        <w:rPr>
          <w:rFonts w:hint="eastAsia"/>
        </w:rPr>
        <w:t>时</w:t>
      </w:r>
      <w:r w:rsidR="0024414F" w:rsidRPr="000669CF">
        <w:t>，就触发一个内部事件，通过非阻塞</w:t>
      </w:r>
      <w:r w:rsidR="0024414F" w:rsidRPr="000669CF">
        <w:t>I/O</w:t>
      </w:r>
      <w:r w:rsidR="0024414F" w:rsidRPr="000669CF">
        <w:t>、事件驱动机制在宏观上模拟并行机制。</w:t>
      </w:r>
      <w:r w:rsidR="0024414F" w:rsidRPr="000669CF">
        <w:rPr>
          <w:rFonts w:ascii="宋体" w:hAnsi="宋体" w:cs="宋体" w:hint="eastAsia"/>
        </w:rPr>
        <w:t>②</w:t>
      </w:r>
      <w:r w:rsidR="00620431" w:rsidRPr="000669CF">
        <w:t>非阻塞</w:t>
      </w:r>
      <w:r w:rsidR="00620431" w:rsidRPr="000669CF">
        <w:t>I/O</w:t>
      </w:r>
      <w:r w:rsidR="0089625A">
        <w:rPr>
          <w:rFonts w:hint="eastAsia"/>
        </w:rPr>
        <w:t>。</w:t>
      </w:r>
      <w:r w:rsidR="00503780">
        <w:rPr>
          <w:rFonts w:hint="eastAsia"/>
        </w:rPr>
        <w:t>当</w:t>
      </w:r>
      <w:r w:rsidR="00620431" w:rsidRPr="000669CF">
        <w:t>访问数据库时，传统单线程处理机制会在执行</w:t>
      </w:r>
      <w:r w:rsidR="000952E7" w:rsidRPr="000669CF">
        <w:t>访问数据库</w:t>
      </w:r>
      <w:r w:rsidR="00620431" w:rsidRPr="000669CF">
        <w:t>代码后暂停</w:t>
      </w:r>
      <w:r w:rsidR="000952E7" w:rsidRPr="000669CF">
        <w:t>整个线程</w:t>
      </w:r>
      <w:r w:rsidR="008E1323" w:rsidRPr="000669CF">
        <w:t>，</w:t>
      </w:r>
      <w:r w:rsidR="008017DF" w:rsidRPr="000669CF">
        <w:t>直到</w:t>
      </w:r>
      <w:r w:rsidR="00620431" w:rsidRPr="000669CF">
        <w:t>数据库返回结果，才能继续执行后续代码。而</w:t>
      </w:r>
      <w:r w:rsidR="000A7713" w:rsidRPr="000669CF">
        <w:t>非阻塞</w:t>
      </w:r>
      <w:r w:rsidR="000A7713" w:rsidRPr="000669CF">
        <w:t>I/O</w:t>
      </w:r>
      <w:r w:rsidR="000A7713" w:rsidRPr="000669CF">
        <w:t>机制则是将数据库返回结果后的处理代码放在回调函数中，保证主线程的代码继续执行。</w:t>
      </w:r>
      <w:r w:rsidR="0018486B" w:rsidRPr="000669CF">
        <w:rPr>
          <w:rFonts w:ascii="宋体" w:hAnsi="宋体" w:cs="宋体" w:hint="eastAsia"/>
        </w:rPr>
        <w:t>③</w:t>
      </w:r>
      <w:r w:rsidR="0018486B" w:rsidRPr="000669CF">
        <w:t>事件驱动</w:t>
      </w:r>
      <w:r w:rsidR="0089625A">
        <w:rPr>
          <w:rFonts w:hint="eastAsia"/>
        </w:rPr>
        <w:t>。</w:t>
      </w:r>
      <w:r w:rsidR="0018486B" w:rsidRPr="000669CF">
        <w:t>当用户</w:t>
      </w:r>
      <w:r w:rsidR="006F5071">
        <w:rPr>
          <w:rFonts w:hint="eastAsia"/>
        </w:rPr>
        <w:t>执行</w:t>
      </w:r>
      <w:r w:rsidR="0018486B" w:rsidRPr="000669CF">
        <w:t>建立请求连接</w:t>
      </w:r>
      <w:r w:rsidR="0089625A">
        <w:rPr>
          <w:rFonts w:hint="eastAsia"/>
        </w:rPr>
        <w:t>、</w:t>
      </w:r>
      <w:r w:rsidR="0018486B" w:rsidRPr="000669CF">
        <w:t>提交数据等操作时，会触发相应事件，而在每一个时刻，只能执行一个事件的回调函数，但是在</w:t>
      </w:r>
      <w:r w:rsidR="003D5FA0" w:rsidRPr="000669CF">
        <w:t>处理事件回调线程时</w:t>
      </w:r>
      <w:r w:rsidR="0018486B" w:rsidRPr="000669CF">
        <w:t>，还</w:t>
      </w:r>
      <w:r w:rsidR="003D5FA0" w:rsidRPr="000669CF">
        <w:t>能转去处理其它</w:t>
      </w:r>
      <w:r w:rsidR="00DB088E" w:rsidRPr="000669CF">
        <w:t>事件</w:t>
      </w:r>
      <w:r w:rsidR="0018486B" w:rsidRPr="000669CF">
        <w:t>，</w:t>
      </w:r>
      <w:r w:rsidR="00B64FC7" w:rsidRPr="000669CF">
        <w:t>其它事件处理完毕后还可以继续处理</w:t>
      </w:r>
      <w:proofErr w:type="gramStart"/>
      <w:r w:rsidR="0018486B" w:rsidRPr="000669CF">
        <w:t>原事件</w:t>
      </w:r>
      <w:proofErr w:type="gramEnd"/>
      <w:r w:rsidR="0018486B" w:rsidRPr="000669CF">
        <w:t>的回调函数，这种处理机制被叫做</w:t>
      </w:r>
      <w:r w:rsidR="0018486B" w:rsidRPr="000669CF">
        <w:t>“</w:t>
      </w:r>
      <w:r w:rsidR="0018486B" w:rsidRPr="000669CF">
        <w:t>事件环</w:t>
      </w:r>
      <w:r w:rsidR="0018486B" w:rsidRPr="000669CF">
        <w:t>”</w:t>
      </w:r>
      <w:r w:rsidR="0018486B" w:rsidRPr="000669CF">
        <w:t>机制</w:t>
      </w:r>
      <w:r w:rsidR="0089625A">
        <w:rPr>
          <w:rFonts w:hint="eastAsia"/>
        </w:rPr>
        <w:t>。</w:t>
      </w:r>
      <w:r w:rsidR="0018486B" w:rsidRPr="000669CF">
        <w:t>事件驱动模式如</w:t>
      </w:r>
      <w:r w:rsidR="00584B01" w:rsidRPr="000669CF">
        <w:fldChar w:fldCharType="begin"/>
      </w:r>
      <w:r w:rsidR="00584B01" w:rsidRPr="000669CF">
        <w:instrText xml:space="preserve"> REF _Ref66368879 \h </w:instrText>
      </w:r>
      <w:r w:rsidR="000669CF">
        <w:instrText xml:space="preserve"> \* MERGEFORMAT </w:instrText>
      </w:r>
      <w:r w:rsidR="00584B01" w:rsidRPr="000669CF">
        <w:fldChar w:fldCharType="separate"/>
      </w:r>
      <w:r w:rsidR="00F60620" w:rsidRPr="00F60620">
        <w:t>图</w:t>
      </w:r>
      <w:r w:rsidR="00F60620" w:rsidRPr="00F60620">
        <w:t xml:space="preserve"> </w:t>
      </w:r>
      <w:r w:rsidR="00F60620" w:rsidRPr="00F60620">
        <w:rPr>
          <w:noProof/>
        </w:rPr>
        <w:t>2</w:t>
      </w:r>
      <w:r w:rsidR="00F60620" w:rsidRPr="00F60620">
        <w:rPr>
          <w:noProof/>
        </w:rPr>
        <w:noBreakHyphen/>
        <w:t>9</w:t>
      </w:r>
      <w:r w:rsidR="00584B01" w:rsidRPr="000669CF">
        <w:fldChar w:fldCharType="end"/>
      </w:r>
      <w:r w:rsidR="0018486B" w:rsidRPr="000669CF">
        <w:t>。</w:t>
      </w:r>
    </w:p>
    <w:p w14:paraId="72260373" w14:textId="25C0E0C2" w:rsidR="0018486B" w:rsidRDefault="00CF607C" w:rsidP="002618A4">
      <w:pPr>
        <w:tabs>
          <w:tab w:val="left" w:pos="284"/>
          <w:tab w:val="left" w:pos="709"/>
        </w:tabs>
        <w:jc w:val="center"/>
      </w:pPr>
      <w:r>
        <w:object w:dxaOrig="7105" w:dyaOrig="5533" w14:anchorId="6C737E4A">
          <v:shape id="_x0000_i1036" type="#_x0000_t75" style="width:354.1pt;height:276.2pt" o:ole="">
            <v:imagedata r:id="rId44" o:title=""/>
          </v:shape>
          <o:OLEObject Type="Embed" ProgID="Visio.Drawing.15" ShapeID="_x0000_i1036" DrawAspect="Content" ObjectID="_1680419086" r:id="rId45"/>
        </w:object>
      </w:r>
    </w:p>
    <w:p w14:paraId="79DC6EF0" w14:textId="293B559F" w:rsidR="0018486B" w:rsidRPr="007266D0" w:rsidRDefault="0018486B" w:rsidP="00FC5633">
      <w:pPr>
        <w:pStyle w:val="a4"/>
        <w:tabs>
          <w:tab w:val="left" w:pos="284"/>
          <w:tab w:val="left" w:pos="709"/>
        </w:tabs>
        <w:ind w:left="210" w:hanging="210"/>
        <w:jc w:val="center"/>
        <w:rPr>
          <w:rFonts w:ascii="Times New Roman" w:eastAsia="宋体" w:hAnsi="Times New Roman"/>
          <w:sz w:val="21"/>
          <w:szCs w:val="24"/>
        </w:rPr>
      </w:pPr>
      <w:bookmarkStart w:id="133" w:name="_Ref66368879"/>
      <w:r w:rsidRPr="007266D0">
        <w:rPr>
          <w:rFonts w:ascii="Times New Roman" w:eastAsia="宋体" w:hAnsi="Times New Roman"/>
          <w:sz w:val="21"/>
          <w:szCs w:val="24"/>
        </w:rPr>
        <w:t>图</w:t>
      </w:r>
      <w:r w:rsidRPr="007266D0">
        <w:rPr>
          <w:rFonts w:ascii="Times New Roman" w:eastAsia="宋体" w:hAnsi="Times New Roman"/>
          <w:sz w:val="21"/>
          <w:szCs w:val="24"/>
        </w:rPr>
        <w:t xml:space="preserve"> </w:t>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TYLEREF 1 \s </w:instrText>
      </w:r>
      <w:r w:rsidR="000020DF">
        <w:rPr>
          <w:rFonts w:ascii="Times New Roman" w:eastAsia="宋体" w:hAnsi="Times New Roman"/>
          <w:sz w:val="21"/>
          <w:szCs w:val="24"/>
        </w:rPr>
        <w:fldChar w:fldCharType="separate"/>
      </w:r>
      <w:r w:rsidR="00F60620">
        <w:rPr>
          <w:rFonts w:ascii="Times New Roman" w:eastAsia="宋体" w:hAnsi="Times New Roman"/>
          <w:noProof/>
          <w:sz w:val="21"/>
          <w:szCs w:val="24"/>
        </w:rPr>
        <w:t>2</w:t>
      </w:r>
      <w:r w:rsidR="000020DF">
        <w:rPr>
          <w:rFonts w:ascii="Times New Roman" w:eastAsia="宋体" w:hAnsi="Times New Roman"/>
          <w:sz w:val="21"/>
          <w:szCs w:val="24"/>
        </w:rPr>
        <w:fldChar w:fldCharType="end"/>
      </w:r>
      <w:r w:rsidR="000020DF">
        <w:rPr>
          <w:rFonts w:ascii="Times New Roman" w:eastAsia="宋体" w:hAnsi="Times New Roman"/>
          <w:sz w:val="21"/>
          <w:szCs w:val="24"/>
        </w:rPr>
        <w:noBreakHyphen/>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EQ </w:instrText>
      </w:r>
      <w:r w:rsidR="000020DF">
        <w:rPr>
          <w:rFonts w:ascii="Times New Roman" w:eastAsia="宋体" w:hAnsi="Times New Roman"/>
          <w:sz w:val="21"/>
          <w:szCs w:val="24"/>
        </w:rPr>
        <w:instrText>图</w:instrText>
      </w:r>
      <w:r w:rsidR="000020DF">
        <w:rPr>
          <w:rFonts w:ascii="Times New Roman" w:eastAsia="宋体" w:hAnsi="Times New Roman"/>
          <w:sz w:val="21"/>
          <w:szCs w:val="24"/>
        </w:rPr>
        <w:instrText xml:space="preserve"> \* ARABIC \s 1 </w:instrText>
      </w:r>
      <w:r w:rsidR="000020DF">
        <w:rPr>
          <w:rFonts w:ascii="Times New Roman" w:eastAsia="宋体" w:hAnsi="Times New Roman"/>
          <w:sz w:val="21"/>
          <w:szCs w:val="24"/>
        </w:rPr>
        <w:fldChar w:fldCharType="separate"/>
      </w:r>
      <w:r w:rsidR="00F60620">
        <w:rPr>
          <w:rFonts w:ascii="Times New Roman" w:eastAsia="宋体" w:hAnsi="Times New Roman"/>
          <w:noProof/>
          <w:sz w:val="21"/>
          <w:szCs w:val="24"/>
        </w:rPr>
        <w:t>9</w:t>
      </w:r>
      <w:r w:rsidR="000020DF">
        <w:rPr>
          <w:rFonts w:ascii="Times New Roman" w:eastAsia="宋体" w:hAnsi="Times New Roman"/>
          <w:sz w:val="21"/>
          <w:szCs w:val="24"/>
        </w:rPr>
        <w:fldChar w:fldCharType="end"/>
      </w:r>
      <w:bookmarkEnd w:id="133"/>
      <w:r w:rsidRPr="007266D0">
        <w:rPr>
          <w:rFonts w:ascii="Times New Roman" w:eastAsia="宋体" w:hAnsi="Times New Roman"/>
          <w:sz w:val="21"/>
          <w:szCs w:val="24"/>
        </w:rPr>
        <w:t xml:space="preserve"> </w:t>
      </w:r>
      <w:r w:rsidRPr="007266D0">
        <w:rPr>
          <w:rFonts w:ascii="Times New Roman" w:eastAsia="宋体" w:hAnsi="Times New Roman"/>
          <w:sz w:val="21"/>
          <w:szCs w:val="24"/>
        </w:rPr>
        <w:t>事件</w:t>
      </w:r>
      <w:r w:rsidR="00584B01" w:rsidRPr="007266D0">
        <w:rPr>
          <w:rFonts w:ascii="Times New Roman" w:eastAsia="宋体" w:hAnsi="Times New Roman"/>
          <w:sz w:val="21"/>
          <w:szCs w:val="24"/>
        </w:rPr>
        <w:t>驱动模式</w:t>
      </w:r>
    </w:p>
    <w:p w14:paraId="6B2CC911" w14:textId="1F5D275E" w:rsidR="00577180" w:rsidRPr="00577180" w:rsidRDefault="00193C4B" w:rsidP="00FC5633">
      <w:pPr>
        <w:tabs>
          <w:tab w:val="left" w:pos="284"/>
          <w:tab w:val="left" w:pos="709"/>
        </w:tabs>
        <w:ind w:firstLineChars="200" w:firstLine="480"/>
      </w:pPr>
      <w:r>
        <w:rPr>
          <w:rFonts w:hint="eastAsia"/>
        </w:rPr>
        <w:t>本项目</w:t>
      </w:r>
      <w:r w:rsidR="00804573">
        <w:rPr>
          <w:rFonts w:hint="eastAsia"/>
        </w:rPr>
        <w:t>使用</w:t>
      </w:r>
      <w:r w:rsidR="00804573">
        <w:rPr>
          <w:rFonts w:hint="eastAsia"/>
        </w:rPr>
        <w:t>Express</w:t>
      </w:r>
      <w:r w:rsidR="00804573">
        <w:t>.js</w:t>
      </w:r>
      <w:r w:rsidR="00804573">
        <w:rPr>
          <w:rFonts w:hint="eastAsia"/>
        </w:rPr>
        <w:t>创建一个可维护的</w:t>
      </w:r>
      <w:r w:rsidR="00804573">
        <w:rPr>
          <w:rFonts w:hint="eastAsia"/>
        </w:rPr>
        <w:t>Web</w:t>
      </w:r>
      <w:r w:rsidR="00804573">
        <w:rPr>
          <w:rFonts w:hint="eastAsia"/>
        </w:rPr>
        <w:t>服务端应用程序，它提供了强大的</w:t>
      </w:r>
      <w:r w:rsidR="00804573">
        <w:rPr>
          <w:rFonts w:hint="eastAsia"/>
        </w:rPr>
        <w:t>API</w:t>
      </w:r>
      <w:r w:rsidR="00804573">
        <w:rPr>
          <w:rFonts w:hint="eastAsia"/>
        </w:rPr>
        <w:t>，可以有效</w:t>
      </w:r>
      <w:r w:rsidR="00402571">
        <w:rPr>
          <w:rFonts w:hint="eastAsia"/>
        </w:rPr>
        <w:t>地</w:t>
      </w:r>
      <w:r w:rsidR="00804573">
        <w:rPr>
          <w:rFonts w:hint="eastAsia"/>
        </w:rPr>
        <w:t>处理路由、</w:t>
      </w:r>
      <w:r w:rsidR="00804573">
        <w:rPr>
          <w:rFonts w:hint="eastAsia"/>
        </w:rPr>
        <w:t>H</w:t>
      </w:r>
      <w:r w:rsidR="00804573">
        <w:t>TTP</w:t>
      </w:r>
      <w:r w:rsidR="00804573">
        <w:rPr>
          <w:rFonts w:hint="eastAsia"/>
        </w:rPr>
        <w:t>请求、静态文件等，相当于一个轻量级的</w:t>
      </w:r>
      <w:r w:rsidR="00804573">
        <w:rPr>
          <w:rFonts w:hint="eastAsia"/>
        </w:rPr>
        <w:t>Java</w:t>
      </w:r>
      <w:r w:rsidR="00804573">
        <w:rPr>
          <w:rFonts w:hint="eastAsia"/>
        </w:rPr>
        <w:t>后台</w:t>
      </w:r>
      <w:r w:rsidR="00282582">
        <w:rPr>
          <w:rFonts w:hint="eastAsia"/>
        </w:rPr>
        <w:t>，并且</w:t>
      </w:r>
      <w:r w:rsidR="00804573">
        <w:rPr>
          <w:rFonts w:hint="eastAsia"/>
        </w:rPr>
        <w:t>使用</w:t>
      </w:r>
      <w:r w:rsidR="00804573">
        <w:rPr>
          <w:rFonts w:hint="eastAsia"/>
        </w:rPr>
        <w:t>JavaScript</w:t>
      </w:r>
      <w:r w:rsidR="00804573">
        <w:rPr>
          <w:rFonts w:hint="eastAsia"/>
        </w:rPr>
        <w:t>编写，对于开发者而言，降低了上手难度，不用学习多种语言，就可以搭建一套</w:t>
      </w:r>
      <w:r w:rsidR="002D0A83">
        <w:rPr>
          <w:rFonts w:hint="eastAsia"/>
        </w:rPr>
        <w:t>定制化</w:t>
      </w:r>
      <w:r w:rsidR="00804573">
        <w:rPr>
          <w:rFonts w:hint="eastAsia"/>
        </w:rPr>
        <w:t>后端接口服务。</w:t>
      </w:r>
    </w:p>
    <w:p w14:paraId="614A91F1" w14:textId="77A931FB" w:rsidR="00633082" w:rsidRDefault="00197B2C" w:rsidP="00FC5633">
      <w:pPr>
        <w:pStyle w:val="3"/>
        <w:tabs>
          <w:tab w:val="left" w:pos="284"/>
          <w:tab w:val="left" w:pos="709"/>
        </w:tabs>
      </w:pPr>
      <w:r>
        <w:t>MongoDB</w:t>
      </w:r>
    </w:p>
    <w:p w14:paraId="7EDBCD8F" w14:textId="4D8C47F5" w:rsidR="00561B2E" w:rsidRPr="000669CF" w:rsidRDefault="00561B2E" w:rsidP="00FC5633">
      <w:pPr>
        <w:tabs>
          <w:tab w:val="left" w:pos="284"/>
          <w:tab w:val="left" w:pos="709"/>
        </w:tabs>
        <w:ind w:firstLineChars="200" w:firstLine="480"/>
      </w:pPr>
      <w:r w:rsidRPr="000669CF">
        <w:t>随着</w:t>
      </w:r>
      <w:r w:rsidRPr="000669CF">
        <w:t>Web2.0</w:t>
      </w:r>
      <w:r w:rsidRPr="000669CF">
        <w:t>的兴起，非关系型数据库</w:t>
      </w:r>
      <w:r w:rsidR="009D522D" w:rsidRPr="000669CF">
        <w:rPr>
          <w:vertAlign w:val="superscript"/>
        </w:rPr>
        <w:t>[</w:t>
      </w:r>
      <w:r w:rsidR="009D522D" w:rsidRPr="000669CF">
        <w:rPr>
          <w:vertAlign w:val="superscript"/>
        </w:rPr>
        <w:fldChar w:fldCharType="begin"/>
      </w:r>
      <w:r w:rsidR="009D522D" w:rsidRPr="000669CF">
        <w:rPr>
          <w:vertAlign w:val="superscript"/>
        </w:rPr>
        <w:instrText xml:space="preserve"> REF _Ref66370048 \r \h  \* MERGEFORMAT </w:instrText>
      </w:r>
      <w:r w:rsidR="009D522D" w:rsidRPr="000669CF">
        <w:rPr>
          <w:vertAlign w:val="superscript"/>
        </w:rPr>
      </w:r>
      <w:r w:rsidR="009D522D" w:rsidRPr="000669CF">
        <w:rPr>
          <w:vertAlign w:val="superscript"/>
        </w:rPr>
        <w:fldChar w:fldCharType="separate"/>
      </w:r>
      <w:r w:rsidR="00F60620">
        <w:rPr>
          <w:vertAlign w:val="superscript"/>
        </w:rPr>
        <w:t>58</w:t>
      </w:r>
      <w:r w:rsidR="009D522D" w:rsidRPr="000669CF">
        <w:rPr>
          <w:vertAlign w:val="superscript"/>
        </w:rPr>
        <w:fldChar w:fldCharType="end"/>
      </w:r>
      <w:r w:rsidR="009D522D" w:rsidRPr="000669CF">
        <w:rPr>
          <w:vertAlign w:val="superscript"/>
        </w:rPr>
        <w:t>]</w:t>
      </w:r>
      <w:r w:rsidRPr="000669CF">
        <w:t>成</w:t>
      </w:r>
      <w:r w:rsidR="0001271A">
        <w:rPr>
          <w:rFonts w:hint="eastAsia"/>
        </w:rPr>
        <w:t>为</w:t>
      </w:r>
      <w:r w:rsidRPr="000669CF">
        <w:t>热门</w:t>
      </w:r>
      <w:r w:rsidR="00EA73B4" w:rsidRPr="000669CF">
        <w:t>研究</w:t>
      </w:r>
      <w:r w:rsidRPr="000669CF">
        <w:t>领域。</w:t>
      </w:r>
      <w:r w:rsidR="00270384" w:rsidRPr="000669CF">
        <w:t>因为传统关系型数据库在面对大规模用户、海量数据</w:t>
      </w:r>
      <w:r w:rsidR="005A29BD" w:rsidRPr="000669CF">
        <w:t>以及高并发的</w:t>
      </w:r>
      <w:r w:rsidR="005A29BD" w:rsidRPr="000669CF">
        <w:t>SNS</w:t>
      </w:r>
      <w:r w:rsidR="005A29BD" w:rsidRPr="000669CF">
        <w:t>（</w:t>
      </w:r>
      <w:r w:rsidR="005A29BD" w:rsidRPr="000669CF">
        <w:t>Social Networking Service</w:t>
      </w:r>
      <w:r w:rsidR="005A29BD" w:rsidRPr="000669CF">
        <w:t>）实时动态网站</w:t>
      </w:r>
      <w:r w:rsidR="003538CD">
        <w:rPr>
          <w:rFonts w:hint="eastAsia"/>
        </w:rPr>
        <w:t>需求</w:t>
      </w:r>
      <w:r w:rsidR="005A29BD" w:rsidRPr="000669CF">
        <w:t>时，会</w:t>
      </w:r>
      <w:r w:rsidR="00AE15A5">
        <w:rPr>
          <w:rFonts w:hint="eastAsia"/>
        </w:rPr>
        <w:t>有</w:t>
      </w:r>
      <w:r w:rsidR="005120BD">
        <w:rPr>
          <w:rFonts w:hint="eastAsia"/>
        </w:rPr>
        <w:t>以下</w:t>
      </w:r>
      <w:r w:rsidR="001519B5">
        <w:rPr>
          <w:rFonts w:hint="eastAsia"/>
        </w:rPr>
        <w:t>几种</w:t>
      </w:r>
      <w:r w:rsidR="005A29BD" w:rsidRPr="000669CF">
        <w:t>问题：</w:t>
      </w:r>
      <w:r w:rsidR="005A29BD" w:rsidRPr="000669CF">
        <w:rPr>
          <w:rFonts w:ascii="宋体" w:hAnsi="宋体" w:cs="宋体" w:hint="eastAsia"/>
        </w:rPr>
        <w:t>①</w:t>
      </w:r>
      <w:r w:rsidR="005A29BD" w:rsidRPr="000669CF">
        <w:t>高并发需求</w:t>
      </w:r>
      <w:r w:rsidR="00A429C0" w:rsidRPr="000669CF">
        <w:t>出现性能瓶颈</w:t>
      </w:r>
      <w:r w:rsidR="00A429C0" w:rsidRPr="000669CF">
        <w:rPr>
          <w:vertAlign w:val="superscript"/>
        </w:rPr>
        <w:t>[</w:t>
      </w:r>
      <w:r w:rsidR="00BB2743">
        <w:rPr>
          <w:vertAlign w:val="superscript"/>
        </w:rPr>
        <w:fldChar w:fldCharType="begin"/>
      </w:r>
      <w:r w:rsidR="00BB2743">
        <w:rPr>
          <w:vertAlign w:val="superscript"/>
        </w:rPr>
        <w:instrText xml:space="preserve"> REF _Ref69220825 \r \h </w:instrText>
      </w:r>
      <w:r w:rsidR="00BB2743">
        <w:rPr>
          <w:vertAlign w:val="superscript"/>
        </w:rPr>
      </w:r>
      <w:r w:rsidR="00BB2743">
        <w:rPr>
          <w:vertAlign w:val="superscript"/>
        </w:rPr>
        <w:fldChar w:fldCharType="separate"/>
      </w:r>
      <w:r w:rsidR="00F60620">
        <w:rPr>
          <w:vertAlign w:val="superscript"/>
        </w:rPr>
        <w:t>59</w:t>
      </w:r>
      <w:r w:rsidR="00BB2743">
        <w:rPr>
          <w:vertAlign w:val="superscript"/>
        </w:rPr>
        <w:fldChar w:fldCharType="end"/>
      </w:r>
      <w:r w:rsidR="00A429C0" w:rsidRPr="000669CF">
        <w:rPr>
          <w:vertAlign w:val="superscript"/>
        </w:rPr>
        <w:t>]</w:t>
      </w:r>
      <w:r w:rsidR="001074CC">
        <w:rPr>
          <w:rFonts w:hint="eastAsia"/>
        </w:rPr>
        <w:t>。</w:t>
      </w:r>
      <w:proofErr w:type="gramStart"/>
      <w:r w:rsidR="00AB0A11">
        <w:rPr>
          <w:rFonts w:hint="eastAsia"/>
        </w:rPr>
        <w:t>诸如</w:t>
      </w:r>
      <w:r w:rsidR="00132B9A" w:rsidRPr="000669CF">
        <w:t>微博</w:t>
      </w:r>
      <w:r w:rsidR="00397271">
        <w:rPr>
          <w:rFonts w:hint="eastAsia"/>
        </w:rPr>
        <w:t>的</w:t>
      </w:r>
      <w:proofErr w:type="gramEnd"/>
      <w:r w:rsidR="00132B9A" w:rsidRPr="000669CF">
        <w:t>大型</w:t>
      </w:r>
      <w:r w:rsidR="00132B9A" w:rsidRPr="000669CF">
        <w:t>SNS</w:t>
      </w:r>
      <w:r w:rsidR="00132B9A" w:rsidRPr="000669CF">
        <w:t>网站，同时在线用户</w:t>
      </w:r>
      <w:r w:rsidR="00F9661E">
        <w:rPr>
          <w:rFonts w:hint="eastAsia"/>
        </w:rPr>
        <w:t>量</w:t>
      </w:r>
      <w:r w:rsidR="00967DEA">
        <w:rPr>
          <w:rFonts w:hint="eastAsia"/>
        </w:rPr>
        <w:t>可能</w:t>
      </w:r>
      <w:r w:rsidR="00132B9A" w:rsidRPr="000669CF">
        <w:t>达到百万</w:t>
      </w:r>
      <w:r w:rsidR="00967DEA">
        <w:rPr>
          <w:rFonts w:hint="eastAsia"/>
        </w:rPr>
        <w:t>级别</w:t>
      </w:r>
      <w:r w:rsidR="00132B9A" w:rsidRPr="000669CF">
        <w:t>，</w:t>
      </w:r>
      <w:r w:rsidR="00022439">
        <w:rPr>
          <w:rFonts w:hint="eastAsia"/>
        </w:rPr>
        <w:t>当</w:t>
      </w:r>
      <w:r w:rsidR="006148F6" w:rsidRPr="000669CF">
        <w:t>每秒</w:t>
      </w:r>
      <w:r w:rsidR="006148F6">
        <w:rPr>
          <w:rFonts w:hint="eastAsia"/>
        </w:rPr>
        <w:t>收到</w:t>
      </w:r>
      <w:r w:rsidR="006148F6" w:rsidRPr="000669CF">
        <w:t>上万次请求</w:t>
      </w:r>
      <w:r w:rsidR="006148F6">
        <w:rPr>
          <w:rFonts w:hint="eastAsia"/>
        </w:rPr>
        <w:t>时，</w:t>
      </w:r>
      <w:r w:rsidR="00132B9A" w:rsidRPr="000669CF">
        <w:t>数据库就会出现高并发负载。传统关系型数据库在面对每秒上万次查询还能承受，但是面对上万次数据库的读写请求时，磁盘</w:t>
      </w:r>
      <w:r w:rsidR="00132B9A" w:rsidRPr="000669CF">
        <w:t>I/O</w:t>
      </w:r>
      <w:r w:rsidR="00132B9A" w:rsidRPr="000669CF">
        <w:t>将无法支撑</w:t>
      </w:r>
      <w:r w:rsidR="008F5882">
        <w:rPr>
          <w:rFonts w:hint="eastAsia"/>
        </w:rPr>
        <w:t>运行</w:t>
      </w:r>
      <w:r w:rsidR="00B22011">
        <w:rPr>
          <w:rFonts w:hint="eastAsia"/>
        </w:rPr>
        <w:t>；</w:t>
      </w:r>
      <w:r w:rsidR="00132B9A" w:rsidRPr="000669CF">
        <w:rPr>
          <w:rFonts w:ascii="宋体" w:hAnsi="宋体" w:cs="宋体" w:hint="eastAsia"/>
        </w:rPr>
        <w:t>②</w:t>
      </w:r>
      <w:r w:rsidR="00132B9A" w:rsidRPr="000669CF">
        <w:t>海量数据无法高效存储和访问，比如一个用户</w:t>
      </w:r>
      <w:r w:rsidR="00424250" w:rsidRPr="000669CF">
        <w:t>数据</w:t>
      </w:r>
      <w:r w:rsidR="00132B9A" w:rsidRPr="000669CF">
        <w:t>里面订阅了多个栏目，每个栏目里面又包含了不同种类的刊物，每个刊物里面又关联了</w:t>
      </w:r>
      <w:r w:rsidR="00424250" w:rsidRPr="000669CF">
        <w:t>作者</w:t>
      </w:r>
      <w:r w:rsidR="00132B9A" w:rsidRPr="000669CF">
        <w:t>，</w:t>
      </w:r>
      <w:r w:rsidR="00424250" w:rsidRPr="000669CF">
        <w:t>此时需要查阅该用户下有多少个服务的作者，关系型数据库通常会分库分表切分数据，但是遇到高并发请求，查询效率变得</w:t>
      </w:r>
      <w:r w:rsidR="00B22011">
        <w:rPr>
          <w:rFonts w:hint="eastAsia"/>
        </w:rPr>
        <w:t>十分</w:t>
      </w:r>
      <w:r w:rsidR="00424250" w:rsidRPr="000669CF">
        <w:t>低</w:t>
      </w:r>
      <w:r w:rsidR="00424250" w:rsidRPr="000669CF">
        <w:lastRenderedPageBreak/>
        <w:t>下，</w:t>
      </w:r>
      <w:r w:rsidR="00B22011">
        <w:rPr>
          <w:rFonts w:hint="eastAsia"/>
        </w:rPr>
        <w:t>并且易</w:t>
      </w:r>
      <w:r w:rsidR="00424250" w:rsidRPr="000669CF">
        <w:t>增加后期数据库维护和迁移的难度。</w:t>
      </w:r>
      <w:r w:rsidR="00F01C5B" w:rsidRPr="000669CF">
        <w:rPr>
          <w:rFonts w:ascii="宋体" w:hAnsi="宋体" w:cs="宋体" w:hint="eastAsia"/>
        </w:rPr>
        <w:t>③</w:t>
      </w:r>
      <w:r w:rsidR="00F01C5B" w:rsidRPr="000669CF">
        <w:t>关系型数据库具有</w:t>
      </w:r>
      <w:r w:rsidR="00F01C5B" w:rsidRPr="000669CF">
        <w:t>ACID</w:t>
      </w:r>
      <w:r w:rsidR="004749D2" w:rsidRPr="000669CF">
        <w:rPr>
          <w:vertAlign w:val="superscript"/>
        </w:rPr>
        <w:t>[</w:t>
      </w:r>
      <w:r w:rsidR="004749D2" w:rsidRPr="000669CF">
        <w:rPr>
          <w:vertAlign w:val="superscript"/>
        </w:rPr>
        <w:fldChar w:fldCharType="begin"/>
      </w:r>
      <w:r w:rsidR="004749D2" w:rsidRPr="000669CF">
        <w:rPr>
          <w:vertAlign w:val="superscript"/>
        </w:rPr>
        <w:instrText xml:space="preserve"> REF _Ref66371098 \r \h  \* MERGEFORMAT </w:instrText>
      </w:r>
      <w:r w:rsidR="004749D2" w:rsidRPr="000669CF">
        <w:rPr>
          <w:vertAlign w:val="superscript"/>
        </w:rPr>
      </w:r>
      <w:r w:rsidR="004749D2" w:rsidRPr="000669CF">
        <w:rPr>
          <w:vertAlign w:val="superscript"/>
        </w:rPr>
        <w:fldChar w:fldCharType="separate"/>
      </w:r>
      <w:r w:rsidR="00F60620">
        <w:rPr>
          <w:vertAlign w:val="superscript"/>
        </w:rPr>
        <w:t>60</w:t>
      </w:r>
      <w:r w:rsidR="004749D2" w:rsidRPr="000669CF">
        <w:rPr>
          <w:vertAlign w:val="superscript"/>
        </w:rPr>
        <w:fldChar w:fldCharType="end"/>
      </w:r>
      <w:r w:rsidR="004749D2" w:rsidRPr="000669CF">
        <w:rPr>
          <w:vertAlign w:val="superscript"/>
        </w:rPr>
        <w:t>]</w:t>
      </w:r>
      <w:r w:rsidR="00F01C5B" w:rsidRPr="000669CF">
        <w:t>特性，可是大部分网站中，</w:t>
      </w:r>
      <w:r w:rsidR="00B22011">
        <w:rPr>
          <w:rFonts w:hint="eastAsia"/>
        </w:rPr>
        <w:t>许多</w:t>
      </w:r>
      <w:r w:rsidR="00F01C5B" w:rsidRPr="000669CF">
        <w:t>数据操作都无法严格满足事务的特性，</w:t>
      </w:r>
      <w:r w:rsidR="00D15F33">
        <w:rPr>
          <w:rFonts w:hint="eastAsia"/>
        </w:rPr>
        <w:t>因此</w:t>
      </w:r>
      <w:r w:rsidR="001F56DF" w:rsidRPr="000669CF">
        <w:t>难以保证</w:t>
      </w:r>
      <w:r w:rsidR="00F01C5B" w:rsidRPr="000669CF">
        <w:t>高负载下的数据一致性。</w:t>
      </w:r>
    </w:p>
    <w:p w14:paraId="3202E96A" w14:textId="39C728AF" w:rsidR="00622011" w:rsidRPr="000669CF" w:rsidRDefault="00622011" w:rsidP="00FC5633">
      <w:pPr>
        <w:tabs>
          <w:tab w:val="left" w:pos="284"/>
          <w:tab w:val="left" w:pos="709"/>
        </w:tabs>
        <w:ind w:firstLineChars="200" w:firstLine="480"/>
      </w:pPr>
      <w:r w:rsidRPr="000669CF">
        <w:t>非关系型数据库（</w:t>
      </w:r>
      <w:r w:rsidRPr="000669CF">
        <w:t>No</w:t>
      </w:r>
      <w:r w:rsidR="006B4960" w:rsidRPr="000669CF">
        <w:t>s</w:t>
      </w:r>
      <w:r w:rsidRPr="000669CF">
        <w:t>ql</w:t>
      </w:r>
      <w:r w:rsidRPr="000669CF">
        <w:t>）</w:t>
      </w:r>
      <w:r w:rsidR="00720855" w:rsidRPr="000669CF">
        <w:t>之所以会</w:t>
      </w:r>
      <w:r w:rsidRPr="000669CF">
        <w:t>慢慢成为主流</w:t>
      </w:r>
      <w:r w:rsidR="00D46D9E" w:rsidRPr="000669CF">
        <w:t>，</w:t>
      </w:r>
      <w:r w:rsidR="00720855" w:rsidRPr="000669CF">
        <w:t>是因为</w:t>
      </w:r>
      <w:r w:rsidR="00086D47" w:rsidRPr="000669CF">
        <w:t>它的</w:t>
      </w:r>
      <w:r w:rsidR="00C01530">
        <w:rPr>
          <w:rFonts w:hint="eastAsia"/>
        </w:rPr>
        <w:t>数据结构</w:t>
      </w:r>
      <w:r w:rsidR="00086D47" w:rsidRPr="000669CF">
        <w:t>优势</w:t>
      </w:r>
      <w:r w:rsidR="00C01530">
        <w:rPr>
          <w:rFonts w:hint="eastAsia"/>
        </w:rPr>
        <w:t>。</w:t>
      </w:r>
      <w:r w:rsidR="00D46D9E" w:rsidRPr="000669CF">
        <w:t>非关系型数据库的数据结构</w:t>
      </w:r>
      <w:r w:rsidR="0081033F">
        <w:rPr>
          <w:rFonts w:hint="eastAsia"/>
        </w:rPr>
        <w:t>通常</w:t>
      </w:r>
      <w:r w:rsidR="00D46D9E" w:rsidRPr="000669CF">
        <w:t>是</w:t>
      </w:r>
      <w:proofErr w:type="gramStart"/>
      <w:r w:rsidR="00D46D9E" w:rsidRPr="000669CF">
        <w:t>键值式和</w:t>
      </w:r>
      <w:proofErr w:type="gramEnd"/>
      <w:r w:rsidR="00D46D9E" w:rsidRPr="000669CF">
        <w:t>文档式</w:t>
      </w:r>
      <w:r w:rsidR="00CE38D7">
        <w:rPr>
          <w:rFonts w:hint="eastAsia"/>
        </w:rPr>
        <w:t>，</w:t>
      </w:r>
      <w:r w:rsidR="005772C6" w:rsidRPr="000669CF">
        <w:t>有以下</w:t>
      </w:r>
      <w:r w:rsidR="00603B3D">
        <w:rPr>
          <w:rFonts w:hint="eastAsia"/>
        </w:rPr>
        <w:t>四</w:t>
      </w:r>
      <w:r w:rsidR="005772C6" w:rsidRPr="000669CF">
        <w:t>个特点：非关系型、分布式、高扩展性、读写性能高。</w:t>
      </w:r>
      <w:r w:rsidR="002866F5">
        <w:rPr>
          <w:rFonts w:hint="eastAsia"/>
        </w:rPr>
        <w:t>由于</w:t>
      </w:r>
      <w:r w:rsidR="005F752A" w:rsidRPr="000669CF">
        <w:t>本文要</w:t>
      </w:r>
      <w:r w:rsidR="00D51118">
        <w:rPr>
          <w:rFonts w:hint="eastAsia"/>
        </w:rPr>
        <w:t>存储</w:t>
      </w:r>
      <w:r w:rsidR="005F752A" w:rsidRPr="000669CF">
        <w:t>STL</w:t>
      </w:r>
      <w:r w:rsidR="005F752A" w:rsidRPr="000669CF">
        <w:t>模型数据，</w:t>
      </w:r>
      <w:r w:rsidR="003C6159">
        <w:rPr>
          <w:rFonts w:hint="eastAsia"/>
        </w:rPr>
        <w:t>在</w:t>
      </w:r>
      <w:r w:rsidR="005F752A" w:rsidRPr="000669CF">
        <w:t>STL</w:t>
      </w:r>
      <w:r w:rsidR="005F752A" w:rsidRPr="000669CF">
        <w:t>模型</w:t>
      </w:r>
      <w:r w:rsidR="00D51118">
        <w:rPr>
          <w:rFonts w:hint="eastAsia"/>
        </w:rPr>
        <w:t>数据</w:t>
      </w:r>
      <w:r w:rsidR="005F752A" w:rsidRPr="000669CF">
        <w:t>被导入到</w:t>
      </w:r>
      <w:r w:rsidR="005F752A" w:rsidRPr="000669CF">
        <w:t>Web</w:t>
      </w:r>
      <w:r w:rsidR="005F752A" w:rsidRPr="000669CF">
        <w:t>端时是</w:t>
      </w:r>
      <w:r w:rsidR="005F752A" w:rsidRPr="000669CF">
        <w:t>JSON</w:t>
      </w:r>
      <w:r w:rsidR="005F752A" w:rsidRPr="000669CF">
        <w:t>格式，</w:t>
      </w:r>
      <w:r w:rsidR="003C6159">
        <w:rPr>
          <w:rFonts w:hint="eastAsia"/>
        </w:rPr>
        <w:t>并且</w:t>
      </w:r>
      <w:r w:rsidR="005F752A" w:rsidRPr="000669CF">
        <w:t>要与用户进行关联存储，所以文档式的数据库最符合系统需求。</w:t>
      </w:r>
      <w:r w:rsidR="00845118">
        <w:rPr>
          <w:rFonts w:hint="eastAsia"/>
        </w:rPr>
        <w:t>而</w:t>
      </w:r>
      <w:r w:rsidR="005F752A" w:rsidRPr="000669CF">
        <w:t>MongoDB</w:t>
      </w:r>
      <w:r w:rsidR="00193C4B" w:rsidRPr="000669CF">
        <w:t>是最有代表性的文档式非关系型数据库，</w:t>
      </w:r>
      <w:r w:rsidR="00845118">
        <w:rPr>
          <w:rFonts w:hint="eastAsia"/>
        </w:rPr>
        <w:t>因此</w:t>
      </w:r>
      <w:r w:rsidR="00193C4B" w:rsidRPr="000669CF">
        <w:t>本文</w:t>
      </w:r>
      <w:r w:rsidR="005F752A" w:rsidRPr="000669CF">
        <w:t>选择</w:t>
      </w:r>
      <w:r w:rsidR="005F752A" w:rsidRPr="000669CF">
        <w:t>MongoDB</w:t>
      </w:r>
      <w:r w:rsidR="005F752A" w:rsidRPr="000669CF">
        <w:t>作为系统的数据库。</w:t>
      </w:r>
    </w:p>
    <w:p w14:paraId="12105449" w14:textId="3D311B5C" w:rsidR="006C4DE8" w:rsidRPr="000669CF" w:rsidRDefault="006C4DE8" w:rsidP="00FC5633">
      <w:pPr>
        <w:tabs>
          <w:tab w:val="left" w:pos="284"/>
          <w:tab w:val="left" w:pos="709"/>
        </w:tabs>
        <w:ind w:firstLineChars="200" w:firstLine="480"/>
      </w:pPr>
      <w:r w:rsidRPr="000669CF">
        <w:t>MongoDB</w:t>
      </w:r>
      <w:r w:rsidRPr="000669CF">
        <w:t>是一个面向集合（</w:t>
      </w:r>
      <w:r w:rsidRPr="000669CF">
        <w:t>Collection</w:t>
      </w:r>
      <w:r w:rsidRPr="000669CF">
        <w:t>）、模式自由（</w:t>
      </w:r>
      <w:r w:rsidRPr="000669CF">
        <w:t>Schema-Less</w:t>
      </w:r>
      <w:r w:rsidRPr="000669CF">
        <w:t>）、文档型（</w:t>
      </w:r>
      <w:r w:rsidRPr="000669CF">
        <w:t>Document</w:t>
      </w:r>
      <w:r w:rsidRPr="000669CF">
        <w:t>）的数据库。</w:t>
      </w:r>
      <w:r w:rsidR="00984B1B" w:rsidRPr="000669CF">
        <w:t>面向集合指的是数据被划分存储在数据集合里面，有点类似关系型数据库的表概念；文档型指的是数据存储在文档中，每个集合可以包含无数个文档，文档本身就是一组键值对，键值对的键可以是任意数据类型，这种格式也被叫做</w:t>
      </w:r>
      <w:r w:rsidR="00E9629A">
        <w:rPr>
          <w:rFonts w:hint="eastAsia"/>
        </w:rPr>
        <w:t>BSON</w:t>
      </w:r>
      <w:r w:rsidR="00387278">
        <w:rPr>
          <w:rFonts w:hint="eastAsia"/>
        </w:rPr>
        <w:t>（</w:t>
      </w:r>
      <w:r w:rsidR="00387278" w:rsidRPr="000669CF">
        <w:t>类似于</w:t>
      </w:r>
      <w:r w:rsidR="00E9629A">
        <w:rPr>
          <w:rFonts w:hint="eastAsia"/>
        </w:rPr>
        <w:t>JSON</w:t>
      </w:r>
      <w:r w:rsidR="00387278" w:rsidRPr="000669CF">
        <w:t>的二进制数据格式，两者都支持内</w:t>
      </w:r>
      <w:proofErr w:type="gramStart"/>
      <w:r w:rsidR="00387278" w:rsidRPr="000669CF">
        <w:t>嵌对象</w:t>
      </w:r>
      <w:proofErr w:type="gramEnd"/>
      <w:r w:rsidR="00387278" w:rsidRPr="000669CF">
        <w:t>和数组</w:t>
      </w:r>
      <w:r w:rsidR="00387278">
        <w:rPr>
          <w:rFonts w:hint="eastAsia"/>
        </w:rPr>
        <w:t>）</w:t>
      </w:r>
      <w:r w:rsidR="00984B1B" w:rsidRPr="000669CF">
        <w:t>，但是</w:t>
      </w:r>
      <w:r w:rsidR="00E9629A">
        <w:rPr>
          <w:rFonts w:hint="eastAsia"/>
        </w:rPr>
        <w:t>BSON</w:t>
      </w:r>
      <w:r w:rsidR="00984B1B" w:rsidRPr="000669CF">
        <w:t>有着更加丰富的数据类型；模式自由指的是集合中的文档不一定要遵守相同的格式，</w:t>
      </w:r>
      <w:r w:rsidR="004A4652">
        <w:rPr>
          <w:rFonts w:hint="eastAsia"/>
        </w:rPr>
        <w:t>任意</w:t>
      </w:r>
      <w:r w:rsidR="00984B1B" w:rsidRPr="000669CF">
        <w:t>数据都能存储，</w:t>
      </w:r>
      <w:r w:rsidR="00734026">
        <w:rPr>
          <w:rFonts w:hint="eastAsia"/>
        </w:rPr>
        <w:t>无需</w:t>
      </w:r>
      <w:r w:rsidR="00984B1B" w:rsidRPr="000669CF">
        <w:t>担心数据结构不一致</w:t>
      </w:r>
      <w:r w:rsidR="00734026">
        <w:rPr>
          <w:rFonts w:hint="eastAsia"/>
        </w:rPr>
        <w:t>导致拆</w:t>
      </w:r>
      <w:r w:rsidR="00984B1B" w:rsidRPr="000669CF">
        <w:t>分集合。</w:t>
      </w:r>
      <w:r w:rsidR="005850C0" w:rsidRPr="000669CF">
        <w:t>MongoDB</w:t>
      </w:r>
      <w:r w:rsidR="005850C0" w:rsidRPr="000669CF">
        <w:t>数据库还有一个最大的优点，它是基于磁盘的数据库，</w:t>
      </w:r>
      <w:r w:rsidR="0057608A">
        <w:rPr>
          <w:rFonts w:hint="eastAsia"/>
        </w:rPr>
        <w:t>面对</w:t>
      </w:r>
      <w:r w:rsidR="005850C0" w:rsidRPr="000669CF">
        <w:t>海量数据的读写时仍然有高效率的</w:t>
      </w:r>
      <w:r w:rsidR="005850C0" w:rsidRPr="000669CF">
        <w:t>I/O</w:t>
      </w:r>
      <w:r w:rsidR="005850C0" w:rsidRPr="000669CF">
        <w:t>。官方测试结果表明，当数据量大于</w:t>
      </w:r>
      <w:r w:rsidR="005850C0" w:rsidRPr="000669CF">
        <w:t>50GB</w:t>
      </w:r>
      <w:r w:rsidR="005850C0" w:rsidRPr="000669CF">
        <w:t>时，</w:t>
      </w:r>
      <w:r w:rsidR="005850C0" w:rsidRPr="000669CF">
        <w:t>MongoDB</w:t>
      </w:r>
      <w:r w:rsidR="005850C0" w:rsidRPr="000669CF">
        <w:t>要比</w:t>
      </w:r>
      <w:r w:rsidR="005850C0" w:rsidRPr="000669CF">
        <w:t>MySQL</w:t>
      </w:r>
      <w:r w:rsidR="005850C0" w:rsidRPr="000669CF">
        <w:t>快将近</w:t>
      </w:r>
      <w:r w:rsidR="005850C0" w:rsidRPr="000669CF">
        <w:t>10</w:t>
      </w:r>
      <w:r w:rsidR="005850C0" w:rsidRPr="000669CF">
        <w:t>倍</w:t>
      </w:r>
      <w:r w:rsidR="00FE6657" w:rsidRPr="000669CF">
        <w:t>。</w:t>
      </w:r>
    </w:p>
    <w:p w14:paraId="78ADFD14" w14:textId="68CA9493" w:rsidR="00633082" w:rsidRDefault="00781048" w:rsidP="00FC5633">
      <w:pPr>
        <w:pStyle w:val="2"/>
        <w:tabs>
          <w:tab w:val="left" w:pos="284"/>
          <w:tab w:val="left" w:pos="709"/>
        </w:tabs>
      </w:pPr>
      <w:bookmarkStart w:id="134" w:name="_Toc68614892"/>
      <w:r>
        <w:rPr>
          <w:rFonts w:hint="eastAsia"/>
        </w:rPr>
        <w:t>本章小结</w:t>
      </w:r>
      <w:bookmarkEnd w:id="134"/>
    </w:p>
    <w:p w14:paraId="4F8163DB" w14:textId="65AA4438" w:rsidR="007104F9" w:rsidRPr="000669CF" w:rsidRDefault="00550888" w:rsidP="00FC5633">
      <w:pPr>
        <w:tabs>
          <w:tab w:val="left" w:pos="284"/>
          <w:tab w:val="left" w:pos="709"/>
        </w:tabs>
        <w:ind w:firstLineChars="200" w:firstLine="480"/>
      </w:pPr>
      <w:r w:rsidRPr="000669CF">
        <w:t>本章主要介绍了基于</w:t>
      </w:r>
      <w:r w:rsidRPr="000669CF">
        <w:t>Web</w:t>
      </w:r>
      <w:proofErr w:type="gramStart"/>
      <w:r w:rsidRPr="000669CF">
        <w:t>的增材制造</w:t>
      </w:r>
      <w:proofErr w:type="gramEnd"/>
      <w:r w:rsidRPr="000669CF">
        <w:t>预处理平台所要用到的原理</w:t>
      </w:r>
      <w:r w:rsidR="0057608A">
        <w:rPr>
          <w:rFonts w:hint="eastAsia"/>
        </w:rPr>
        <w:t>及关键技术</w:t>
      </w:r>
      <w:r w:rsidR="00FE319D">
        <w:rPr>
          <w:rFonts w:hint="eastAsia"/>
        </w:rPr>
        <w:t>。</w:t>
      </w:r>
      <w:r w:rsidR="008B43D8" w:rsidRPr="000669CF">
        <w:t>介绍</w:t>
      </w:r>
      <w:proofErr w:type="gramStart"/>
      <w:r w:rsidR="003D2FBF" w:rsidRPr="003D2FBF">
        <w:rPr>
          <w:rFonts w:hint="eastAsia"/>
        </w:rPr>
        <w:t>了增材制造</w:t>
      </w:r>
      <w:proofErr w:type="gramEnd"/>
      <w:r w:rsidR="003D2FBF" w:rsidRPr="003D2FBF">
        <w:rPr>
          <w:rFonts w:hint="eastAsia"/>
        </w:rPr>
        <w:t>预处理过程</w:t>
      </w:r>
      <w:r w:rsidRPr="000669CF">
        <w:t>中涉及到的数据结构，</w:t>
      </w:r>
      <w:r w:rsidR="003F29EF">
        <w:rPr>
          <w:rFonts w:hint="eastAsia"/>
        </w:rPr>
        <w:t>并</w:t>
      </w:r>
      <w:r w:rsidR="008B43D8" w:rsidRPr="000669CF">
        <w:t>详细阐述</w:t>
      </w:r>
      <w:r w:rsidRPr="000669CF">
        <w:t>STL</w:t>
      </w:r>
      <w:r w:rsidRPr="000669CF">
        <w:t>模型拓扑重建算法，切片算法，轨迹规划算法和</w:t>
      </w:r>
      <w:r w:rsidRPr="000669CF">
        <w:t>GCode</w:t>
      </w:r>
      <w:r w:rsidRPr="000669CF">
        <w:t>生成算法</w:t>
      </w:r>
      <w:r w:rsidR="000F7FDB" w:rsidRPr="000669CF">
        <w:t>的原理</w:t>
      </w:r>
      <w:r w:rsidR="001210D6">
        <w:rPr>
          <w:rFonts w:hint="eastAsia"/>
        </w:rPr>
        <w:t>，</w:t>
      </w:r>
      <w:r w:rsidR="008B43D8" w:rsidRPr="000669CF">
        <w:t>然后</w:t>
      </w:r>
      <w:r w:rsidR="00B702E7">
        <w:rPr>
          <w:rFonts w:hint="eastAsia"/>
        </w:rPr>
        <w:t>对比</w:t>
      </w:r>
      <w:r w:rsidR="008B43D8" w:rsidRPr="000669CF">
        <w:t>分析</w:t>
      </w:r>
      <w:r w:rsidR="003076E2" w:rsidRPr="000669CF">
        <w:t>了</w:t>
      </w:r>
      <w:r w:rsidR="008B43D8" w:rsidRPr="000669CF">
        <w:t>该</w:t>
      </w:r>
      <w:r w:rsidR="008B43D8" w:rsidRPr="000669CF">
        <w:t>Web</w:t>
      </w:r>
      <w:r w:rsidR="008B43D8" w:rsidRPr="000669CF">
        <w:t>系统所</w:t>
      </w:r>
      <w:r w:rsidR="003B04F2">
        <w:rPr>
          <w:rFonts w:hint="eastAsia"/>
        </w:rPr>
        <w:t>用到</w:t>
      </w:r>
      <w:r w:rsidR="000F7FDB" w:rsidRPr="000669CF">
        <w:t>的技术栈，</w:t>
      </w:r>
      <w:r w:rsidR="00D032F8">
        <w:rPr>
          <w:rFonts w:hint="eastAsia"/>
        </w:rPr>
        <w:t>包括</w:t>
      </w:r>
      <w:r w:rsidR="000F7FDB" w:rsidRPr="000669CF">
        <w:t>前端</w:t>
      </w:r>
      <w:r w:rsidR="000F7FDB" w:rsidRPr="000669CF">
        <w:t>Vue</w:t>
      </w:r>
      <w:r w:rsidR="000F7FDB" w:rsidRPr="000669CF">
        <w:t>框架</w:t>
      </w:r>
      <w:r w:rsidR="00C45D3C" w:rsidRPr="000669CF">
        <w:t>、</w:t>
      </w:r>
      <w:r w:rsidR="000F7FDB" w:rsidRPr="000669CF">
        <w:t>前端</w:t>
      </w:r>
      <w:r w:rsidR="000F7FDB" w:rsidRPr="000669CF">
        <w:t>UI</w:t>
      </w:r>
      <w:r w:rsidR="000F7FDB" w:rsidRPr="000669CF">
        <w:t>库</w:t>
      </w:r>
      <w:r w:rsidR="000F7FDB" w:rsidRPr="000669CF">
        <w:t>Ant Design of Vue</w:t>
      </w:r>
      <w:r w:rsidR="00D032F8">
        <w:rPr>
          <w:rFonts w:hint="eastAsia"/>
        </w:rPr>
        <w:t>、</w:t>
      </w:r>
      <w:r w:rsidR="000F7FDB" w:rsidRPr="000669CF">
        <w:t>Web3D</w:t>
      </w:r>
      <w:r w:rsidR="000F7FDB" w:rsidRPr="000669CF">
        <w:t>开发框架</w:t>
      </w:r>
      <w:r w:rsidR="000F7FDB" w:rsidRPr="000669CF">
        <w:t>Three.js</w:t>
      </w:r>
      <w:r w:rsidR="00D032F8">
        <w:rPr>
          <w:rFonts w:hint="eastAsia"/>
        </w:rPr>
        <w:t>、</w:t>
      </w:r>
      <w:r w:rsidR="000F7FDB" w:rsidRPr="000669CF">
        <w:t>后台服务端框架</w:t>
      </w:r>
      <w:r w:rsidR="000F7FDB" w:rsidRPr="000669CF">
        <w:t>Express.js</w:t>
      </w:r>
      <w:r w:rsidR="00D032F8">
        <w:rPr>
          <w:rFonts w:hint="eastAsia"/>
        </w:rPr>
        <w:t>和</w:t>
      </w:r>
      <w:r w:rsidR="000F7FDB" w:rsidRPr="000669CF">
        <w:t>数据库</w:t>
      </w:r>
      <w:r w:rsidR="000F7FDB" w:rsidRPr="000669CF">
        <w:t>MongoDB</w:t>
      </w:r>
      <w:r w:rsidR="00D032F8">
        <w:rPr>
          <w:rFonts w:hint="eastAsia"/>
        </w:rPr>
        <w:t>，</w:t>
      </w:r>
      <w:r w:rsidR="00B702E7">
        <w:rPr>
          <w:rFonts w:hint="eastAsia"/>
        </w:rPr>
        <w:t>最后完成系统的整体架构选型</w:t>
      </w:r>
      <w:r w:rsidR="000F7FDB" w:rsidRPr="000669CF">
        <w:t>。</w:t>
      </w:r>
    </w:p>
    <w:p w14:paraId="173ED980" w14:textId="77777777" w:rsidR="009F0C7E" w:rsidRDefault="009F0C7E" w:rsidP="00FC5633">
      <w:pPr>
        <w:tabs>
          <w:tab w:val="left" w:pos="284"/>
          <w:tab w:val="left" w:pos="709"/>
        </w:tabs>
        <w:ind w:firstLineChars="200" w:firstLine="480"/>
        <w:sectPr w:rsidR="009F0C7E" w:rsidSect="00E3122B">
          <w:pgSz w:w="11907" w:h="16840"/>
          <w:pgMar w:top="2552" w:right="1588" w:bottom="1588" w:left="1588" w:header="851" w:footer="964" w:gutter="0"/>
          <w:cols w:space="425"/>
          <w:docGrid w:linePitch="312"/>
        </w:sectPr>
      </w:pPr>
    </w:p>
    <w:p w14:paraId="14157805" w14:textId="0885FCC5" w:rsidR="009F0C7E" w:rsidRPr="00550888" w:rsidRDefault="009F0C7E" w:rsidP="00FC5633">
      <w:pPr>
        <w:tabs>
          <w:tab w:val="left" w:pos="284"/>
          <w:tab w:val="left" w:pos="709"/>
        </w:tabs>
        <w:ind w:firstLineChars="200" w:firstLine="480"/>
      </w:pPr>
    </w:p>
    <w:p w14:paraId="78C7D7A2" w14:textId="2D6804A5" w:rsidR="00900B6F" w:rsidRDefault="00AB2943" w:rsidP="00FC5633">
      <w:pPr>
        <w:pStyle w:val="1"/>
        <w:tabs>
          <w:tab w:val="left" w:pos="284"/>
          <w:tab w:val="left" w:pos="709"/>
        </w:tabs>
      </w:pPr>
      <w:bookmarkStart w:id="135" w:name="_Toc68614893"/>
      <w:r>
        <w:rPr>
          <w:rFonts w:hint="eastAsia"/>
        </w:rPr>
        <w:t>系统</w:t>
      </w:r>
      <w:r w:rsidR="008319BF">
        <w:rPr>
          <w:rFonts w:hint="eastAsia"/>
        </w:rPr>
        <w:t>需求分析及</w:t>
      </w:r>
      <w:r w:rsidR="00900B6F">
        <w:rPr>
          <w:rFonts w:hint="eastAsia"/>
        </w:rPr>
        <w:t>概要设计</w:t>
      </w:r>
      <w:bookmarkEnd w:id="135"/>
    </w:p>
    <w:p w14:paraId="0A870563" w14:textId="5C1ED352" w:rsidR="00F94249" w:rsidRDefault="00F94249" w:rsidP="00FC5633">
      <w:pPr>
        <w:pStyle w:val="2"/>
        <w:tabs>
          <w:tab w:val="left" w:pos="284"/>
          <w:tab w:val="left" w:pos="709"/>
        </w:tabs>
      </w:pPr>
      <w:bookmarkStart w:id="136" w:name="_Toc68614894"/>
      <w:r>
        <w:rPr>
          <w:rFonts w:hint="eastAsia"/>
        </w:rPr>
        <w:t>系统整体概述</w:t>
      </w:r>
      <w:bookmarkEnd w:id="136"/>
    </w:p>
    <w:p w14:paraId="6E2379E6" w14:textId="695B8E72" w:rsidR="00F94249" w:rsidRPr="000669CF" w:rsidRDefault="000101FA" w:rsidP="00FC5633">
      <w:pPr>
        <w:tabs>
          <w:tab w:val="left" w:pos="284"/>
          <w:tab w:val="left" w:pos="709"/>
        </w:tabs>
        <w:ind w:firstLineChars="200" w:firstLine="480"/>
      </w:pPr>
      <w:r>
        <w:rPr>
          <w:rFonts w:hint="eastAsia"/>
        </w:rPr>
        <w:t>目前市场上</w:t>
      </w:r>
      <w:proofErr w:type="gramStart"/>
      <w:r>
        <w:rPr>
          <w:rFonts w:hint="eastAsia"/>
        </w:rPr>
        <w:t>的</w:t>
      </w:r>
      <w:r w:rsidR="00A86DC2">
        <w:rPr>
          <w:rFonts w:hint="eastAsia"/>
        </w:rPr>
        <w:t>增材制造</w:t>
      </w:r>
      <w:proofErr w:type="gramEnd"/>
      <w:r w:rsidR="00F94249" w:rsidRPr="000669CF">
        <w:t>预处理软件</w:t>
      </w:r>
      <w:r>
        <w:rPr>
          <w:rFonts w:hint="eastAsia"/>
        </w:rPr>
        <w:t>都是基于</w:t>
      </w:r>
      <w:r w:rsidR="00F94249" w:rsidRPr="000669CF">
        <w:t>客户端，</w:t>
      </w:r>
      <w:r w:rsidR="008E6AB0">
        <w:rPr>
          <w:rFonts w:hint="eastAsia"/>
        </w:rPr>
        <w:t>平台兼容性差、更新操作繁琐、二次开发难度大</w:t>
      </w:r>
      <w:r w:rsidR="00467149">
        <w:rPr>
          <w:rFonts w:hint="eastAsia"/>
        </w:rPr>
        <w:t>、</w:t>
      </w:r>
      <w:r w:rsidR="008E6AB0">
        <w:rPr>
          <w:rFonts w:hint="eastAsia"/>
        </w:rPr>
        <w:t>软件同质化严重</w:t>
      </w:r>
      <w:r w:rsidR="00675BF9">
        <w:rPr>
          <w:rFonts w:hint="eastAsia"/>
        </w:rPr>
        <w:t>。</w:t>
      </w:r>
      <w:r w:rsidR="0008111D">
        <w:rPr>
          <w:rFonts w:hint="eastAsia"/>
        </w:rPr>
        <w:t>对</w:t>
      </w:r>
      <w:r w:rsidR="00CD0E7F">
        <w:rPr>
          <w:rFonts w:hint="eastAsia"/>
        </w:rPr>
        <w:t>于</w:t>
      </w:r>
      <w:r w:rsidR="00606F2C">
        <w:rPr>
          <w:rFonts w:hint="eastAsia"/>
        </w:rPr>
        <w:t>复杂</w:t>
      </w:r>
      <w:r w:rsidR="006C4D5E">
        <w:rPr>
          <w:rFonts w:hint="eastAsia"/>
        </w:rPr>
        <w:t>的</w:t>
      </w:r>
      <w:r w:rsidR="00ED779B">
        <w:rPr>
          <w:rFonts w:hint="eastAsia"/>
        </w:rPr>
        <w:t>模型</w:t>
      </w:r>
      <w:r w:rsidR="00606F2C">
        <w:rPr>
          <w:rFonts w:hint="eastAsia"/>
        </w:rPr>
        <w:t>处理</w:t>
      </w:r>
      <w:r w:rsidR="00ED779B">
        <w:rPr>
          <w:rFonts w:hint="eastAsia"/>
        </w:rPr>
        <w:t>需求</w:t>
      </w:r>
      <w:r w:rsidR="00CD0E7F">
        <w:rPr>
          <w:rFonts w:hint="eastAsia"/>
        </w:rPr>
        <w:t>，用户</w:t>
      </w:r>
      <w:r w:rsidR="003E177B">
        <w:rPr>
          <w:rFonts w:hint="eastAsia"/>
        </w:rPr>
        <w:t>还</w:t>
      </w:r>
      <w:r w:rsidR="00C74F7D">
        <w:rPr>
          <w:rFonts w:hint="eastAsia"/>
        </w:rPr>
        <w:t>要将多种软件进行组合使用。</w:t>
      </w:r>
      <w:r w:rsidR="00B223FF">
        <w:rPr>
          <w:rFonts w:hint="eastAsia"/>
        </w:rPr>
        <w:t>此外，</w:t>
      </w:r>
      <w:proofErr w:type="gramStart"/>
      <w:r w:rsidR="00F94249" w:rsidRPr="000669CF">
        <w:t>用户</w:t>
      </w:r>
      <w:r w:rsidR="00675BF9">
        <w:rPr>
          <w:rFonts w:hint="eastAsia"/>
        </w:rPr>
        <w:t>本地</w:t>
      </w:r>
      <w:proofErr w:type="gramEnd"/>
      <w:r w:rsidR="00675BF9">
        <w:rPr>
          <w:rFonts w:hint="eastAsia"/>
        </w:rPr>
        <w:t>存储</w:t>
      </w:r>
      <w:r w:rsidR="00DC5530">
        <w:rPr>
          <w:rFonts w:hint="eastAsia"/>
        </w:rPr>
        <w:t>着</w:t>
      </w:r>
      <w:r w:rsidR="00871AB3">
        <w:rPr>
          <w:rFonts w:hint="eastAsia"/>
        </w:rPr>
        <w:t>各</w:t>
      </w:r>
      <w:r w:rsidR="00A174F4">
        <w:rPr>
          <w:rFonts w:hint="eastAsia"/>
        </w:rPr>
        <w:t>种</w:t>
      </w:r>
      <w:r w:rsidR="00F94249" w:rsidRPr="000669CF">
        <w:t>模型数据，</w:t>
      </w:r>
      <w:r w:rsidR="00A3368B">
        <w:rPr>
          <w:rFonts w:hint="eastAsia"/>
        </w:rPr>
        <w:t>这些数据</w:t>
      </w:r>
      <w:r w:rsidR="00F94249" w:rsidRPr="000669CF">
        <w:t>存在着丢失的风险，</w:t>
      </w:r>
      <w:r w:rsidR="00943F87">
        <w:rPr>
          <w:rFonts w:hint="eastAsia"/>
        </w:rPr>
        <w:t>并且随着</w:t>
      </w:r>
      <w:r w:rsidR="00F94249" w:rsidRPr="000669CF">
        <w:t>模型数据</w:t>
      </w:r>
      <w:r w:rsidR="00943F87">
        <w:rPr>
          <w:rFonts w:hint="eastAsia"/>
        </w:rPr>
        <w:t>量的增加</w:t>
      </w:r>
      <w:r w:rsidR="00F94249" w:rsidRPr="000669CF">
        <w:t>，</w:t>
      </w:r>
      <w:r w:rsidR="00943F87">
        <w:rPr>
          <w:rFonts w:hint="eastAsia"/>
        </w:rPr>
        <w:t>一些</w:t>
      </w:r>
      <w:r w:rsidR="00F94249" w:rsidRPr="000669CF">
        <w:t>重复</w:t>
      </w:r>
      <w:r w:rsidR="00943F87">
        <w:rPr>
          <w:rFonts w:hint="eastAsia"/>
        </w:rPr>
        <w:t>的</w:t>
      </w:r>
      <w:r w:rsidR="00F94249" w:rsidRPr="000669CF">
        <w:t>模型会占用</w:t>
      </w:r>
      <w:r w:rsidR="00D624BE">
        <w:rPr>
          <w:rFonts w:hint="eastAsia"/>
        </w:rPr>
        <w:t>大量</w:t>
      </w:r>
      <w:r w:rsidR="00F94249" w:rsidRPr="000669CF">
        <w:t>本地存储资源</w:t>
      </w:r>
      <w:r w:rsidR="000C5921">
        <w:rPr>
          <w:rFonts w:hint="eastAsia"/>
        </w:rPr>
        <w:t>，不利于用户管理模型数据</w:t>
      </w:r>
      <w:r w:rsidR="00F94249" w:rsidRPr="000669CF">
        <w:t>。</w:t>
      </w:r>
      <w:r w:rsidR="004D3A1E">
        <w:rPr>
          <w:rFonts w:hint="eastAsia"/>
        </w:rPr>
        <w:t>基于</w:t>
      </w:r>
      <w:r w:rsidR="004D3A1E">
        <w:rPr>
          <w:rFonts w:hint="eastAsia"/>
        </w:rPr>
        <w:t>Web</w:t>
      </w:r>
      <w:proofErr w:type="gramStart"/>
      <w:r w:rsidR="004D3A1E">
        <w:rPr>
          <w:rFonts w:hint="eastAsia"/>
        </w:rPr>
        <w:t>的增材制造</w:t>
      </w:r>
      <w:proofErr w:type="gramEnd"/>
      <w:r w:rsidR="003A78E4">
        <w:rPr>
          <w:rFonts w:hint="eastAsia"/>
        </w:rPr>
        <w:t>预处理</w:t>
      </w:r>
      <w:r w:rsidR="004D3A1E">
        <w:rPr>
          <w:rFonts w:hint="eastAsia"/>
        </w:rPr>
        <w:t>平台能直接在</w:t>
      </w:r>
      <w:r w:rsidR="00F94249" w:rsidRPr="000669CF">
        <w:t>网</w:t>
      </w:r>
      <w:r w:rsidR="00EF6683">
        <w:rPr>
          <w:rFonts w:hint="eastAsia"/>
        </w:rPr>
        <w:t>页</w:t>
      </w:r>
      <w:r w:rsidR="004D3A1E">
        <w:rPr>
          <w:rFonts w:hint="eastAsia"/>
        </w:rPr>
        <w:t>中</w:t>
      </w:r>
      <w:r w:rsidR="00EF6683">
        <w:rPr>
          <w:rFonts w:hint="eastAsia"/>
        </w:rPr>
        <w:t>管理</w:t>
      </w:r>
      <w:r w:rsidR="00F94249" w:rsidRPr="000669CF">
        <w:t>模型数据</w:t>
      </w:r>
      <w:r w:rsidR="005E389B">
        <w:rPr>
          <w:rFonts w:hint="eastAsia"/>
        </w:rPr>
        <w:t>，且</w:t>
      </w:r>
      <w:r w:rsidR="00F94249" w:rsidRPr="000669CF">
        <w:t>预处理算法</w:t>
      </w:r>
      <w:r w:rsidR="003A56F9">
        <w:rPr>
          <w:rFonts w:hint="eastAsia"/>
        </w:rPr>
        <w:t>的</w:t>
      </w:r>
      <w:r w:rsidR="00F94249" w:rsidRPr="000669CF">
        <w:t>执行速度与模型展示效果都能满足用户需求，</w:t>
      </w:r>
      <w:proofErr w:type="gramStart"/>
      <w:r w:rsidR="009909C9">
        <w:rPr>
          <w:rFonts w:hint="eastAsia"/>
        </w:rPr>
        <w:t>推动</w:t>
      </w:r>
      <w:r w:rsidR="00F94249" w:rsidRPr="000669CF">
        <w:t>增材制</w:t>
      </w:r>
      <w:proofErr w:type="gramEnd"/>
      <w:r w:rsidR="00F94249" w:rsidRPr="000669CF">
        <w:t>造相关技术云服务化的进程。</w:t>
      </w:r>
    </w:p>
    <w:p w14:paraId="620856CD" w14:textId="09E4DF6B" w:rsidR="00F94249" w:rsidRPr="000669CF" w:rsidRDefault="00F94249" w:rsidP="00FC5633">
      <w:pPr>
        <w:tabs>
          <w:tab w:val="left" w:pos="284"/>
          <w:tab w:val="left" w:pos="709"/>
        </w:tabs>
        <w:ind w:firstLineChars="200" w:firstLine="480"/>
      </w:pPr>
      <w:r w:rsidRPr="000669CF">
        <w:t>鉴于</w:t>
      </w:r>
      <w:r w:rsidR="004D5DA9">
        <w:rPr>
          <w:rFonts w:hint="eastAsia"/>
        </w:rPr>
        <w:t>上述</w:t>
      </w:r>
      <w:r w:rsidRPr="000669CF">
        <w:t>原因，</w:t>
      </w:r>
      <w:r w:rsidR="00D93616">
        <w:rPr>
          <w:rFonts w:hint="eastAsia"/>
        </w:rPr>
        <w:t>本文</w:t>
      </w:r>
      <w:r w:rsidR="00A61743">
        <w:rPr>
          <w:rFonts w:hint="eastAsia"/>
        </w:rPr>
        <w:t>首要</w:t>
      </w:r>
      <w:r w:rsidRPr="000669CF">
        <w:t>任务是</w:t>
      </w:r>
      <w:r w:rsidR="006333D7">
        <w:rPr>
          <w:rFonts w:hint="eastAsia"/>
        </w:rPr>
        <w:t>：</w:t>
      </w:r>
      <w:r w:rsidR="006B1E1D">
        <w:rPr>
          <w:rFonts w:hint="eastAsia"/>
        </w:rPr>
        <w:t>在</w:t>
      </w:r>
      <w:r w:rsidR="00CE2A94" w:rsidRPr="000669CF">
        <w:t>平台上</w:t>
      </w:r>
      <w:r w:rsidR="00CE2A94">
        <w:rPr>
          <w:rFonts w:hint="eastAsia"/>
        </w:rPr>
        <w:t>，</w:t>
      </w:r>
      <w:r w:rsidRPr="000669CF">
        <w:t>用户可以上传下载并管理模型</w:t>
      </w:r>
      <w:r w:rsidR="00077976">
        <w:rPr>
          <w:rFonts w:hint="eastAsia"/>
        </w:rPr>
        <w:t>数据</w:t>
      </w:r>
      <w:r w:rsidR="009808B4">
        <w:rPr>
          <w:rFonts w:hint="eastAsia"/>
        </w:rPr>
        <w:t>以</w:t>
      </w:r>
      <w:r w:rsidR="009F3BCC">
        <w:rPr>
          <w:rFonts w:hint="eastAsia"/>
        </w:rPr>
        <w:t>供</w:t>
      </w:r>
      <w:r w:rsidRPr="000669CF">
        <w:t>其他用户</w:t>
      </w:r>
      <w:r w:rsidR="009F3BCC">
        <w:rPr>
          <w:rFonts w:hint="eastAsia"/>
        </w:rPr>
        <w:t>共享</w:t>
      </w:r>
      <w:r w:rsidR="00425217">
        <w:rPr>
          <w:rFonts w:hint="eastAsia"/>
        </w:rPr>
        <w:t>使用</w:t>
      </w:r>
      <w:r w:rsidRPr="000669CF">
        <w:t>，还</w:t>
      </w:r>
      <w:r w:rsidR="00771191">
        <w:rPr>
          <w:rFonts w:hint="eastAsia"/>
        </w:rPr>
        <w:t>能</w:t>
      </w:r>
      <w:r w:rsidR="004C0FB2" w:rsidRPr="000669CF">
        <w:t>对模型进行基础三维展示</w:t>
      </w:r>
      <w:r w:rsidR="0085101A">
        <w:rPr>
          <w:rFonts w:hint="eastAsia"/>
        </w:rPr>
        <w:t>、</w:t>
      </w:r>
      <w:r w:rsidR="004C0FB2" w:rsidRPr="000669CF">
        <w:t>拓扑重建</w:t>
      </w:r>
      <w:r w:rsidR="0085101A">
        <w:rPr>
          <w:rFonts w:hint="eastAsia"/>
        </w:rPr>
        <w:t>、</w:t>
      </w:r>
      <w:r w:rsidR="004C0FB2" w:rsidRPr="000669CF">
        <w:t>分层切片</w:t>
      </w:r>
      <w:r w:rsidR="0085101A">
        <w:rPr>
          <w:rFonts w:hint="eastAsia"/>
        </w:rPr>
        <w:t>、</w:t>
      </w:r>
      <w:r w:rsidR="004C0FB2" w:rsidRPr="000669CF">
        <w:t>轨迹规划</w:t>
      </w:r>
      <w:r w:rsidR="00583DE6">
        <w:rPr>
          <w:rFonts w:hint="eastAsia"/>
        </w:rPr>
        <w:t>、</w:t>
      </w:r>
      <w:r w:rsidRPr="000669CF">
        <w:t>GCode</w:t>
      </w:r>
      <w:r w:rsidR="00024A23">
        <w:rPr>
          <w:rFonts w:hint="eastAsia"/>
        </w:rPr>
        <w:t>生成</w:t>
      </w:r>
      <w:r w:rsidR="00590C8E">
        <w:rPr>
          <w:rFonts w:hint="eastAsia"/>
        </w:rPr>
        <w:t>以及</w:t>
      </w:r>
      <w:r w:rsidR="000119F2">
        <w:rPr>
          <w:rFonts w:hint="eastAsia"/>
        </w:rPr>
        <w:t>数据</w:t>
      </w:r>
      <w:r w:rsidR="00590C8E">
        <w:rPr>
          <w:rFonts w:hint="eastAsia"/>
        </w:rPr>
        <w:t>日志记录</w:t>
      </w:r>
      <w:r w:rsidRPr="000669CF">
        <w:t>。该平台适用于</w:t>
      </w:r>
      <w:proofErr w:type="gramStart"/>
      <w:r w:rsidR="00512646">
        <w:rPr>
          <w:rFonts w:hint="eastAsia"/>
        </w:rPr>
        <w:t>有</w:t>
      </w:r>
      <w:r w:rsidR="00C47EF1">
        <w:rPr>
          <w:rFonts w:hint="eastAsia"/>
        </w:rPr>
        <w:t>增材制造</w:t>
      </w:r>
      <w:proofErr w:type="gramEnd"/>
      <w:r w:rsidR="00512646">
        <w:rPr>
          <w:rFonts w:hint="eastAsia"/>
        </w:rPr>
        <w:t>需求的</w:t>
      </w:r>
      <w:r w:rsidR="00BC5789">
        <w:rPr>
          <w:rFonts w:hint="eastAsia"/>
        </w:rPr>
        <w:t>相关行业</w:t>
      </w:r>
      <w:r w:rsidRPr="000669CF">
        <w:t>。</w:t>
      </w:r>
    </w:p>
    <w:p w14:paraId="74F6E630" w14:textId="62A81B0D" w:rsidR="00F94249" w:rsidRPr="000669CF" w:rsidRDefault="00193C4B" w:rsidP="00FC5633">
      <w:pPr>
        <w:tabs>
          <w:tab w:val="left" w:pos="284"/>
          <w:tab w:val="left" w:pos="709"/>
        </w:tabs>
        <w:ind w:firstLineChars="200" w:firstLine="480"/>
      </w:pPr>
      <w:r w:rsidRPr="000669CF">
        <w:t>在确定需求时，</w:t>
      </w:r>
      <w:r w:rsidR="00F94249" w:rsidRPr="000669CF">
        <w:t>主要通过</w:t>
      </w:r>
      <w:proofErr w:type="gramStart"/>
      <w:r w:rsidR="00F94249" w:rsidRPr="000669CF">
        <w:t>与</w:t>
      </w:r>
      <w:r w:rsidR="008A1791">
        <w:rPr>
          <w:rFonts w:hint="eastAsia"/>
        </w:rPr>
        <w:t>增材制造</w:t>
      </w:r>
      <w:proofErr w:type="gramEnd"/>
      <w:r w:rsidR="00D8405E">
        <w:rPr>
          <w:rFonts w:hint="eastAsia"/>
        </w:rPr>
        <w:t>行业</w:t>
      </w:r>
      <w:r w:rsidR="00F94249" w:rsidRPr="000669CF">
        <w:t>客户面谈，以及与相</w:t>
      </w:r>
      <w:r w:rsidR="00C0479A" w:rsidRPr="000669CF">
        <w:t>关技术从业人员进行讨论的方式来确定。结合多方观点和现实需求，</w:t>
      </w:r>
      <w:r w:rsidR="00F94249" w:rsidRPr="000669CF">
        <w:t>对整体系统的应用场景，系统模块，细分功能进行设计，以流程图和功能模块图的形式展现，最后与技术人员</w:t>
      </w:r>
      <w:r w:rsidR="00C33C3D">
        <w:rPr>
          <w:rFonts w:hint="eastAsia"/>
        </w:rPr>
        <w:t>讨论</w:t>
      </w:r>
      <w:r w:rsidR="00EB37D3">
        <w:rPr>
          <w:rFonts w:hint="eastAsia"/>
        </w:rPr>
        <w:t>，</w:t>
      </w:r>
      <w:r w:rsidR="00F94249" w:rsidRPr="000669CF">
        <w:t>确定</w:t>
      </w:r>
      <w:r w:rsidR="00F527BB">
        <w:rPr>
          <w:rFonts w:hint="eastAsia"/>
        </w:rPr>
        <w:t>出</w:t>
      </w:r>
      <w:r w:rsidR="00F94249" w:rsidRPr="000669CF">
        <w:t>不同功能</w:t>
      </w:r>
      <w:r w:rsidR="00686199">
        <w:rPr>
          <w:rFonts w:hint="eastAsia"/>
        </w:rPr>
        <w:t>依赖</w:t>
      </w:r>
      <w:r w:rsidR="00F94249" w:rsidRPr="000669CF">
        <w:t>的数据结构</w:t>
      </w:r>
      <w:r w:rsidR="00686199">
        <w:rPr>
          <w:rFonts w:hint="eastAsia"/>
        </w:rPr>
        <w:t>以及对应的实现</w:t>
      </w:r>
      <w:r w:rsidR="00F94249" w:rsidRPr="000669CF">
        <w:t>技术</w:t>
      </w:r>
      <w:r w:rsidR="00FC6E7F">
        <w:rPr>
          <w:rFonts w:hint="eastAsia"/>
        </w:rPr>
        <w:t>。</w:t>
      </w:r>
      <w:r w:rsidR="00F94249" w:rsidRPr="000669CF">
        <w:t>总体采用原型法进行设计，并使用敏捷开发推进整个项目。</w:t>
      </w:r>
    </w:p>
    <w:p w14:paraId="3EE9B8F9" w14:textId="3ABE9A52" w:rsidR="00F94249" w:rsidRPr="000669CF" w:rsidRDefault="00F94249" w:rsidP="00FC5633">
      <w:pPr>
        <w:tabs>
          <w:tab w:val="left" w:pos="284"/>
          <w:tab w:val="left" w:pos="709"/>
        </w:tabs>
        <w:ind w:firstLineChars="200" w:firstLine="480"/>
      </w:pPr>
      <w:r w:rsidRPr="000669CF">
        <w:t>因此，基于</w:t>
      </w:r>
      <w:r w:rsidRPr="000669CF">
        <w:t>Web</w:t>
      </w:r>
      <w:proofErr w:type="gramStart"/>
      <w:r w:rsidRPr="000669CF">
        <w:t>的增材制造</w:t>
      </w:r>
      <w:proofErr w:type="gramEnd"/>
      <w:r w:rsidRPr="000669CF">
        <w:t>预处理平台的主</w:t>
      </w:r>
      <w:r w:rsidR="00C16CCF">
        <w:rPr>
          <w:rFonts w:hint="eastAsia"/>
        </w:rPr>
        <w:t>体需求</w:t>
      </w:r>
      <w:r w:rsidR="006E0043">
        <w:rPr>
          <w:rFonts w:hint="eastAsia"/>
        </w:rPr>
        <w:t>为</w:t>
      </w:r>
      <w:r w:rsidRPr="000669CF">
        <w:t>：</w:t>
      </w:r>
    </w:p>
    <w:p w14:paraId="2769F3E9" w14:textId="7A52D8AF" w:rsidR="00F94249" w:rsidRPr="000669CF" w:rsidRDefault="00F94249" w:rsidP="000C2FC6">
      <w:pPr>
        <w:pStyle w:val="afd"/>
        <w:numPr>
          <w:ilvl w:val="0"/>
          <w:numId w:val="5"/>
        </w:numPr>
        <w:tabs>
          <w:tab w:val="left" w:pos="284"/>
          <w:tab w:val="left" w:pos="851"/>
        </w:tabs>
        <w:ind w:firstLineChars="0"/>
      </w:pPr>
      <w:r w:rsidRPr="000669CF">
        <w:t>用户数据管理</w:t>
      </w:r>
      <w:r w:rsidR="00EE76D1">
        <w:rPr>
          <w:rFonts w:hint="eastAsia"/>
        </w:rPr>
        <w:t>；</w:t>
      </w:r>
    </w:p>
    <w:p w14:paraId="26BF081D" w14:textId="23843DBC" w:rsidR="00F94249" w:rsidRPr="000669CF" w:rsidRDefault="00F94249" w:rsidP="000C2FC6">
      <w:pPr>
        <w:pStyle w:val="afd"/>
        <w:numPr>
          <w:ilvl w:val="0"/>
          <w:numId w:val="5"/>
        </w:numPr>
        <w:tabs>
          <w:tab w:val="left" w:pos="284"/>
          <w:tab w:val="left" w:pos="851"/>
        </w:tabs>
        <w:ind w:firstLineChars="0"/>
      </w:pPr>
      <w:r w:rsidRPr="000669CF">
        <w:t>模型数据管理</w:t>
      </w:r>
      <w:r w:rsidR="00EE76D1">
        <w:rPr>
          <w:rFonts w:hint="eastAsia"/>
        </w:rPr>
        <w:t>；</w:t>
      </w:r>
    </w:p>
    <w:p w14:paraId="09A70B8B" w14:textId="1358EA51" w:rsidR="00F94249" w:rsidRPr="000669CF" w:rsidRDefault="00C61FF9" w:rsidP="000C2FC6">
      <w:pPr>
        <w:pStyle w:val="afd"/>
        <w:numPr>
          <w:ilvl w:val="0"/>
          <w:numId w:val="5"/>
        </w:numPr>
        <w:tabs>
          <w:tab w:val="left" w:pos="284"/>
          <w:tab w:val="left" w:pos="851"/>
        </w:tabs>
        <w:ind w:firstLineChars="0"/>
      </w:pPr>
      <w:r w:rsidRPr="000669CF">
        <w:t>模型展示和</w:t>
      </w:r>
      <w:r w:rsidR="00F94249" w:rsidRPr="000669CF">
        <w:t>交互动画</w:t>
      </w:r>
      <w:r w:rsidR="00EE76D1">
        <w:rPr>
          <w:rFonts w:hint="eastAsia"/>
        </w:rPr>
        <w:t>；</w:t>
      </w:r>
    </w:p>
    <w:p w14:paraId="68728027" w14:textId="259DA351" w:rsidR="00F94249" w:rsidRPr="000669CF" w:rsidRDefault="00F94249" w:rsidP="000C2FC6">
      <w:pPr>
        <w:pStyle w:val="afd"/>
        <w:numPr>
          <w:ilvl w:val="0"/>
          <w:numId w:val="5"/>
        </w:numPr>
        <w:tabs>
          <w:tab w:val="left" w:pos="284"/>
          <w:tab w:val="left" w:pos="851"/>
        </w:tabs>
        <w:ind w:firstLineChars="0"/>
      </w:pPr>
      <w:proofErr w:type="gramStart"/>
      <w:r w:rsidRPr="000669CF">
        <w:t>增材制造</w:t>
      </w:r>
      <w:proofErr w:type="gramEnd"/>
      <w:r w:rsidRPr="000669CF">
        <w:t>预处理全流程</w:t>
      </w:r>
      <w:r w:rsidR="00EE76D1">
        <w:rPr>
          <w:rFonts w:hint="eastAsia"/>
        </w:rPr>
        <w:t>；</w:t>
      </w:r>
    </w:p>
    <w:p w14:paraId="0BAB3BE7" w14:textId="0AD9ED59" w:rsidR="00F94249" w:rsidRPr="000669CF" w:rsidRDefault="00F94249" w:rsidP="000C2FC6">
      <w:pPr>
        <w:pStyle w:val="afd"/>
        <w:numPr>
          <w:ilvl w:val="0"/>
          <w:numId w:val="5"/>
        </w:numPr>
        <w:tabs>
          <w:tab w:val="left" w:pos="284"/>
          <w:tab w:val="left" w:pos="851"/>
        </w:tabs>
        <w:ind w:firstLineChars="0"/>
      </w:pPr>
      <w:r w:rsidRPr="000669CF">
        <w:t>模型处理过程中的日志记录</w:t>
      </w:r>
      <w:r w:rsidR="00DA2744">
        <w:rPr>
          <w:rFonts w:hint="eastAsia"/>
        </w:rPr>
        <w:t>；</w:t>
      </w:r>
    </w:p>
    <w:p w14:paraId="259DCD07" w14:textId="0E8D4AA4" w:rsidR="00F94249" w:rsidRPr="000669CF" w:rsidRDefault="00F94249" w:rsidP="000C2FC6">
      <w:pPr>
        <w:pStyle w:val="afd"/>
        <w:numPr>
          <w:ilvl w:val="0"/>
          <w:numId w:val="5"/>
        </w:numPr>
        <w:tabs>
          <w:tab w:val="left" w:pos="284"/>
          <w:tab w:val="left" w:pos="851"/>
        </w:tabs>
        <w:ind w:firstLineChars="0"/>
      </w:pPr>
      <w:r w:rsidRPr="000669CF">
        <w:t>实时</w:t>
      </w:r>
      <w:r w:rsidR="00713730" w:rsidRPr="000669CF">
        <w:t>查看</w:t>
      </w:r>
      <w:r w:rsidRPr="000669CF">
        <w:t>页面性能。</w:t>
      </w:r>
    </w:p>
    <w:p w14:paraId="7090B7B6" w14:textId="2938F8C2" w:rsidR="00AB2943" w:rsidRPr="000669CF" w:rsidRDefault="004D0141" w:rsidP="00FC5633">
      <w:pPr>
        <w:pStyle w:val="2"/>
        <w:tabs>
          <w:tab w:val="left" w:pos="284"/>
          <w:tab w:val="left" w:pos="709"/>
        </w:tabs>
      </w:pPr>
      <w:bookmarkStart w:id="137" w:name="_Toc68614895"/>
      <w:r w:rsidRPr="000669CF">
        <w:lastRenderedPageBreak/>
        <w:t>需求分析</w:t>
      </w:r>
      <w:bookmarkEnd w:id="137"/>
    </w:p>
    <w:p w14:paraId="68FEDE55" w14:textId="145BC113" w:rsidR="00437D95" w:rsidRPr="000669CF" w:rsidRDefault="002B1C23" w:rsidP="00FC5633">
      <w:pPr>
        <w:tabs>
          <w:tab w:val="left" w:pos="284"/>
          <w:tab w:val="left" w:pos="709"/>
        </w:tabs>
        <w:ind w:firstLineChars="200" w:firstLine="480"/>
      </w:pPr>
      <w:r>
        <w:rPr>
          <w:rFonts w:hint="eastAsia"/>
        </w:rPr>
        <w:t>基于</w:t>
      </w:r>
      <w:r w:rsidR="00437D95" w:rsidRPr="000669CF">
        <w:t>Web</w:t>
      </w:r>
      <w:proofErr w:type="gramStart"/>
      <w:r>
        <w:rPr>
          <w:rFonts w:hint="eastAsia"/>
        </w:rPr>
        <w:t>的</w:t>
      </w:r>
      <w:r w:rsidR="00437D95" w:rsidRPr="000669CF">
        <w:t>增材制造</w:t>
      </w:r>
      <w:proofErr w:type="gramEnd"/>
      <w:r w:rsidR="00437D95" w:rsidRPr="000669CF">
        <w:t>预处理</w:t>
      </w:r>
      <w:r>
        <w:rPr>
          <w:rFonts w:hint="eastAsia"/>
        </w:rPr>
        <w:t>平台</w:t>
      </w:r>
      <w:r w:rsidR="00437D95" w:rsidRPr="000669CF">
        <w:t>的核心流程如下：</w:t>
      </w:r>
    </w:p>
    <w:p w14:paraId="14A44197" w14:textId="163036C4" w:rsidR="00437D95" w:rsidRPr="000669CF" w:rsidRDefault="00437D95" w:rsidP="000C2FC6">
      <w:pPr>
        <w:pStyle w:val="afd"/>
        <w:numPr>
          <w:ilvl w:val="0"/>
          <w:numId w:val="9"/>
        </w:numPr>
        <w:tabs>
          <w:tab w:val="left" w:pos="284"/>
          <w:tab w:val="left" w:pos="851"/>
        </w:tabs>
        <w:ind w:left="0" w:firstLine="480"/>
      </w:pPr>
      <w:r w:rsidRPr="000669CF">
        <w:t>注册系统用户，注册完成后登陆系统进入模型管理中心</w:t>
      </w:r>
      <w:r w:rsidR="004F367D">
        <w:rPr>
          <w:rFonts w:hint="eastAsia"/>
        </w:rPr>
        <w:t>；</w:t>
      </w:r>
    </w:p>
    <w:p w14:paraId="7C75081B" w14:textId="7D94668A" w:rsidR="00437D95" w:rsidRPr="000669CF" w:rsidRDefault="00437D95" w:rsidP="000C2FC6">
      <w:pPr>
        <w:pStyle w:val="afd"/>
        <w:numPr>
          <w:ilvl w:val="0"/>
          <w:numId w:val="9"/>
        </w:numPr>
        <w:tabs>
          <w:tab w:val="left" w:pos="284"/>
          <w:tab w:val="left" w:pos="851"/>
        </w:tabs>
        <w:ind w:left="0" w:firstLine="480"/>
      </w:pPr>
      <w:r w:rsidRPr="000669CF">
        <w:t>用户上传本地模型到个人模型仓库内，并设置模型相关的参数，也可直接从所有模型库</w:t>
      </w:r>
      <w:r w:rsidR="004F367D">
        <w:rPr>
          <w:rFonts w:hint="eastAsia"/>
        </w:rPr>
        <w:t>中</w:t>
      </w:r>
      <w:r w:rsidRPr="000669CF">
        <w:t>选择</w:t>
      </w:r>
      <w:r w:rsidR="00B94E59">
        <w:rPr>
          <w:rFonts w:hint="eastAsia"/>
        </w:rPr>
        <w:t>其他</w:t>
      </w:r>
      <w:r w:rsidR="00170E78">
        <w:rPr>
          <w:rFonts w:hint="eastAsia"/>
        </w:rPr>
        <w:t>用户</w:t>
      </w:r>
      <w:r w:rsidRPr="000669CF">
        <w:t>模型放入我的模型库</w:t>
      </w:r>
      <w:r w:rsidR="00EA09ED">
        <w:rPr>
          <w:rFonts w:hint="eastAsia"/>
        </w:rPr>
        <w:t>内</w:t>
      </w:r>
      <w:r w:rsidR="004F367D">
        <w:rPr>
          <w:rFonts w:hint="eastAsia"/>
        </w:rPr>
        <w:t>；</w:t>
      </w:r>
    </w:p>
    <w:p w14:paraId="30C4F43D" w14:textId="1E80707D" w:rsidR="00437D95" w:rsidRPr="000669CF" w:rsidRDefault="00437D95" w:rsidP="000C2FC6">
      <w:pPr>
        <w:pStyle w:val="afd"/>
        <w:numPr>
          <w:ilvl w:val="0"/>
          <w:numId w:val="9"/>
        </w:numPr>
        <w:tabs>
          <w:tab w:val="left" w:pos="284"/>
          <w:tab w:val="left" w:pos="851"/>
        </w:tabs>
        <w:ind w:left="0" w:firstLine="480"/>
      </w:pPr>
      <w:r w:rsidRPr="000669CF">
        <w:t>选择一个模型进入工作台，在工作台页面</w:t>
      </w:r>
      <w:r w:rsidR="002B387D">
        <w:rPr>
          <w:rFonts w:hint="eastAsia"/>
        </w:rPr>
        <w:t>中</w:t>
      </w:r>
      <w:r w:rsidRPr="000669CF">
        <w:t>可对模型进行放缩、回中、旋转、显隐坐标轴、显隐底部参考网格、显隐模型等展示操作</w:t>
      </w:r>
      <w:r w:rsidR="00F25BA3">
        <w:rPr>
          <w:rFonts w:hint="eastAsia"/>
        </w:rPr>
        <w:t>；</w:t>
      </w:r>
    </w:p>
    <w:p w14:paraId="0EDA8887" w14:textId="456F2034" w:rsidR="00437D95" w:rsidRPr="000669CF" w:rsidRDefault="00D601DA" w:rsidP="000C2FC6">
      <w:pPr>
        <w:pStyle w:val="afd"/>
        <w:numPr>
          <w:ilvl w:val="0"/>
          <w:numId w:val="9"/>
        </w:numPr>
        <w:tabs>
          <w:tab w:val="left" w:pos="284"/>
          <w:tab w:val="left" w:pos="851"/>
        </w:tabs>
        <w:ind w:left="0" w:firstLine="480"/>
      </w:pPr>
      <w:r w:rsidRPr="000669CF">
        <w:t>模型切片处理，</w:t>
      </w:r>
      <w:r w:rsidR="009072A4">
        <w:rPr>
          <w:rFonts w:hint="eastAsia"/>
        </w:rPr>
        <w:t>再将</w:t>
      </w:r>
      <w:r w:rsidR="00437D95" w:rsidRPr="000669CF">
        <w:t>结果渲染到画面上，</w:t>
      </w:r>
      <w:proofErr w:type="gramStart"/>
      <w:r w:rsidR="00437D95" w:rsidRPr="000669CF">
        <w:t>更新图层数据</w:t>
      </w:r>
      <w:proofErr w:type="gramEnd"/>
      <w:r w:rsidR="00437D95" w:rsidRPr="000669CF">
        <w:t>，</w:t>
      </w:r>
      <w:r w:rsidR="00FB780D">
        <w:rPr>
          <w:rFonts w:hint="eastAsia"/>
        </w:rPr>
        <w:t>并</w:t>
      </w:r>
      <w:r w:rsidR="00437D95" w:rsidRPr="000669CF">
        <w:t>加入日志记录</w:t>
      </w:r>
      <w:r w:rsidR="009072A4">
        <w:rPr>
          <w:rFonts w:hint="eastAsia"/>
        </w:rPr>
        <w:t>；</w:t>
      </w:r>
    </w:p>
    <w:p w14:paraId="70B457A4" w14:textId="4861F327" w:rsidR="00437D95" w:rsidRPr="000669CF" w:rsidRDefault="00437D95" w:rsidP="000C2FC6">
      <w:pPr>
        <w:pStyle w:val="afd"/>
        <w:numPr>
          <w:ilvl w:val="0"/>
          <w:numId w:val="9"/>
        </w:numPr>
        <w:tabs>
          <w:tab w:val="left" w:pos="284"/>
          <w:tab w:val="left" w:pos="851"/>
        </w:tabs>
        <w:ind w:left="0" w:firstLine="480"/>
      </w:pPr>
      <w:r w:rsidRPr="000669CF">
        <w:t>对模型进行轨迹规划处理，渲染画面，</w:t>
      </w:r>
      <w:proofErr w:type="gramStart"/>
      <w:r w:rsidRPr="000669CF">
        <w:t>更新图层数据</w:t>
      </w:r>
      <w:proofErr w:type="gramEnd"/>
      <w:r w:rsidRPr="000669CF">
        <w:t>，并</w:t>
      </w:r>
      <w:r w:rsidR="00EB1148">
        <w:rPr>
          <w:rFonts w:hint="eastAsia"/>
        </w:rPr>
        <w:t>将</w:t>
      </w:r>
      <w:r w:rsidRPr="000669CF">
        <w:t>记录加入日志</w:t>
      </w:r>
      <w:r w:rsidR="00EB1148">
        <w:rPr>
          <w:rFonts w:hint="eastAsia"/>
        </w:rPr>
        <w:t>；</w:t>
      </w:r>
    </w:p>
    <w:p w14:paraId="51931C0C" w14:textId="72DA2D94" w:rsidR="00437D95" w:rsidRPr="000669CF" w:rsidRDefault="00437D95" w:rsidP="000C2FC6">
      <w:pPr>
        <w:pStyle w:val="afd"/>
        <w:numPr>
          <w:ilvl w:val="0"/>
          <w:numId w:val="9"/>
        </w:numPr>
        <w:tabs>
          <w:tab w:val="left" w:pos="284"/>
          <w:tab w:val="left" w:pos="851"/>
        </w:tabs>
        <w:ind w:left="0" w:firstLine="480"/>
      </w:pPr>
      <w:r w:rsidRPr="000669CF">
        <w:t>按照轨迹规划的路径</w:t>
      </w:r>
      <w:r w:rsidR="00943246">
        <w:rPr>
          <w:rFonts w:hint="eastAsia"/>
        </w:rPr>
        <w:t>数据</w:t>
      </w:r>
      <w:r w:rsidRPr="000669CF">
        <w:t>生成相应的轨迹打印动画</w:t>
      </w:r>
      <w:r w:rsidR="00943246">
        <w:rPr>
          <w:rFonts w:hint="eastAsia"/>
        </w:rPr>
        <w:t>；</w:t>
      </w:r>
    </w:p>
    <w:p w14:paraId="13A7E0BD" w14:textId="4B271545" w:rsidR="00437D95" w:rsidRPr="000669CF" w:rsidRDefault="00437D95" w:rsidP="000C2FC6">
      <w:pPr>
        <w:pStyle w:val="afd"/>
        <w:numPr>
          <w:ilvl w:val="0"/>
          <w:numId w:val="9"/>
        </w:numPr>
        <w:tabs>
          <w:tab w:val="left" w:pos="284"/>
          <w:tab w:val="left" w:pos="851"/>
        </w:tabs>
        <w:ind w:left="0" w:firstLine="480"/>
      </w:pPr>
      <w:r w:rsidRPr="000669CF">
        <w:t>生成</w:t>
      </w:r>
      <w:r w:rsidRPr="000669CF">
        <w:t>3D</w:t>
      </w:r>
      <w:r w:rsidRPr="000669CF">
        <w:t>打印机</w:t>
      </w:r>
      <w:r w:rsidR="00943246">
        <w:rPr>
          <w:rFonts w:hint="eastAsia"/>
        </w:rPr>
        <w:t>可</w:t>
      </w:r>
      <w:r w:rsidRPr="000669CF">
        <w:t>识别的</w:t>
      </w:r>
      <w:r w:rsidRPr="000669CF">
        <w:t>GCode</w:t>
      </w:r>
      <w:r w:rsidRPr="000669CF">
        <w:t>，</w:t>
      </w:r>
      <w:r w:rsidR="00943246">
        <w:rPr>
          <w:rFonts w:hint="eastAsia"/>
        </w:rPr>
        <w:t>并提供</w:t>
      </w:r>
      <w:r w:rsidRPr="000669CF">
        <w:t>下载</w:t>
      </w:r>
      <w:r w:rsidR="00D523C7" w:rsidRPr="000669CF">
        <w:t>GCode</w:t>
      </w:r>
      <w:r w:rsidR="00D523C7" w:rsidRPr="000669CF">
        <w:t>文件</w:t>
      </w:r>
      <w:r w:rsidR="00943246">
        <w:rPr>
          <w:rFonts w:hint="eastAsia"/>
        </w:rPr>
        <w:t>到本地</w:t>
      </w:r>
      <w:r w:rsidR="00D523C7">
        <w:rPr>
          <w:rFonts w:hint="eastAsia"/>
        </w:rPr>
        <w:t>的</w:t>
      </w:r>
      <w:r w:rsidR="00943246">
        <w:rPr>
          <w:rFonts w:hint="eastAsia"/>
        </w:rPr>
        <w:t>功能</w:t>
      </w:r>
      <w:r w:rsidRPr="000669CF">
        <w:t>。</w:t>
      </w:r>
    </w:p>
    <w:p w14:paraId="2A65671D" w14:textId="72AE8482" w:rsidR="00437D95" w:rsidRPr="000669CF" w:rsidRDefault="00437D95" w:rsidP="000C2FC6">
      <w:pPr>
        <w:pStyle w:val="afd"/>
        <w:numPr>
          <w:ilvl w:val="0"/>
          <w:numId w:val="9"/>
        </w:numPr>
        <w:tabs>
          <w:tab w:val="left" w:pos="284"/>
          <w:tab w:val="left" w:pos="851"/>
        </w:tabs>
        <w:ind w:left="0" w:firstLine="480"/>
      </w:pPr>
      <w:r w:rsidRPr="000669CF">
        <w:t>模型处理操作</w:t>
      </w:r>
      <w:r w:rsidR="00445E34">
        <w:rPr>
          <w:rFonts w:hint="eastAsia"/>
        </w:rPr>
        <w:t>的追踪数据</w:t>
      </w:r>
      <w:r w:rsidRPr="000669CF">
        <w:t>都记录</w:t>
      </w:r>
      <w:r w:rsidR="00445E34">
        <w:rPr>
          <w:rFonts w:hint="eastAsia"/>
        </w:rPr>
        <w:t>于</w:t>
      </w:r>
      <w:r w:rsidRPr="000669CF">
        <w:t>日志面板</w:t>
      </w:r>
      <w:r w:rsidR="00445E34">
        <w:rPr>
          <w:rFonts w:hint="eastAsia"/>
        </w:rPr>
        <w:t>中</w:t>
      </w:r>
      <w:r w:rsidRPr="000669CF">
        <w:t>。</w:t>
      </w:r>
    </w:p>
    <w:p w14:paraId="61D4250A" w14:textId="48CF23D4" w:rsidR="0027066E" w:rsidRPr="000669CF" w:rsidRDefault="00437D95" w:rsidP="0027066E">
      <w:pPr>
        <w:tabs>
          <w:tab w:val="left" w:pos="284"/>
          <w:tab w:val="left" w:pos="709"/>
        </w:tabs>
        <w:ind w:left="480"/>
      </w:pPr>
      <w:r w:rsidRPr="000669CF">
        <w:t>具体流程如</w:t>
      </w:r>
      <w:r w:rsidRPr="000669CF">
        <w:fldChar w:fldCharType="begin"/>
      </w:r>
      <w:r w:rsidRPr="000669CF">
        <w:instrText xml:space="preserve"> REF _Ref66434429 \h </w:instrText>
      </w:r>
      <w:r w:rsidR="000669CF">
        <w:instrText xml:space="preserve"> \* MERGEFORMAT </w:instrText>
      </w:r>
      <w:r w:rsidRPr="000669CF">
        <w:fldChar w:fldCharType="separate"/>
      </w:r>
      <w:r w:rsidR="00F60620" w:rsidRPr="00F60620">
        <w:rPr>
          <w:rFonts w:eastAsiaTheme="minorEastAsia"/>
        </w:rPr>
        <w:t>图</w:t>
      </w:r>
      <w:r w:rsidR="00F60620" w:rsidRPr="00F60620">
        <w:rPr>
          <w:rFonts w:eastAsiaTheme="minorEastAsia"/>
        </w:rPr>
        <w:t xml:space="preserve"> </w:t>
      </w:r>
      <w:r w:rsidR="00F60620" w:rsidRPr="00F60620">
        <w:rPr>
          <w:rFonts w:eastAsiaTheme="minorEastAsia"/>
          <w:noProof/>
        </w:rPr>
        <w:t>3</w:t>
      </w:r>
      <w:r w:rsidR="00F60620" w:rsidRPr="00F60620">
        <w:rPr>
          <w:rFonts w:eastAsiaTheme="minorEastAsia"/>
          <w:noProof/>
        </w:rPr>
        <w:noBreakHyphen/>
        <w:t>1</w:t>
      </w:r>
      <w:r w:rsidRPr="000669CF">
        <w:fldChar w:fldCharType="end"/>
      </w:r>
      <w:r w:rsidR="00152BC7">
        <w:t>。</w:t>
      </w:r>
    </w:p>
    <w:p w14:paraId="7889F5EE" w14:textId="0ABDA5CC" w:rsidR="00437D95" w:rsidRDefault="00451EE9" w:rsidP="0027066E">
      <w:pPr>
        <w:tabs>
          <w:tab w:val="left" w:pos="284"/>
          <w:tab w:val="left" w:pos="709"/>
        </w:tabs>
        <w:jc w:val="center"/>
      </w:pPr>
      <w:r>
        <w:object w:dxaOrig="8065" w:dyaOrig="4548" w14:anchorId="684F189B">
          <v:shape id="_x0000_i1037" type="#_x0000_t75" style="width:414.25pt;height:233.75pt" o:ole="">
            <v:imagedata r:id="rId46" o:title=""/>
          </v:shape>
          <o:OLEObject Type="Embed" ProgID="Visio.Drawing.15" ShapeID="_x0000_i1037" DrawAspect="Content" ObjectID="_1680419087" r:id="rId47"/>
        </w:object>
      </w:r>
    </w:p>
    <w:p w14:paraId="5FACA4EB" w14:textId="69B6C818" w:rsidR="00437D95" w:rsidRPr="004B458A" w:rsidRDefault="00437D95" w:rsidP="00FC5633">
      <w:pPr>
        <w:pStyle w:val="a4"/>
        <w:tabs>
          <w:tab w:val="left" w:pos="284"/>
          <w:tab w:val="left" w:pos="709"/>
        </w:tabs>
        <w:ind w:left="210" w:hanging="210"/>
        <w:jc w:val="center"/>
        <w:rPr>
          <w:rFonts w:ascii="Times New Roman" w:eastAsiaTheme="minorEastAsia" w:hAnsi="Times New Roman"/>
          <w:sz w:val="21"/>
          <w:szCs w:val="24"/>
        </w:rPr>
      </w:pPr>
      <w:bookmarkStart w:id="138" w:name="_Ref66434429"/>
      <w:r w:rsidRPr="004B458A">
        <w:rPr>
          <w:rFonts w:ascii="Times New Roman" w:eastAsiaTheme="minorEastAsia" w:hAnsi="Times New Roman"/>
          <w:sz w:val="21"/>
          <w:szCs w:val="24"/>
        </w:rPr>
        <w:t>图</w:t>
      </w:r>
      <w:r w:rsidRPr="004B458A">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3</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1</w:t>
      </w:r>
      <w:r w:rsidR="000020DF">
        <w:rPr>
          <w:rFonts w:ascii="Times New Roman" w:eastAsiaTheme="minorEastAsia" w:hAnsi="Times New Roman"/>
          <w:sz w:val="21"/>
          <w:szCs w:val="24"/>
        </w:rPr>
        <w:fldChar w:fldCharType="end"/>
      </w:r>
      <w:bookmarkEnd w:id="138"/>
      <w:r w:rsidRPr="004B458A">
        <w:rPr>
          <w:rFonts w:ascii="Times New Roman" w:eastAsiaTheme="minorEastAsia" w:hAnsi="Times New Roman"/>
          <w:sz w:val="21"/>
          <w:szCs w:val="24"/>
        </w:rPr>
        <w:t xml:space="preserve"> </w:t>
      </w:r>
      <w:r w:rsidRPr="004B458A">
        <w:rPr>
          <w:rFonts w:ascii="Times New Roman" w:eastAsiaTheme="minorEastAsia" w:hAnsi="Times New Roman"/>
          <w:sz w:val="21"/>
          <w:szCs w:val="24"/>
        </w:rPr>
        <w:t>系统</w:t>
      </w:r>
      <w:r w:rsidR="0084711E">
        <w:rPr>
          <w:rFonts w:ascii="Times New Roman" w:eastAsiaTheme="minorEastAsia" w:hAnsi="Times New Roman" w:hint="eastAsia"/>
          <w:sz w:val="21"/>
          <w:szCs w:val="24"/>
        </w:rPr>
        <w:t>核心流</w:t>
      </w:r>
      <w:r w:rsidRPr="004B458A">
        <w:rPr>
          <w:rFonts w:ascii="Times New Roman" w:eastAsiaTheme="minorEastAsia" w:hAnsi="Times New Roman"/>
          <w:sz w:val="21"/>
          <w:szCs w:val="24"/>
        </w:rPr>
        <w:t>程</w:t>
      </w:r>
    </w:p>
    <w:p w14:paraId="7C66E38B" w14:textId="0C3DD08F" w:rsidR="004B1A6B" w:rsidRDefault="00404348" w:rsidP="00FC5633">
      <w:pPr>
        <w:tabs>
          <w:tab w:val="left" w:pos="284"/>
          <w:tab w:val="left" w:pos="709"/>
        </w:tabs>
        <w:ind w:firstLineChars="200" w:firstLine="480"/>
      </w:pPr>
      <w:r>
        <w:rPr>
          <w:rFonts w:hint="eastAsia"/>
        </w:rPr>
        <w:t>针对</w:t>
      </w:r>
      <w:r w:rsidR="00C0479A">
        <w:rPr>
          <w:rFonts w:hint="eastAsia"/>
        </w:rPr>
        <w:t>上述流程</w:t>
      </w:r>
      <w:r w:rsidR="002C71E7">
        <w:rPr>
          <w:rFonts w:hint="eastAsia"/>
        </w:rPr>
        <w:t>进行系统的需求分析，将分为功能性需求和非功能性需求</w:t>
      </w:r>
      <w:r w:rsidR="002D6D1D">
        <w:rPr>
          <w:rFonts w:hint="eastAsia"/>
        </w:rPr>
        <w:t>两</w:t>
      </w:r>
      <w:r w:rsidR="00EE3513">
        <w:rPr>
          <w:rFonts w:hint="eastAsia"/>
        </w:rPr>
        <w:t>种</w:t>
      </w:r>
      <w:r w:rsidR="002C71E7">
        <w:rPr>
          <w:rFonts w:hint="eastAsia"/>
        </w:rPr>
        <w:t>。</w:t>
      </w:r>
    </w:p>
    <w:p w14:paraId="045B5FD2" w14:textId="635168FF" w:rsidR="00F14885" w:rsidRDefault="00F14885" w:rsidP="00FC5633">
      <w:pPr>
        <w:pStyle w:val="3"/>
        <w:tabs>
          <w:tab w:val="left" w:pos="284"/>
          <w:tab w:val="left" w:pos="709"/>
        </w:tabs>
      </w:pPr>
      <w:r>
        <w:rPr>
          <w:rFonts w:hint="eastAsia"/>
        </w:rPr>
        <w:lastRenderedPageBreak/>
        <w:t>功能性需求</w:t>
      </w:r>
    </w:p>
    <w:p w14:paraId="4535E956" w14:textId="309B158C" w:rsidR="00F14885" w:rsidRPr="00313C52" w:rsidRDefault="00654425" w:rsidP="00FC5633">
      <w:pPr>
        <w:tabs>
          <w:tab w:val="left" w:pos="284"/>
          <w:tab w:val="left" w:pos="709"/>
        </w:tabs>
        <w:ind w:firstLineChars="200" w:firstLine="480"/>
      </w:pPr>
      <w:proofErr w:type="gramStart"/>
      <w:r w:rsidRPr="00313C52">
        <w:t>增材制造</w:t>
      </w:r>
      <w:proofErr w:type="gramEnd"/>
      <w:r w:rsidRPr="00313C52">
        <w:t>数据预处理平台给用户提供模型数据展示和模型处理</w:t>
      </w:r>
      <w:r w:rsidR="006E2D9B">
        <w:rPr>
          <w:rFonts w:hint="eastAsia"/>
        </w:rPr>
        <w:t>的</w:t>
      </w:r>
      <w:r w:rsidRPr="00313C52">
        <w:t>功能，能让用户在系统里进行模型分层切片，打印轨迹规划，打印过程动画模拟以及记录模型处理日志等操作</w:t>
      </w:r>
      <w:r w:rsidR="001825DF">
        <w:rPr>
          <w:rFonts w:hint="eastAsia"/>
        </w:rPr>
        <w:t>。</w:t>
      </w:r>
      <w:r w:rsidRPr="00313C52">
        <w:t>本系统</w:t>
      </w:r>
      <w:proofErr w:type="gramStart"/>
      <w:r w:rsidRPr="00313C52">
        <w:t>作为</w:t>
      </w:r>
      <w:r w:rsidR="008F13D4">
        <w:rPr>
          <w:rFonts w:hint="eastAsia"/>
        </w:rPr>
        <w:t>增材制造</w:t>
      </w:r>
      <w:proofErr w:type="gramEnd"/>
      <w:r w:rsidR="00C0479A" w:rsidRPr="00313C52">
        <w:t>预处理过程云服务化的探索，</w:t>
      </w:r>
      <w:r w:rsidRPr="00313C52">
        <w:t>还要关注到用户的数据管理问题，</w:t>
      </w:r>
      <w:r w:rsidR="00F641F0">
        <w:rPr>
          <w:rFonts w:hint="eastAsia"/>
        </w:rPr>
        <w:t>用户通过</w:t>
      </w:r>
      <w:r w:rsidRPr="00313C52">
        <w:t>注册</w:t>
      </w:r>
      <w:r w:rsidR="00F641F0">
        <w:rPr>
          <w:rFonts w:hint="eastAsia"/>
        </w:rPr>
        <w:t>登录系统</w:t>
      </w:r>
      <w:r w:rsidRPr="00313C52">
        <w:t>，</w:t>
      </w:r>
      <w:r w:rsidR="00B77EC6">
        <w:rPr>
          <w:rFonts w:hint="eastAsia"/>
        </w:rPr>
        <w:t>建立</w:t>
      </w:r>
      <w:r w:rsidRPr="00313C52">
        <w:t>个人在线模型仓库，</w:t>
      </w:r>
      <w:r w:rsidR="00B77EC6">
        <w:rPr>
          <w:rFonts w:hint="eastAsia"/>
        </w:rPr>
        <w:t>便于</w:t>
      </w:r>
      <w:r w:rsidRPr="00313C52">
        <w:t>将模型数据存放在云服务器上，随时修改模型相关信息</w:t>
      </w:r>
      <w:r w:rsidR="00550E49">
        <w:rPr>
          <w:rFonts w:hint="eastAsia"/>
        </w:rPr>
        <w:t>，也可</w:t>
      </w:r>
      <w:r w:rsidR="00706C7E" w:rsidRPr="00313C52">
        <w:t>共享给其他用户</w:t>
      </w:r>
      <w:r w:rsidR="00706C7E">
        <w:rPr>
          <w:rFonts w:hint="eastAsia"/>
        </w:rPr>
        <w:t>或</w:t>
      </w:r>
      <w:r w:rsidRPr="00313C52">
        <w:t>下载到本地使用</w:t>
      </w:r>
      <w:r w:rsidR="00E71C12">
        <w:rPr>
          <w:rFonts w:hint="eastAsia"/>
        </w:rPr>
        <w:t>。</w:t>
      </w:r>
      <w:r w:rsidRPr="00313C52">
        <w:t>此外还需要系统管理员来</w:t>
      </w:r>
      <w:r w:rsidR="00E71C12" w:rsidRPr="00313C52">
        <w:t>管理</w:t>
      </w:r>
      <w:r w:rsidRPr="00313C52">
        <w:t>所有用户和模型</w:t>
      </w:r>
      <w:r w:rsidR="00EC0493">
        <w:rPr>
          <w:rFonts w:hint="eastAsia"/>
        </w:rPr>
        <w:t>的</w:t>
      </w:r>
      <w:r w:rsidRPr="00313C52">
        <w:t>信息。</w:t>
      </w:r>
      <w:r w:rsidR="00731210" w:rsidRPr="00313C52">
        <w:t>详细功能需求说明如</w:t>
      </w:r>
      <w:r w:rsidR="002870A2" w:rsidRPr="00313C52">
        <w:fldChar w:fldCharType="begin"/>
      </w:r>
      <w:r w:rsidR="002870A2" w:rsidRPr="00313C52">
        <w:instrText xml:space="preserve"> REF _Ref68014645 \h </w:instrText>
      </w:r>
      <w:r w:rsidR="00313C52">
        <w:instrText xml:space="preserve"> \* MERGEFORMAT </w:instrText>
      </w:r>
      <w:r w:rsidR="002870A2" w:rsidRPr="00313C52">
        <w:fldChar w:fldCharType="separate"/>
      </w:r>
      <w:r w:rsidR="00F60620" w:rsidRPr="00F60620">
        <w:rPr>
          <w:rFonts w:eastAsiaTheme="majorEastAsia"/>
        </w:rPr>
        <w:t>表</w:t>
      </w:r>
      <w:r w:rsidR="00F60620" w:rsidRPr="00F60620">
        <w:rPr>
          <w:rFonts w:eastAsiaTheme="majorEastAsia"/>
        </w:rPr>
        <w:t xml:space="preserve"> </w:t>
      </w:r>
      <w:r w:rsidR="00F60620" w:rsidRPr="00F60620">
        <w:rPr>
          <w:rFonts w:eastAsiaTheme="majorEastAsia"/>
          <w:noProof/>
        </w:rPr>
        <w:t>3</w:t>
      </w:r>
      <w:r w:rsidR="00F60620" w:rsidRPr="00F60620">
        <w:rPr>
          <w:rFonts w:eastAsiaTheme="majorEastAsia"/>
          <w:noProof/>
        </w:rPr>
        <w:noBreakHyphen/>
        <w:t>1</w:t>
      </w:r>
      <w:r w:rsidR="002870A2" w:rsidRPr="00313C52">
        <w:fldChar w:fldCharType="end"/>
      </w:r>
      <w:r w:rsidR="00731210" w:rsidRPr="00313C52">
        <w:t>。</w:t>
      </w:r>
    </w:p>
    <w:p w14:paraId="234DF6E7" w14:textId="383BEB34" w:rsidR="00387F42" w:rsidRPr="00505AFA" w:rsidRDefault="00387F42" w:rsidP="00FC5633">
      <w:pPr>
        <w:pStyle w:val="a4"/>
        <w:tabs>
          <w:tab w:val="left" w:pos="284"/>
          <w:tab w:val="left" w:pos="709"/>
        </w:tabs>
        <w:ind w:left="210" w:hanging="210"/>
        <w:jc w:val="center"/>
        <w:rPr>
          <w:rFonts w:ascii="Times New Roman" w:eastAsiaTheme="majorEastAsia" w:hAnsi="Times New Roman"/>
          <w:sz w:val="21"/>
          <w:szCs w:val="24"/>
        </w:rPr>
      </w:pPr>
      <w:bookmarkStart w:id="139" w:name="_Ref68014645"/>
      <w:r w:rsidRPr="00505AFA">
        <w:rPr>
          <w:rFonts w:ascii="Times New Roman" w:eastAsiaTheme="majorEastAsia" w:hAnsi="Times New Roman"/>
          <w:sz w:val="21"/>
          <w:szCs w:val="24"/>
        </w:rPr>
        <w:t>表</w:t>
      </w:r>
      <w:r w:rsidRPr="00505AFA">
        <w:rPr>
          <w:rFonts w:ascii="Times New Roman" w:eastAsiaTheme="majorEastAsia" w:hAnsi="Times New Roman"/>
          <w:sz w:val="21"/>
          <w:szCs w:val="24"/>
        </w:rPr>
        <w:t xml:space="preserve"> </w:t>
      </w:r>
      <w:r w:rsidR="000B3CBE" w:rsidRPr="00505AFA">
        <w:rPr>
          <w:rFonts w:ascii="Times New Roman" w:eastAsiaTheme="majorEastAsia" w:hAnsi="Times New Roman"/>
          <w:sz w:val="21"/>
          <w:szCs w:val="24"/>
        </w:rPr>
        <w:fldChar w:fldCharType="begin"/>
      </w:r>
      <w:r w:rsidR="000B3CBE" w:rsidRPr="00505AFA">
        <w:rPr>
          <w:rFonts w:ascii="Times New Roman" w:eastAsiaTheme="majorEastAsia" w:hAnsi="Times New Roman"/>
          <w:sz w:val="21"/>
          <w:szCs w:val="24"/>
        </w:rPr>
        <w:instrText xml:space="preserve"> STYLEREF 1 \s </w:instrText>
      </w:r>
      <w:r w:rsidR="000B3CBE" w:rsidRPr="00505AFA">
        <w:rPr>
          <w:rFonts w:ascii="Times New Roman" w:eastAsiaTheme="majorEastAsia" w:hAnsi="Times New Roman"/>
          <w:sz w:val="21"/>
          <w:szCs w:val="24"/>
        </w:rPr>
        <w:fldChar w:fldCharType="separate"/>
      </w:r>
      <w:r w:rsidR="00F60620">
        <w:rPr>
          <w:rFonts w:ascii="Times New Roman" w:eastAsiaTheme="majorEastAsia" w:hAnsi="Times New Roman"/>
          <w:noProof/>
          <w:sz w:val="21"/>
          <w:szCs w:val="24"/>
        </w:rPr>
        <w:t>3</w:t>
      </w:r>
      <w:r w:rsidR="000B3CBE" w:rsidRPr="00505AFA">
        <w:rPr>
          <w:rFonts w:ascii="Times New Roman" w:eastAsiaTheme="majorEastAsia" w:hAnsi="Times New Roman"/>
          <w:sz w:val="21"/>
          <w:szCs w:val="24"/>
        </w:rPr>
        <w:fldChar w:fldCharType="end"/>
      </w:r>
      <w:r w:rsidR="000B3CBE" w:rsidRPr="00505AFA">
        <w:rPr>
          <w:rFonts w:ascii="Times New Roman" w:eastAsiaTheme="majorEastAsia" w:hAnsi="Times New Roman"/>
          <w:sz w:val="21"/>
          <w:szCs w:val="24"/>
        </w:rPr>
        <w:noBreakHyphen/>
      </w:r>
      <w:r w:rsidR="000B3CBE" w:rsidRPr="00505AFA">
        <w:rPr>
          <w:rFonts w:ascii="Times New Roman" w:eastAsiaTheme="majorEastAsia" w:hAnsi="Times New Roman"/>
          <w:sz w:val="21"/>
          <w:szCs w:val="24"/>
        </w:rPr>
        <w:fldChar w:fldCharType="begin"/>
      </w:r>
      <w:r w:rsidR="000B3CBE" w:rsidRPr="00505AFA">
        <w:rPr>
          <w:rFonts w:ascii="Times New Roman" w:eastAsiaTheme="majorEastAsia" w:hAnsi="Times New Roman"/>
          <w:sz w:val="21"/>
          <w:szCs w:val="24"/>
        </w:rPr>
        <w:instrText xml:space="preserve"> SEQ </w:instrText>
      </w:r>
      <w:r w:rsidR="000B3CBE" w:rsidRPr="00505AFA">
        <w:rPr>
          <w:rFonts w:ascii="Times New Roman" w:eastAsiaTheme="majorEastAsia" w:hAnsi="Times New Roman"/>
          <w:sz w:val="21"/>
          <w:szCs w:val="24"/>
        </w:rPr>
        <w:instrText>表</w:instrText>
      </w:r>
      <w:r w:rsidR="000B3CBE" w:rsidRPr="00505AFA">
        <w:rPr>
          <w:rFonts w:ascii="Times New Roman" w:eastAsiaTheme="majorEastAsia" w:hAnsi="Times New Roman"/>
          <w:sz w:val="21"/>
          <w:szCs w:val="24"/>
        </w:rPr>
        <w:instrText xml:space="preserve"> \* ARABIC \s 1 </w:instrText>
      </w:r>
      <w:r w:rsidR="000B3CBE" w:rsidRPr="00505AFA">
        <w:rPr>
          <w:rFonts w:ascii="Times New Roman" w:eastAsiaTheme="majorEastAsia" w:hAnsi="Times New Roman"/>
          <w:sz w:val="21"/>
          <w:szCs w:val="24"/>
        </w:rPr>
        <w:fldChar w:fldCharType="separate"/>
      </w:r>
      <w:r w:rsidR="00F60620">
        <w:rPr>
          <w:rFonts w:ascii="Times New Roman" w:eastAsiaTheme="majorEastAsia" w:hAnsi="Times New Roman"/>
          <w:noProof/>
          <w:sz w:val="21"/>
          <w:szCs w:val="24"/>
        </w:rPr>
        <w:t>1</w:t>
      </w:r>
      <w:r w:rsidR="000B3CBE" w:rsidRPr="00505AFA">
        <w:rPr>
          <w:rFonts w:ascii="Times New Roman" w:eastAsiaTheme="majorEastAsia" w:hAnsi="Times New Roman"/>
          <w:sz w:val="21"/>
          <w:szCs w:val="24"/>
        </w:rPr>
        <w:fldChar w:fldCharType="end"/>
      </w:r>
      <w:bookmarkEnd w:id="139"/>
      <w:r w:rsidRPr="00505AFA">
        <w:rPr>
          <w:rFonts w:ascii="Times New Roman" w:eastAsiaTheme="majorEastAsia" w:hAnsi="Times New Roman"/>
          <w:sz w:val="21"/>
          <w:szCs w:val="24"/>
        </w:rPr>
        <w:t xml:space="preserve"> </w:t>
      </w:r>
      <w:r w:rsidRPr="00505AFA">
        <w:rPr>
          <w:rFonts w:ascii="Times New Roman" w:eastAsiaTheme="majorEastAsia" w:hAnsi="Times New Roman"/>
          <w:sz w:val="21"/>
          <w:szCs w:val="24"/>
        </w:rPr>
        <w:t>系统功能性需求</w:t>
      </w:r>
    </w:p>
    <w:tbl>
      <w:tblPr>
        <w:tblW w:w="8789" w:type="dxa"/>
        <w:jc w:val="center"/>
        <w:tblCellMar>
          <w:left w:w="57" w:type="dxa"/>
          <w:right w:w="57" w:type="dxa"/>
        </w:tblCellMar>
        <w:tblLook w:val="04A0" w:firstRow="1" w:lastRow="0" w:firstColumn="1" w:lastColumn="0" w:noHBand="0" w:noVBand="1"/>
      </w:tblPr>
      <w:tblGrid>
        <w:gridCol w:w="2268"/>
        <w:gridCol w:w="6521"/>
      </w:tblGrid>
      <w:tr w:rsidR="00731210" w:rsidRPr="005F0D22" w14:paraId="008F83A6" w14:textId="77777777" w:rsidTr="00E24161">
        <w:trPr>
          <w:trHeight w:val="397"/>
          <w:jc w:val="center"/>
        </w:trPr>
        <w:tc>
          <w:tcPr>
            <w:tcW w:w="2268" w:type="dxa"/>
            <w:tcBorders>
              <w:top w:val="single" w:sz="12" w:space="0" w:color="auto"/>
              <w:bottom w:val="single" w:sz="4" w:space="0" w:color="auto"/>
            </w:tcBorders>
            <w:shd w:val="clear" w:color="auto" w:fill="auto"/>
            <w:vAlign w:val="center"/>
          </w:tcPr>
          <w:p w14:paraId="1EAFD9BE" w14:textId="455659A0" w:rsidR="00731210" w:rsidRPr="005F0D22" w:rsidRDefault="00EF133D" w:rsidP="00FC5633">
            <w:pPr>
              <w:widowControl/>
              <w:tabs>
                <w:tab w:val="left" w:pos="284"/>
                <w:tab w:val="left" w:pos="709"/>
              </w:tabs>
              <w:jc w:val="left"/>
              <w:rPr>
                <w:color w:val="231F20"/>
                <w:sz w:val="21"/>
                <w:szCs w:val="21"/>
              </w:rPr>
            </w:pPr>
            <w:r w:rsidRPr="005F0D22">
              <w:rPr>
                <w:rFonts w:hint="eastAsia"/>
                <w:color w:val="231F20"/>
                <w:sz w:val="21"/>
                <w:szCs w:val="21"/>
              </w:rPr>
              <w:t>需求名称</w:t>
            </w:r>
          </w:p>
        </w:tc>
        <w:tc>
          <w:tcPr>
            <w:tcW w:w="6521" w:type="dxa"/>
            <w:tcBorders>
              <w:top w:val="single" w:sz="12" w:space="0" w:color="auto"/>
              <w:bottom w:val="single" w:sz="4" w:space="0" w:color="auto"/>
            </w:tcBorders>
          </w:tcPr>
          <w:p w14:paraId="5B410CF6" w14:textId="357C378B" w:rsidR="00731210" w:rsidRPr="005F0D22" w:rsidRDefault="00731210" w:rsidP="00FC5633">
            <w:pPr>
              <w:widowControl/>
              <w:tabs>
                <w:tab w:val="left" w:pos="284"/>
                <w:tab w:val="left" w:pos="709"/>
              </w:tabs>
              <w:jc w:val="left"/>
              <w:rPr>
                <w:color w:val="231F20"/>
                <w:sz w:val="21"/>
                <w:szCs w:val="21"/>
              </w:rPr>
            </w:pPr>
            <w:r w:rsidRPr="005F0D22">
              <w:rPr>
                <w:rFonts w:hint="eastAsia"/>
                <w:color w:val="231F20"/>
                <w:sz w:val="21"/>
                <w:szCs w:val="21"/>
              </w:rPr>
              <w:t>需求说明</w:t>
            </w:r>
          </w:p>
        </w:tc>
      </w:tr>
      <w:tr w:rsidR="00731210" w:rsidRPr="005F0D22" w14:paraId="3F044187" w14:textId="77777777" w:rsidTr="00E24161">
        <w:trPr>
          <w:trHeight w:val="397"/>
          <w:jc w:val="center"/>
        </w:trPr>
        <w:tc>
          <w:tcPr>
            <w:tcW w:w="2268" w:type="dxa"/>
            <w:tcBorders>
              <w:top w:val="single" w:sz="4" w:space="0" w:color="auto"/>
            </w:tcBorders>
            <w:shd w:val="clear" w:color="auto" w:fill="auto"/>
            <w:vAlign w:val="center"/>
          </w:tcPr>
          <w:p w14:paraId="1CBA3220" w14:textId="4379F5BA"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登录</w:t>
            </w:r>
          </w:p>
        </w:tc>
        <w:tc>
          <w:tcPr>
            <w:tcW w:w="6521" w:type="dxa"/>
            <w:tcBorders>
              <w:top w:val="single" w:sz="4" w:space="0" w:color="auto"/>
            </w:tcBorders>
          </w:tcPr>
          <w:p w14:paraId="2E21BFA8" w14:textId="71B93DEF" w:rsidR="00731210" w:rsidRPr="005F0D22" w:rsidRDefault="006F0B3A" w:rsidP="00FC5633">
            <w:pPr>
              <w:tabs>
                <w:tab w:val="left" w:pos="284"/>
                <w:tab w:val="left" w:pos="709"/>
              </w:tabs>
              <w:rPr>
                <w:rFonts w:eastAsiaTheme="minorEastAsia"/>
                <w:color w:val="231F20"/>
                <w:sz w:val="21"/>
                <w:szCs w:val="21"/>
              </w:rPr>
            </w:pPr>
            <w:r w:rsidRPr="005F0D22">
              <w:rPr>
                <w:rFonts w:eastAsiaTheme="minorEastAsia" w:hint="eastAsia"/>
                <w:color w:val="231F20"/>
                <w:sz w:val="21"/>
                <w:szCs w:val="21"/>
              </w:rPr>
              <w:t>用户输入账号密码登录进入系统，并且对非法数据进行校验</w:t>
            </w:r>
          </w:p>
        </w:tc>
      </w:tr>
      <w:tr w:rsidR="00731210" w:rsidRPr="005F0D22" w14:paraId="7814904F" w14:textId="77777777" w:rsidTr="00E24161">
        <w:trPr>
          <w:trHeight w:val="397"/>
          <w:jc w:val="center"/>
        </w:trPr>
        <w:tc>
          <w:tcPr>
            <w:tcW w:w="2268" w:type="dxa"/>
            <w:shd w:val="clear" w:color="auto" w:fill="auto"/>
            <w:vAlign w:val="center"/>
          </w:tcPr>
          <w:p w14:paraId="2152A452" w14:textId="7B06CCB3"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注册</w:t>
            </w:r>
          </w:p>
        </w:tc>
        <w:tc>
          <w:tcPr>
            <w:tcW w:w="6521" w:type="dxa"/>
          </w:tcPr>
          <w:p w14:paraId="7A76B42E" w14:textId="63D3682C"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用户输入相关参数注册账号，并对参数进行校验</w:t>
            </w:r>
          </w:p>
        </w:tc>
      </w:tr>
      <w:tr w:rsidR="00731210" w:rsidRPr="005F0D22" w14:paraId="081513A6" w14:textId="77777777" w:rsidTr="00E24161">
        <w:trPr>
          <w:trHeight w:val="397"/>
          <w:jc w:val="center"/>
        </w:trPr>
        <w:tc>
          <w:tcPr>
            <w:tcW w:w="2268" w:type="dxa"/>
            <w:shd w:val="clear" w:color="auto" w:fill="auto"/>
            <w:vAlign w:val="center"/>
          </w:tcPr>
          <w:p w14:paraId="47F1306B" w14:textId="7DCEE10C"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模型列表</w:t>
            </w:r>
          </w:p>
        </w:tc>
        <w:tc>
          <w:tcPr>
            <w:tcW w:w="6521" w:type="dxa"/>
          </w:tcPr>
          <w:p w14:paraId="0ADB4D52" w14:textId="452A3C2D"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用户在模型列表里可以查看到模型相关信息</w:t>
            </w:r>
          </w:p>
        </w:tc>
      </w:tr>
      <w:tr w:rsidR="00731210" w:rsidRPr="005F0D22" w14:paraId="5129F0E6" w14:textId="77777777" w:rsidTr="00E24161">
        <w:trPr>
          <w:trHeight w:val="397"/>
          <w:jc w:val="center"/>
        </w:trPr>
        <w:tc>
          <w:tcPr>
            <w:tcW w:w="2268" w:type="dxa"/>
            <w:shd w:val="clear" w:color="auto" w:fill="auto"/>
            <w:vAlign w:val="center"/>
          </w:tcPr>
          <w:p w14:paraId="2B9F7A8F" w14:textId="1A7F2258"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上传模型</w:t>
            </w:r>
          </w:p>
        </w:tc>
        <w:tc>
          <w:tcPr>
            <w:tcW w:w="6521" w:type="dxa"/>
          </w:tcPr>
          <w:p w14:paraId="202D7CB8" w14:textId="53025EB7"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输入模型相关信息并将相关数据存入数据库</w:t>
            </w:r>
          </w:p>
        </w:tc>
      </w:tr>
      <w:tr w:rsidR="00731210" w:rsidRPr="005F0D22" w14:paraId="2FB9F10B" w14:textId="77777777" w:rsidTr="00E24161">
        <w:trPr>
          <w:trHeight w:val="397"/>
          <w:jc w:val="center"/>
        </w:trPr>
        <w:tc>
          <w:tcPr>
            <w:tcW w:w="2268" w:type="dxa"/>
            <w:shd w:val="clear" w:color="auto" w:fill="auto"/>
            <w:vAlign w:val="center"/>
          </w:tcPr>
          <w:p w14:paraId="510B7DDF" w14:textId="5A6DAE59"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修改模型</w:t>
            </w:r>
          </w:p>
        </w:tc>
        <w:tc>
          <w:tcPr>
            <w:tcW w:w="6521" w:type="dxa"/>
          </w:tcPr>
          <w:p w14:paraId="40E8B771" w14:textId="59446931"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修改模型相关信息，并更新数据库对应集合</w:t>
            </w:r>
          </w:p>
        </w:tc>
      </w:tr>
      <w:tr w:rsidR="00731210" w:rsidRPr="005F0D22" w14:paraId="246F364F" w14:textId="77777777" w:rsidTr="00E24161">
        <w:trPr>
          <w:trHeight w:val="397"/>
          <w:jc w:val="center"/>
        </w:trPr>
        <w:tc>
          <w:tcPr>
            <w:tcW w:w="2268" w:type="dxa"/>
            <w:shd w:val="clear" w:color="auto" w:fill="auto"/>
            <w:vAlign w:val="center"/>
          </w:tcPr>
          <w:p w14:paraId="0B610AD1" w14:textId="6A5744FF" w:rsidR="00731210" w:rsidRPr="005F0D22" w:rsidRDefault="00343342" w:rsidP="00FC5633">
            <w:pPr>
              <w:tabs>
                <w:tab w:val="left" w:pos="284"/>
                <w:tab w:val="left" w:pos="709"/>
              </w:tabs>
              <w:rPr>
                <w:color w:val="231F20"/>
                <w:sz w:val="21"/>
                <w:szCs w:val="21"/>
              </w:rPr>
            </w:pPr>
            <w:r w:rsidRPr="005F0D22">
              <w:rPr>
                <w:rFonts w:hint="eastAsia"/>
                <w:color w:val="231F20"/>
                <w:sz w:val="21"/>
                <w:szCs w:val="21"/>
              </w:rPr>
              <w:t>删除模型</w:t>
            </w:r>
          </w:p>
        </w:tc>
        <w:tc>
          <w:tcPr>
            <w:tcW w:w="6521" w:type="dxa"/>
          </w:tcPr>
          <w:p w14:paraId="24E8A2E8" w14:textId="67F849E8" w:rsidR="00731210" w:rsidRPr="00543DA4" w:rsidRDefault="00343342" w:rsidP="00FC5633">
            <w:pPr>
              <w:tabs>
                <w:tab w:val="left" w:pos="284"/>
                <w:tab w:val="left" w:pos="709"/>
              </w:tabs>
              <w:rPr>
                <w:color w:val="231F20"/>
                <w:sz w:val="21"/>
                <w:szCs w:val="21"/>
              </w:rPr>
            </w:pPr>
            <w:r w:rsidRPr="00543DA4">
              <w:rPr>
                <w:rFonts w:hint="eastAsia"/>
                <w:color w:val="231F20"/>
                <w:sz w:val="21"/>
                <w:szCs w:val="21"/>
              </w:rPr>
              <w:t>删除模型数据，并更新数据库对应集合</w:t>
            </w:r>
          </w:p>
        </w:tc>
      </w:tr>
      <w:tr w:rsidR="00731210" w:rsidRPr="005F0D22" w14:paraId="0235080A" w14:textId="77777777" w:rsidTr="00E24161">
        <w:trPr>
          <w:trHeight w:val="397"/>
          <w:jc w:val="center"/>
        </w:trPr>
        <w:tc>
          <w:tcPr>
            <w:tcW w:w="2268" w:type="dxa"/>
            <w:shd w:val="clear" w:color="auto" w:fill="auto"/>
            <w:vAlign w:val="center"/>
          </w:tcPr>
          <w:p w14:paraId="59832C72" w14:textId="79843AD5" w:rsidR="00731210" w:rsidRPr="005F0D22" w:rsidRDefault="00343342" w:rsidP="00FC5633">
            <w:pPr>
              <w:tabs>
                <w:tab w:val="left" w:pos="284"/>
                <w:tab w:val="left" w:pos="709"/>
              </w:tabs>
              <w:rPr>
                <w:color w:val="231F20"/>
                <w:sz w:val="21"/>
                <w:szCs w:val="21"/>
              </w:rPr>
            </w:pPr>
            <w:r w:rsidRPr="005F0D22">
              <w:rPr>
                <w:rFonts w:hint="eastAsia"/>
                <w:color w:val="231F20"/>
                <w:sz w:val="21"/>
                <w:szCs w:val="21"/>
              </w:rPr>
              <w:t>加入仓库</w:t>
            </w:r>
          </w:p>
        </w:tc>
        <w:tc>
          <w:tcPr>
            <w:tcW w:w="6521" w:type="dxa"/>
          </w:tcPr>
          <w:p w14:paraId="184CF0A7" w14:textId="5813DD7F" w:rsidR="00731210" w:rsidRPr="00543DA4" w:rsidRDefault="00343342" w:rsidP="00FC5633">
            <w:pPr>
              <w:tabs>
                <w:tab w:val="left" w:pos="284"/>
                <w:tab w:val="left" w:pos="709"/>
              </w:tabs>
              <w:rPr>
                <w:color w:val="231F20"/>
                <w:sz w:val="21"/>
                <w:szCs w:val="21"/>
              </w:rPr>
            </w:pPr>
            <w:r w:rsidRPr="00543DA4">
              <w:rPr>
                <w:rFonts w:hint="eastAsia"/>
                <w:color w:val="231F20"/>
                <w:sz w:val="21"/>
                <w:szCs w:val="21"/>
              </w:rPr>
              <w:t>将公共模型数据加入我的模型库内，更新对应数据库信息</w:t>
            </w:r>
          </w:p>
        </w:tc>
      </w:tr>
      <w:tr w:rsidR="00343342" w:rsidRPr="005F0D22" w14:paraId="5B75270B" w14:textId="77777777" w:rsidTr="00E24161">
        <w:trPr>
          <w:trHeight w:val="397"/>
          <w:jc w:val="center"/>
        </w:trPr>
        <w:tc>
          <w:tcPr>
            <w:tcW w:w="2268" w:type="dxa"/>
            <w:shd w:val="clear" w:color="auto" w:fill="auto"/>
            <w:vAlign w:val="center"/>
          </w:tcPr>
          <w:p w14:paraId="1D497265" w14:textId="3A9A0C35"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个人中心</w:t>
            </w:r>
          </w:p>
        </w:tc>
        <w:tc>
          <w:tcPr>
            <w:tcW w:w="6521" w:type="dxa"/>
          </w:tcPr>
          <w:p w14:paraId="25B63DFF" w14:textId="0C5C33FA"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可以查看到用户个人相关信息以及对信息进行修改</w:t>
            </w:r>
          </w:p>
        </w:tc>
      </w:tr>
      <w:tr w:rsidR="00343342" w:rsidRPr="005F0D22" w14:paraId="7AE9B963" w14:textId="77777777" w:rsidTr="00E24161">
        <w:trPr>
          <w:trHeight w:val="397"/>
          <w:jc w:val="center"/>
        </w:trPr>
        <w:tc>
          <w:tcPr>
            <w:tcW w:w="2268" w:type="dxa"/>
            <w:shd w:val="clear" w:color="auto" w:fill="auto"/>
            <w:vAlign w:val="center"/>
          </w:tcPr>
          <w:p w14:paraId="1A496420" w14:textId="5533B352"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模型文件导入导出</w:t>
            </w:r>
          </w:p>
        </w:tc>
        <w:tc>
          <w:tcPr>
            <w:tcW w:w="6521" w:type="dxa"/>
          </w:tcPr>
          <w:p w14:paraId="0C92E862" w14:textId="79527EA7"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向服务器获取模型数据并导入应用或者将应用数据导出本地</w:t>
            </w:r>
          </w:p>
        </w:tc>
      </w:tr>
      <w:tr w:rsidR="00343342" w:rsidRPr="005F0D22" w14:paraId="12E58049" w14:textId="77777777" w:rsidTr="00E24161">
        <w:trPr>
          <w:trHeight w:val="397"/>
          <w:jc w:val="center"/>
        </w:trPr>
        <w:tc>
          <w:tcPr>
            <w:tcW w:w="2268" w:type="dxa"/>
            <w:shd w:val="clear" w:color="auto" w:fill="auto"/>
            <w:vAlign w:val="center"/>
          </w:tcPr>
          <w:p w14:paraId="1DE74B9E" w14:textId="195DD02A" w:rsidR="00343342" w:rsidRPr="005F0D22" w:rsidRDefault="00343342" w:rsidP="00FC5633">
            <w:pPr>
              <w:tabs>
                <w:tab w:val="left" w:pos="284"/>
                <w:tab w:val="left" w:pos="709"/>
              </w:tabs>
              <w:rPr>
                <w:color w:val="231F20"/>
                <w:sz w:val="21"/>
                <w:szCs w:val="21"/>
              </w:rPr>
            </w:pPr>
            <w:proofErr w:type="gramStart"/>
            <w:r w:rsidRPr="005F0D22">
              <w:rPr>
                <w:rFonts w:hint="eastAsia"/>
                <w:color w:val="231F20"/>
                <w:sz w:val="21"/>
                <w:szCs w:val="21"/>
              </w:rPr>
              <w:t>图层控制</w:t>
            </w:r>
            <w:proofErr w:type="gramEnd"/>
          </w:p>
        </w:tc>
        <w:tc>
          <w:tcPr>
            <w:tcW w:w="6521" w:type="dxa"/>
          </w:tcPr>
          <w:p w14:paraId="4D4CB5C1" w14:textId="6361C58F"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将三维场景中的对象进行分类，不同种类可以控制显示隐藏</w:t>
            </w:r>
          </w:p>
        </w:tc>
      </w:tr>
      <w:tr w:rsidR="00343342" w:rsidRPr="005F0D22" w14:paraId="4A6382B5" w14:textId="77777777" w:rsidTr="00E24161">
        <w:trPr>
          <w:trHeight w:val="397"/>
          <w:jc w:val="center"/>
        </w:trPr>
        <w:tc>
          <w:tcPr>
            <w:tcW w:w="2268" w:type="dxa"/>
            <w:shd w:val="clear" w:color="auto" w:fill="auto"/>
            <w:vAlign w:val="center"/>
          </w:tcPr>
          <w:p w14:paraId="456FC56C" w14:textId="1C6A82BC"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场景操作</w:t>
            </w:r>
          </w:p>
        </w:tc>
        <w:tc>
          <w:tcPr>
            <w:tcW w:w="6521" w:type="dxa"/>
          </w:tcPr>
          <w:p w14:paraId="6BF5A90F" w14:textId="5B218C41"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可以对三维场景进行还原、放大、缩小视窗操作</w:t>
            </w:r>
          </w:p>
        </w:tc>
      </w:tr>
      <w:tr w:rsidR="00343342" w:rsidRPr="005F0D22" w14:paraId="597C20D0" w14:textId="77777777" w:rsidTr="00E24161">
        <w:trPr>
          <w:trHeight w:val="397"/>
          <w:jc w:val="center"/>
        </w:trPr>
        <w:tc>
          <w:tcPr>
            <w:tcW w:w="2268" w:type="dxa"/>
            <w:shd w:val="clear" w:color="auto" w:fill="auto"/>
            <w:vAlign w:val="center"/>
          </w:tcPr>
          <w:p w14:paraId="703CBD2D" w14:textId="6A751BB7" w:rsidR="00343342" w:rsidRPr="005F0D22" w:rsidRDefault="009B37D1" w:rsidP="00FC5633">
            <w:pPr>
              <w:tabs>
                <w:tab w:val="left" w:pos="284"/>
                <w:tab w:val="left" w:pos="709"/>
              </w:tabs>
              <w:rPr>
                <w:color w:val="231F20"/>
                <w:sz w:val="21"/>
                <w:szCs w:val="21"/>
              </w:rPr>
            </w:pPr>
            <w:r w:rsidRPr="005F0D22">
              <w:rPr>
                <w:rFonts w:hint="eastAsia"/>
                <w:color w:val="231F20"/>
                <w:sz w:val="21"/>
                <w:szCs w:val="21"/>
              </w:rPr>
              <w:t>分层切片</w:t>
            </w:r>
          </w:p>
        </w:tc>
        <w:tc>
          <w:tcPr>
            <w:tcW w:w="6521" w:type="dxa"/>
          </w:tcPr>
          <w:p w14:paraId="653265E6" w14:textId="18B5BA90" w:rsidR="00343342" w:rsidRPr="00543DA4" w:rsidRDefault="009B37D1" w:rsidP="00FC5633">
            <w:pPr>
              <w:tabs>
                <w:tab w:val="left" w:pos="284"/>
                <w:tab w:val="left" w:pos="709"/>
              </w:tabs>
              <w:rPr>
                <w:color w:val="231F20"/>
                <w:sz w:val="21"/>
                <w:szCs w:val="21"/>
              </w:rPr>
            </w:pPr>
            <w:r w:rsidRPr="00543DA4">
              <w:rPr>
                <w:rFonts w:hint="eastAsia"/>
                <w:color w:val="231F20"/>
                <w:sz w:val="21"/>
                <w:szCs w:val="21"/>
              </w:rPr>
              <w:t>对模型数据进行规定参数的分层切片处理</w:t>
            </w:r>
          </w:p>
        </w:tc>
      </w:tr>
      <w:tr w:rsidR="009B37D1" w:rsidRPr="005F0D22" w14:paraId="4430D2D3" w14:textId="77777777" w:rsidTr="00E24161">
        <w:trPr>
          <w:trHeight w:val="397"/>
          <w:jc w:val="center"/>
        </w:trPr>
        <w:tc>
          <w:tcPr>
            <w:tcW w:w="2268" w:type="dxa"/>
            <w:shd w:val="clear" w:color="auto" w:fill="auto"/>
            <w:vAlign w:val="center"/>
          </w:tcPr>
          <w:p w14:paraId="02475173" w14:textId="7F0AD3EE"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轨迹生成</w:t>
            </w:r>
          </w:p>
        </w:tc>
        <w:tc>
          <w:tcPr>
            <w:tcW w:w="6521" w:type="dxa"/>
          </w:tcPr>
          <w:p w14:paraId="050C4E9F" w14:textId="795E7D29"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根据分层切片结果产生的轮廓进行轨迹填充</w:t>
            </w:r>
          </w:p>
        </w:tc>
      </w:tr>
      <w:tr w:rsidR="009B37D1" w:rsidRPr="005F0D22" w14:paraId="26542BE4" w14:textId="77777777" w:rsidTr="00E24161">
        <w:trPr>
          <w:trHeight w:val="397"/>
          <w:jc w:val="center"/>
        </w:trPr>
        <w:tc>
          <w:tcPr>
            <w:tcW w:w="2268" w:type="dxa"/>
            <w:shd w:val="clear" w:color="auto" w:fill="auto"/>
            <w:vAlign w:val="center"/>
          </w:tcPr>
          <w:p w14:paraId="4B989ADA" w14:textId="5CA2CD6D"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G</w:t>
            </w:r>
            <w:r w:rsidRPr="005F0D22">
              <w:rPr>
                <w:rFonts w:hint="eastAsia"/>
                <w:color w:val="231F20"/>
                <w:sz w:val="21"/>
                <w:szCs w:val="21"/>
              </w:rPr>
              <w:t>代码</w:t>
            </w:r>
          </w:p>
        </w:tc>
        <w:tc>
          <w:tcPr>
            <w:tcW w:w="6521" w:type="dxa"/>
          </w:tcPr>
          <w:p w14:paraId="38797397" w14:textId="479730F6"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轨迹数据转化为</w:t>
            </w:r>
            <w:r w:rsidRPr="00543DA4">
              <w:rPr>
                <w:rFonts w:hint="eastAsia"/>
                <w:color w:val="231F20"/>
                <w:sz w:val="21"/>
                <w:szCs w:val="21"/>
              </w:rPr>
              <w:t>G</w:t>
            </w:r>
            <w:r w:rsidRPr="00543DA4">
              <w:rPr>
                <w:rFonts w:hint="eastAsia"/>
                <w:color w:val="231F20"/>
                <w:sz w:val="21"/>
                <w:szCs w:val="21"/>
              </w:rPr>
              <w:t>代码，并可下载到本地</w:t>
            </w:r>
          </w:p>
        </w:tc>
      </w:tr>
      <w:tr w:rsidR="009B37D1" w:rsidRPr="005F0D22" w14:paraId="67AB49C4" w14:textId="77777777" w:rsidTr="00E24161">
        <w:trPr>
          <w:trHeight w:val="397"/>
          <w:jc w:val="center"/>
        </w:trPr>
        <w:tc>
          <w:tcPr>
            <w:tcW w:w="2268" w:type="dxa"/>
            <w:shd w:val="clear" w:color="auto" w:fill="auto"/>
            <w:vAlign w:val="center"/>
          </w:tcPr>
          <w:p w14:paraId="51C8B827" w14:textId="1B3E7AAD"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动画演示</w:t>
            </w:r>
          </w:p>
        </w:tc>
        <w:tc>
          <w:tcPr>
            <w:tcW w:w="6521" w:type="dxa"/>
          </w:tcPr>
          <w:p w14:paraId="1C4D971F" w14:textId="64D8E63F"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轨迹数据变为可视化动画进行执行</w:t>
            </w:r>
          </w:p>
        </w:tc>
      </w:tr>
      <w:tr w:rsidR="009B37D1" w:rsidRPr="005F0D22" w14:paraId="237BEE6F" w14:textId="77777777" w:rsidTr="00E24161">
        <w:trPr>
          <w:trHeight w:val="397"/>
          <w:jc w:val="center"/>
        </w:trPr>
        <w:tc>
          <w:tcPr>
            <w:tcW w:w="2268" w:type="dxa"/>
            <w:shd w:val="clear" w:color="auto" w:fill="auto"/>
            <w:vAlign w:val="center"/>
          </w:tcPr>
          <w:p w14:paraId="11BE4AE7" w14:textId="076DC39A"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日志记录</w:t>
            </w:r>
          </w:p>
        </w:tc>
        <w:tc>
          <w:tcPr>
            <w:tcW w:w="6521" w:type="dxa"/>
          </w:tcPr>
          <w:p w14:paraId="4C4C3AE3" w14:textId="07EB6465"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数据处理中每个步骤的输出信息以及执行时间进行记录</w:t>
            </w:r>
          </w:p>
        </w:tc>
      </w:tr>
      <w:tr w:rsidR="002870A2" w:rsidRPr="005F0D22" w14:paraId="77F130A9" w14:textId="77777777" w:rsidTr="00E24161">
        <w:trPr>
          <w:trHeight w:val="397"/>
          <w:jc w:val="center"/>
        </w:trPr>
        <w:tc>
          <w:tcPr>
            <w:tcW w:w="2268" w:type="dxa"/>
            <w:shd w:val="clear" w:color="auto" w:fill="auto"/>
            <w:vAlign w:val="center"/>
          </w:tcPr>
          <w:p w14:paraId="09B69624" w14:textId="7F08796B" w:rsidR="002870A2" w:rsidRPr="005F0D22" w:rsidRDefault="002870A2" w:rsidP="00FC5633">
            <w:pPr>
              <w:tabs>
                <w:tab w:val="left" w:pos="284"/>
                <w:tab w:val="left" w:pos="709"/>
              </w:tabs>
              <w:rPr>
                <w:color w:val="231F20"/>
                <w:sz w:val="21"/>
                <w:szCs w:val="21"/>
              </w:rPr>
            </w:pPr>
            <w:r w:rsidRPr="005F0D22">
              <w:rPr>
                <w:rFonts w:hint="eastAsia"/>
                <w:color w:val="231F20"/>
                <w:sz w:val="21"/>
                <w:szCs w:val="21"/>
              </w:rPr>
              <w:t>用户管理</w:t>
            </w:r>
          </w:p>
        </w:tc>
        <w:tc>
          <w:tcPr>
            <w:tcW w:w="6521" w:type="dxa"/>
          </w:tcPr>
          <w:p w14:paraId="3CAA9A60" w14:textId="71A325B8" w:rsidR="002870A2" w:rsidRPr="00543DA4" w:rsidRDefault="002870A2" w:rsidP="00FC5633">
            <w:pPr>
              <w:tabs>
                <w:tab w:val="left" w:pos="284"/>
                <w:tab w:val="left" w:pos="709"/>
              </w:tabs>
              <w:rPr>
                <w:color w:val="231F20"/>
                <w:sz w:val="21"/>
                <w:szCs w:val="21"/>
              </w:rPr>
            </w:pPr>
            <w:r w:rsidRPr="00543DA4">
              <w:rPr>
                <w:rFonts w:hint="eastAsia"/>
                <w:color w:val="231F20"/>
                <w:sz w:val="21"/>
                <w:szCs w:val="21"/>
              </w:rPr>
              <w:t>管理员对系统用户进行查看、修改、删除</w:t>
            </w:r>
          </w:p>
        </w:tc>
      </w:tr>
      <w:tr w:rsidR="002870A2" w:rsidRPr="005F0D22" w14:paraId="76D60175" w14:textId="77777777" w:rsidTr="00E24161">
        <w:trPr>
          <w:trHeight w:val="239"/>
          <w:jc w:val="center"/>
        </w:trPr>
        <w:tc>
          <w:tcPr>
            <w:tcW w:w="2268" w:type="dxa"/>
            <w:tcBorders>
              <w:bottom w:val="single" w:sz="12" w:space="0" w:color="auto"/>
            </w:tcBorders>
            <w:shd w:val="clear" w:color="auto" w:fill="auto"/>
            <w:vAlign w:val="center"/>
          </w:tcPr>
          <w:p w14:paraId="39025A42" w14:textId="0686AE6B" w:rsidR="002870A2" w:rsidRPr="005F0D22" w:rsidRDefault="002870A2" w:rsidP="00FC5633">
            <w:pPr>
              <w:tabs>
                <w:tab w:val="left" w:pos="284"/>
                <w:tab w:val="left" w:pos="709"/>
              </w:tabs>
              <w:rPr>
                <w:color w:val="231F20"/>
                <w:sz w:val="21"/>
                <w:szCs w:val="21"/>
              </w:rPr>
            </w:pPr>
            <w:r w:rsidRPr="005F0D22">
              <w:rPr>
                <w:rFonts w:hint="eastAsia"/>
                <w:color w:val="231F20"/>
                <w:sz w:val="21"/>
                <w:szCs w:val="21"/>
              </w:rPr>
              <w:t>模型管理</w:t>
            </w:r>
          </w:p>
        </w:tc>
        <w:tc>
          <w:tcPr>
            <w:tcW w:w="6521" w:type="dxa"/>
            <w:tcBorders>
              <w:bottom w:val="single" w:sz="12" w:space="0" w:color="auto"/>
            </w:tcBorders>
          </w:tcPr>
          <w:p w14:paraId="2A4D6986" w14:textId="28C805A4" w:rsidR="002870A2" w:rsidRPr="005F0D22" w:rsidRDefault="002870A2" w:rsidP="00FC5633">
            <w:pPr>
              <w:tabs>
                <w:tab w:val="left" w:pos="284"/>
                <w:tab w:val="left" w:pos="709"/>
              </w:tabs>
              <w:rPr>
                <w:rFonts w:eastAsiaTheme="minorEastAsia"/>
                <w:color w:val="231F20"/>
                <w:sz w:val="21"/>
                <w:szCs w:val="21"/>
              </w:rPr>
            </w:pPr>
            <w:r w:rsidRPr="005F0D22">
              <w:rPr>
                <w:rFonts w:eastAsiaTheme="minorEastAsia" w:hint="eastAsia"/>
                <w:color w:val="231F20"/>
                <w:sz w:val="21"/>
                <w:szCs w:val="21"/>
              </w:rPr>
              <w:t>管理员对系统中的模型进行查看、修改、删除</w:t>
            </w:r>
          </w:p>
        </w:tc>
      </w:tr>
    </w:tbl>
    <w:p w14:paraId="10577E01" w14:textId="44056EA9" w:rsidR="00F14885" w:rsidRPr="00F14885" w:rsidRDefault="00F14885" w:rsidP="00FC5633">
      <w:pPr>
        <w:pStyle w:val="3"/>
        <w:tabs>
          <w:tab w:val="left" w:pos="284"/>
          <w:tab w:val="left" w:pos="709"/>
        </w:tabs>
      </w:pPr>
      <w:r>
        <w:rPr>
          <w:rFonts w:hint="eastAsia"/>
        </w:rPr>
        <w:t>非功能性需求</w:t>
      </w:r>
    </w:p>
    <w:p w14:paraId="20E59CEA" w14:textId="6A0530E2" w:rsidR="008575DD" w:rsidRPr="00FF370F" w:rsidRDefault="008575DD" w:rsidP="00FC5633">
      <w:pPr>
        <w:tabs>
          <w:tab w:val="left" w:pos="284"/>
          <w:tab w:val="left" w:pos="709"/>
        </w:tabs>
        <w:ind w:firstLineChars="200" w:firstLine="480"/>
      </w:pPr>
      <w:r w:rsidRPr="00FF370F">
        <w:t>本文</w:t>
      </w:r>
      <w:r w:rsidR="00AA11C5" w:rsidRPr="00FF370F">
        <w:t>主要使用</w:t>
      </w:r>
      <w:r w:rsidR="00AA11C5" w:rsidRPr="00FF370F">
        <w:t>Three.js</w:t>
      </w:r>
      <w:r w:rsidR="00AA11C5" w:rsidRPr="00FF370F">
        <w:t>技术</w:t>
      </w:r>
      <w:r w:rsidR="00AA11C5">
        <w:rPr>
          <w:rFonts w:hint="eastAsia"/>
        </w:rPr>
        <w:t>来</w:t>
      </w:r>
      <w:r w:rsidR="00AA11C5" w:rsidRPr="00FF370F">
        <w:t>渲染绘制</w:t>
      </w:r>
      <w:r w:rsidRPr="00FF370F">
        <w:t>3D</w:t>
      </w:r>
      <w:r w:rsidRPr="00FF370F">
        <w:t>模型</w:t>
      </w:r>
      <w:r w:rsidR="00AA11C5">
        <w:rPr>
          <w:rFonts w:hint="eastAsia"/>
        </w:rPr>
        <w:t>并</w:t>
      </w:r>
      <w:r w:rsidRPr="00FF370F">
        <w:t>构建画面场景，</w:t>
      </w:r>
      <w:r w:rsidR="004E2BF6">
        <w:rPr>
          <w:rFonts w:hint="eastAsia"/>
        </w:rPr>
        <w:t>利用</w:t>
      </w:r>
      <w:r w:rsidR="00002EB5" w:rsidRPr="00FF370F">
        <w:t>Three.js</w:t>
      </w:r>
      <w:r w:rsidR="00002EB5" w:rsidRPr="00FF370F">
        <w:lastRenderedPageBreak/>
        <w:t>提供的</w:t>
      </w:r>
      <w:r w:rsidR="00002EB5" w:rsidRPr="00FF370F">
        <w:t>API</w:t>
      </w:r>
      <w:r w:rsidR="000E337E" w:rsidRPr="00FF370F">
        <w:t>来</w:t>
      </w:r>
      <w:r w:rsidR="004E2BF6">
        <w:rPr>
          <w:rFonts w:hint="eastAsia"/>
        </w:rPr>
        <w:t>对</w:t>
      </w:r>
      <w:r w:rsidR="00002EB5" w:rsidRPr="00FF370F">
        <w:t>算法处理后的图形数据</w:t>
      </w:r>
      <w:r w:rsidR="004E2BF6">
        <w:rPr>
          <w:rFonts w:hint="eastAsia"/>
        </w:rPr>
        <w:t>进行绘制，同时完成</w:t>
      </w:r>
      <w:r w:rsidR="00C0479A" w:rsidRPr="00FF370F">
        <w:t>模型</w:t>
      </w:r>
      <w:r w:rsidR="005A2780">
        <w:rPr>
          <w:rFonts w:hint="eastAsia"/>
        </w:rPr>
        <w:t>的</w:t>
      </w:r>
      <w:r w:rsidR="00C0479A" w:rsidRPr="00FF370F">
        <w:t>缩放、平移、旋转等交互操作；对</w:t>
      </w:r>
      <w:r w:rsidR="00B37448">
        <w:rPr>
          <w:rFonts w:hint="eastAsia"/>
        </w:rPr>
        <w:t>于</w:t>
      </w:r>
      <w:r w:rsidR="00C0479A" w:rsidRPr="00FF370F">
        <w:t>涉及到的算法</w:t>
      </w:r>
      <w:r w:rsidR="00B37448">
        <w:rPr>
          <w:rFonts w:hint="eastAsia"/>
        </w:rPr>
        <w:t>，</w:t>
      </w:r>
      <w:r w:rsidR="00C0479A" w:rsidRPr="00FF370F">
        <w:t>本文</w:t>
      </w:r>
      <w:r w:rsidR="00002EB5" w:rsidRPr="00FF370F">
        <w:t>使用</w:t>
      </w:r>
      <w:r w:rsidR="00002EB5" w:rsidRPr="00FF370F">
        <w:t>JavaScript</w:t>
      </w:r>
      <w:r w:rsidR="00002EB5" w:rsidRPr="00FF370F">
        <w:t>内置的数据类型进行复现；</w:t>
      </w:r>
      <w:r w:rsidR="007D1B46" w:rsidRPr="00FF370F">
        <w:t>前端页面</w:t>
      </w:r>
      <w:r w:rsidR="00B37448">
        <w:rPr>
          <w:rFonts w:hint="eastAsia"/>
        </w:rPr>
        <w:t>采用</w:t>
      </w:r>
      <w:r w:rsidR="007D1B46" w:rsidRPr="00FF370F">
        <w:t>Vue</w:t>
      </w:r>
      <w:r w:rsidR="007D1B46" w:rsidRPr="00FF370F">
        <w:t>框架进行开发；页面路由控制使用</w:t>
      </w:r>
      <w:r w:rsidR="007D1B46" w:rsidRPr="00FF370F">
        <w:t>Vue-Router</w:t>
      </w:r>
      <w:r w:rsidR="00C82DE5" w:rsidRPr="00FF370F">
        <w:t>进行配置；前端页面之间的</w:t>
      </w:r>
      <w:r w:rsidR="00090ABC" w:rsidRPr="00FF370F">
        <w:t>数据</w:t>
      </w:r>
      <w:r w:rsidR="00C82DE5" w:rsidRPr="00FF370F">
        <w:t>共享</w:t>
      </w:r>
      <w:r w:rsidR="007D1B46" w:rsidRPr="00FF370F">
        <w:t>使用</w:t>
      </w:r>
      <w:r w:rsidR="007D1B46" w:rsidRPr="00FF370F">
        <w:t>Vuex</w:t>
      </w:r>
      <w:r w:rsidR="007D1B46" w:rsidRPr="00FF370F">
        <w:t>进行管理；前后端</w:t>
      </w:r>
      <w:r w:rsidR="00C95D13" w:rsidRPr="00FF370F">
        <w:t>通信的</w:t>
      </w:r>
      <w:r w:rsidR="007D1B46" w:rsidRPr="00FF370F">
        <w:t>HTTP</w:t>
      </w:r>
      <w:r w:rsidR="00C95D13" w:rsidRPr="00FF370F">
        <w:t>请求</w:t>
      </w:r>
      <w:r w:rsidR="007D1B46" w:rsidRPr="00FF370F">
        <w:t>使用</w:t>
      </w:r>
      <w:r w:rsidR="007D1B46" w:rsidRPr="00FF370F">
        <w:t>Axios</w:t>
      </w:r>
      <w:r w:rsidR="007D1B46" w:rsidRPr="00FF370F">
        <w:t>进行处理；后端使用</w:t>
      </w:r>
      <w:r w:rsidR="007D1B46" w:rsidRPr="00FF370F">
        <w:t>Express.js</w:t>
      </w:r>
      <w:r w:rsidR="002E21F3" w:rsidRPr="00FF370F">
        <w:t>响应接口并同步操作数据库；数据则使用</w:t>
      </w:r>
      <w:r w:rsidR="007D1B46" w:rsidRPr="00FF370F">
        <w:t>MongoDB</w:t>
      </w:r>
      <w:r w:rsidR="007D1B46" w:rsidRPr="00FF370F">
        <w:t>数据库进行存储。</w:t>
      </w:r>
      <w:r w:rsidR="00EF133D" w:rsidRPr="00FF370F">
        <w:t>详细非功能性需求如</w:t>
      </w:r>
      <w:r w:rsidR="00F871DA" w:rsidRPr="00FF370F">
        <w:fldChar w:fldCharType="begin"/>
      </w:r>
      <w:r w:rsidR="00F871DA" w:rsidRPr="00FF370F">
        <w:instrText xml:space="preserve"> REF _Ref68016428 \h </w:instrText>
      </w:r>
      <w:r w:rsidR="00FF370F">
        <w:instrText xml:space="preserve"> \* MERGEFORMAT </w:instrText>
      </w:r>
      <w:r w:rsidR="00F871DA" w:rsidRPr="00FF370F">
        <w:fldChar w:fldCharType="separate"/>
      </w:r>
      <w:r w:rsidR="00F60620" w:rsidRPr="00F60620">
        <w:rPr>
          <w:rFonts w:eastAsiaTheme="minorEastAsia"/>
        </w:rPr>
        <w:t>表</w:t>
      </w:r>
      <w:r w:rsidR="00F60620" w:rsidRPr="00F60620">
        <w:rPr>
          <w:rFonts w:eastAsiaTheme="minorEastAsia"/>
        </w:rPr>
        <w:t xml:space="preserve"> </w:t>
      </w:r>
      <w:r w:rsidR="00F60620" w:rsidRPr="00F60620">
        <w:rPr>
          <w:rFonts w:eastAsiaTheme="minorEastAsia"/>
          <w:noProof/>
        </w:rPr>
        <w:t>3</w:t>
      </w:r>
      <w:r w:rsidR="00F60620" w:rsidRPr="00F60620">
        <w:rPr>
          <w:rFonts w:eastAsiaTheme="minorEastAsia"/>
          <w:noProof/>
        </w:rPr>
        <w:noBreakHyphen/>
        <w:t>2</w:t>
      </w:r>
      <w:r w:rsidR="00F871DA" w:rsidRPr="00FF370F">
        <w:fldChar w:fldCharType="end"/>
      </w:r>
      <w:r w:rsidR="00EF133D" w:rsidRPr="00FF370F">
        <w:t>。</w:t>
      </w:r>
    </w:p>
    <w:p w14:paraId="10BA74C4" w14:textId="6D47BA9B" w:rsidR="00D36769" w:rsidRPr="008F2425" w:rsidRDefault="00D36769" w:rsidP="00FC5633">
      <w:pPr>
        <w:pStyle w:val="a4"/>
        <w:tabs>
          <w:tab w:val="left" w:pos="284"/>
          <w:tab w:val="left" w:pos="709"/>
        </w:tabs>
        <w:ind w:left="210" w:hanging="210"/>
        <w:jc w:val="center"/>
        <w:rPr>
          <w:rFonts w:ascii="Times New Roman" w:eastAsiaTheme="minorEastAsia" w:hAnsi="Times New Roman"/>
          <w:sz w:val="21"/>
          <w:szCs w:val="24"/>
        </w:rPr>
      </w:pPr>
      <w:bookmarkStart w:id="140" w:name="_Ref68016428"/>
      <w:r w:rsidRPr="008F2425">
        <w:rPr>
          <w:rFonts w:ascii="Times New Roman" w:eastAsiaTheme="minorEastAsia" w:hAnsi="Times New Roman"/>
          <w:sz w:val="21"/>
          <w:szCs w:val="24"/>
        </w:rPr>
        <w:t>表</w:t>
      </w:r>
      <w:r w:rsidRPr="008F2425">
        <w:rPr>
          <w:rFonts w:ascii="Times New Roman" w:eastAsiaTheme="minorEastAsia" w:hAnsi="Times New Roman"/>
          <w:sz w:val="21"/>
          <w:szCs w:val="24"/>
        </w:rPr>
        <w:t xml:space="preserve"> </w:t>
      </w:r>
      <w:r w:rsidR="000B3CBE" w:rsidRPr="008F2425">
        <w:rPr>
          <w:rFonts w:ascii="Times New Roman" w:eastAsiaTheme="minorEastAsia" w:hAnsi="Times New Roman"/>
          <w:sz w:val="21"/>
          <w:szCs w:val="24"/>
        </w:rPr>
        <w:fldChar w:fldCharType="begin"/>
      </w:r>
      <w:r w:rsidR="000B3CBE" w:rsidRPr="008F2425">
        <w:rPr>
          <w:rFonts w:ascii="Times New Roman" w:eastAsiaTheme="minorEastAsia" w:hAnsi="Times New Roman"/>
          <w:sz w:val="21"/>
          <w:szCs w:val="24"/>
        </w:rPr>
        <w:instrText xml:space="preserve"> STYLEREF 1 \s </w:instrText>
      </w:r>
      <w:r w:rsidR="000B3CBE" w:rsidRPr="008F2425">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3</w:t>
      </w:r>
      <w:r w:rsidR="000B3CBE" w:rsidRPr="008F2425">
        <w:rPr>
          <w:rFonts w:ascii="Times New Roman" w:eastAsiaTheme="minorEastAsia" w:hAnsi="Times New Roman"/>
          <w:sz w:val="21"/>
          <w:szCs w:val="24"/>
        </w:rPr>
        <w:fldChar w:fldCharType="end"/>
      </w:r>
      <w:r w:rsidR="000B3CBE" w:rsidRPr="008F2425">
        <w:rPr>
          <w:rFonts w:ascii="Times New Roman" w:eastAsiaTheme="minorEastAsia" w:hAnsi="Times New Roman"/>
          <w:sz w:val="21"/>
          <w:szCs w:val="24"/>
        </w:rPr>
        <w:noBreakHyphen/>
      </w:r>
      <w:r w:rsidR="000B3CBE" w:rsidRPr="008F2425">
        <w:rPr>
          <w:rFonts w:ascii="Times New Roman" w:eastAsiaTheme="minorEastAsia" w:hAnsi="Times New Roman"/>
          <w:sz w:val="21"/>
          <w:szCs w:val="24"/>
        </w:rPr>
        <w:fldChar w:fldCharType="begin"/>
      </w:r>
      <w:r w:rsidR="000B3CBE" w:rsidRPr="008F2425">
        <w:rPr>
          <w:rFonts w:ascii="Times New Roman" w:eastAsiaTheme="minorEastAsia" w:hAnsi="Times New Roman"/>
          <w:sz w:val="21"/>
          <w:szCs w:val="24"/>
        </w:rPr>
        <w:instrText xml:space="preserve"> SEQ </w:instrText>
      </w:r>
      <w:r w:rsidR="000B3CBE" w:rsidRPr="008F2425">
        <w:rPr>
          <w:rFonts w:ascii="Times New Roman" w:eastAsiaTheme="minorEastAsia" w:hAnsi="Times New Roman"/>
          <w:sz w:val="21"/>
          <w:szCs w:val="24"/>
        </w:rPr>
        <w:instrText>表</w:instrText>
      </w:r>
      <w:r w:rsidR="000B3CBE" w:rsidRPr="008F2425">
        <w:rPr>
          <w:rFonts w:ascii="Times New Roman" w:eastAsiaTheme="minorEastAsia" w:hAnsi="Times New Roman"/>
          <w:sz w:val="21"/>
          <w:szCs w:val="24"/>
        </w:rPr>
        <w:instrText xml:space="preserve"> \* ARABIC \s 1 </w:instrText>
      </w:r>
      <w:r w:rsidR="000B3CBE" w:rsidRPr="008F2425">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2</w:t>
      </w:r>
      <w:r w:rsidR="000B3CBE" w:rsidRPr="008F2425">
        <w:rPr>
          <w:rFonts w:ascii="Times New Roman" w:eastAsiaTheme="minorEastAsia" w:hAnsi="Times New Roman"/>
          <w:sz w:val="21"/>
          <w:szCs w:val="24"/>
        </w:rPr>
        <w:fldChar w:fldCharType="end"/>
      </w:r>
      <w:bookmarkEnd w:id="140"/>
      <w:r w:rsidRPr="008F2425">
        <w:rPr>
          <w:rFonts w:ascii="Times New Roman" w:eastAsiaTheme="minorEastAsia" w:hAnsi="Times New Roman"/>
          <w:sz w:val="21"/>
          <w:szCs w:val="24"/>
        </w:rPr>
        <w:t xml:space="preserve"> </w:t>
      </w:r>
      <w:r w:rsidRPr="008F2425">
        <w:rPr>
          <w:rFonts w:ascii="Times New Roman" w:eastAsiaTheme="minorEastAsia" w:hAnsi="Times New Roman"/>
          <w:sz w:val="21"/>
          <w:szCs w:val="24"/>
        </w:rPr>
        <w:t>系统非功能性需求</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6804"/>
      </w:tblGrid>
      <w:tr w:rsidR="00834590" w:rsidRPr="00D36769" w14:paraId="387720CA" w14:textId="77777777" w:rsidTr="009E03FC">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533E7EEF" w14:textId="77777777" w:rsidR="00834590" w:rsidRPr="00D36769" w:rsidRDefault="00834590" w:rsidP="00FC5633">
            <w:pPr>
              <w:widowControl/>
              <w:tabs>
                <w:tab w:val="left" w:pos="284"/>
                <w:tab w:val="left" w:pos="709"/>
              </w:tabs>
              <w:jc w:val="left"/>
              <w:rPr>
                <w:color w:val="231F20"/>
                <w:sz w:val="21"/>
                <w:szCs w:val="21"/>
              </w:rPr>
            </w:pPr>
            <w:r w:rsidRPr="00D36769">
              <w:rPr>
                <w:rFonts w:hint="eastAsia"/>
                <w:color w:val="231F20"/>
                <w:sz w:val="21"/>
                <w:szCs w:val="21"/>
              </w:rPr>
              <w:t>需求名称</w:t>
            </w:r>
          </w:p>
        </w:tc>
        <w:tc>
          <w:tcPr>
            <w:tcW w:w="6804" w:type="dxa"/>
            <w:tcBorders>
              <w:top w:val="single" w:sz="12" w:space="0" w:color="auto"/>
              <w:left w:val="nil"/>
              <w:bottom w:val="single" w:sz="4" w:space="0" w:color="auto"/>
              <w:right w:val="nil"/>
            </w:tcBorders>
          </w:tcPr>
          <w:p w14:paraId="1F98801A" w14:textId="77777777" w:rsidR="00834590" w:rsidRPr="00D36769" w:rsidRDefault="00834590" w:rsidP="00FC5633">
            <w:pPr>
              <w:widowControl/>
              <w:tabs>
                <w:tab w:val="left" w:pos="284"/>
                <w:tab w:val="left" w:pos="709"/>
              </w:tabs>
              <w:jc w:val="left"/>
              <w:rPr>
                <w:color w:val="231F20"/>
                <w:sz w:val="21"/>
                <w:szCs w:val="21"/>
              </w:rPr>
            </w:pPr>
            <w:r w:rsidRPr="00D36769">
              <w:rPr>
                <w:rFonts w:hint="eastAsia"/>
                <w:color w:val="231F20"/>
                <w:sz w:val="21"/>
                <w:szCs w:val="21"/>
              </w:rPr>
              <w:t>需求说明</w:t>
            </w:r>
          </w:p>
        </w:tc>
      </w:tr>
      <w:tr w:rsidR="00834590" w:rsidRPr="00D36769" w14:paraId="70C9FD7F" w14:textId="77777777" w:rsidTr="009E03FC">
        <w:trPr>
          <w:trHeight w:val="397"/>
          <w:jc w:val="center"/>
        </w:trPr>
        <w:tc>
          <w:tcPr>
            <w:tcW w:w="1985" w:type="dxa"/>
            <w:tcBorders>
              <w:top w:val="single" w:sz="4" w:space="0" w:color="auto"/>
              <w:left w:val="nil"/>
              <w:bottom w:val="nil"/>
              <w:right w:val="nil"/>
            </w:tcBorders>
            <w:shd w:val="clear" w:color="auto" w:fill="auto"/>
            <w:vAlign w:val="center"/>
          </w:tcPr>
          <w:p w14:paraId="4D31B9D4"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Vue</w:t>
            </w:r>
            <w:r w:rsidRPr="00D36769">
              <w:rPr>
                <w:rFonts w:hint="eastAsia"/>
                <w:color w:val="231F20"/>
                <w:sz w:val="21"/>
                <w:szCs w:val="21"/>
              </w:rPr>
              <w:t>结构设计</w:t>
            </w:r>
          </w:p>
        </w:tc>
        <w:tc>
          <w:tcPr>
            <w:tcW w:w="6804" w:type="dxa"/>
            <w:tcBorders>
              <w:top w:val="single" w:sz="4" w:space="0" w:color="auto"/>
              <w:left w:val="nil"/>
              <w:bottom w:val="nil"/>
              <w:right w:val="nil"/>
            </w:tcBorders>
          </w:tcPr>
          <w:p w14:paraId="07B2C8B2" w14:textId="297D5D63"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w:t>
            </w:r>
            <w:r w:rsidRPr="00D36769">
              <w:rPr>
                <w:rFonts w:eastAsiaTheme="minorEastAsia" w:hint="eastAsia"/>
                <w:color w:val="231F20"/>
                <w:sz w:val="21"/>
                <w:szCs w:val="21"/>
              </w:rPr>
              <w:t>HTML</w:t>
            </w:r>
            <w:r w:rsidRPr="00D36769">
              <w:rPr>
                <w:rFonts w:eastAsiaTheme="minorEastAsia" w:hint="eastAsia"/>
                <w:color w:val="231F20"/>
                <w:sz w:val="21"/>
                <w:szCs w:val="21"/>
              </w:rPr>
              <w:t>、</w:t>
            </w:r>
            <w:r w:rsidRPr="00D36769">
              <w:rPr>
                <w:rFonts w:eastAsiaTheme="minorEastAsia" w:hint="eastAsia"/>
                <w:color w:val="231F20"/>
                <w:sz w:val="21"/>
                <w:szCs w:val="21"/>
              </w:rPr>
              <w:t>CSS</w:t>
            </w:r>
            <w:r w:rsidRPr="00D36769">
              <w:rPr>
                <w:rFonts w:eastAsiaTheme="minorEastAsia" w:hint="eastAsia"/>
                <w:color w:val="231F20"/>
                <w:sz w:val="21"/>
                <w:szCs w:val="21"/>
              </w:rPr>
              <w:t>、</w:t>
            </w:r>
            <w:r w:rsidRPr="00D36769">
              <w:rPr>
                <w:rFonts w:eastAsiaTheme="minorEastAsia" w:hint="eastAsia"/>
                <w:color w:val="231F20"/>
                <w:sz w:val="21"/>
                <w:szCs w:val="21"/>
              </w:rPr>
              <w:t>JS</w:t>
            </w:r>
            <w:r w:rsidRPr="00D36769">
              <w:rPr>
                <w:rFonts w:eastAsiaTheme="minorEastAsia" w:hint="eastAsia"/>
                <w:color w:val="231F20"/>
                <w:sz w:val="21"/>
                <w:szCs w:val="21"/>
              </w:rPr>
              <w:t>文件</w:t>
            </w:r>
            <w:r w:rsidR="001D62C3">
              <w:rPr>
                <w:rFonts w:eastAsiaTheme="minorEastAsia" w:hint="eastAsia"/>
                <w:color w:val="231F20"/>
                <w:sz w:val="21"/>
                <w:szCs w:val="21"/>
              </w:rPr>
              <w:t>进行</w:t>
            </w:r>
            <w:r w:rsidRPr="00D36769">
              <w:rPr>
                <w:rFonts w:eastAsiaTheme="minorEastAsia" w:hint="eastAsia"/>
                <w:color w:val="231F20"/>
                <w:sz w:val="21"/>
                <w:szCs w:val="21"/>
              </w:rPr>
              <w:t>关联以及</w:t>
            </w:r>
            <w:r w:rsidR="001D62C3">
              <w:rPr>
                <w:rFonts w:eastAsiaTheme="minorEastAsia" w:hint="eastAsia"/>
                <w:color w:val="231F20"/>
                <w:sz w:val="21"/>
                <w:szCs w:val="21"/>
              </w:rPr>
              <w:t>配置</w:t>
            </w:r>
            <w:r w:rsidRPr="00D36769">
              <w:rPr>
                <w:rFonts w:eastAsiaTheme="minorEastAsia" w:hint="eastAsia"/>
                <w:color w:val="231F20"/>
                <w:sz w:val="21"/>
                <w:szCs w:val="21"/>
              </w:rPr>
              <w:t>代码打包</w:t>
            </w:r>
            <w:r w:rsidR="001D62C3">
              <w:rPr>
                <w:rFonts w:eastAsiaTheme="minorEastAsia" w:hint="eastAsia"/>
                <w:color w:val="231F20"/>
                <w:sz w:val="21"/>
                <w:szCs w:val="21"/>
              </w:rPr>
              <w:t>信息</w:t>
            </w:r>
          </w:p>
        </w:tc>
      </w:tr>
      <w:tr w:rsidR="00834590" w:rsidRPr="00D36769" w14:paraId="71D30782" w14:textId="77777777" w:rsidTr="009E03FC">
        <w:trPr>
          <w:trHeight w:val="397"/>
          <w:jc w:val="center"/>
        </w:trPr>
        <w:tc>
          <w:tcPr>
            <w:tcW w:w="1985" w:type="dxa"/>
            <w:tcBorders>
              <w:top w:val="nil"/>
              <w:left w:val="nil"/>
              <w:bottom w:val="nil"/>
              <w:right w:val="nil"/>
            </w:tcBorders>
            <w:shd w:val="clear" w:color="auto" w:fill="auto"/>
            <w:vAlign w:val="center"/>
          </w:tcPr>
          <w:p w14:paraId="100EF11E"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Vuex</w:t>
            </w:r>
            <w:r w:rsidRPr="00D36769">
              <w:rPr>
                <w:rFonts w:hint="eastAsia"/>
                <w:color w:val="231F20"/>
                <w:sz w:val="21"/>
                <w:szCs w:val="21"/>
              </w:rPr>
              <w:t>数据管理</w:t>
            </w:r>
          </w:p>
        </w:tc>
        <w:tc>
          <w:tcPr>
            <w:tcW w:w="6804" w:type="dxa"/>
            <w:tcBorders>
              <w:top w:val="nil"/>
              <w:left w:val="nil"/>
              <w:bottom w:val="nil"/>
              <w:right w:val="nil"/>
            </w:tcBorders>
          </w:tcPr>
          <w:p w14:paraId="2844C8A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选择合理的数据结构对页面数据进行双向绑定</w:t>
            </w:r>
          </w:p>
        </w:tc>
      </w:tr>
      <w:tr w:rsidR="00834590" w:rsidRPr="00D36769" w14:paraId="7B5F5DB2" w14:textId="77777777" w:rsidTr="009E03FC">
        <w:trPr>
          <w:trHeight w:val="397"/>
          <w:jc w:val="center"/>
        </w:trPr>
        <w:tc>
          <w:tcPr>
            <w:tcW w:w="1985" w:type="dxa"/>
            <w:tcBorders>
              <w:top w:val="nil"/>
              <w:left w:val="nil"/>
              <w:bottom w:val="nil"/>
              <w:right w:val="nil"/>
            </w:tcBorders>
            <w:shd w:val="clear" w:color="auto" w:fill="auto"/>
            <w:vAlign w:val="center"/>
          </w:tcPr>
          <w:p w14:paraId="47D3F9B1"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接口设计</w:t>
            </w:r>
          </w:p>
        </w:tc>
        <w:tc>
          <w:tcPr>
            <w:tcW w:w="6804" w:type="dxa"/>
            <w:tcBorders>
              <w:top w:val="nil"/>
              <w:left w:val="nil"/>
              <w:bottom w:val="nil"/>
              <w:right w:val="nil"/>
            </w:tcBorders>
          </w:tcPr>
          <w:p w14:paraId="2A1ED1B2"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针对前后端数据通信进行合理封装与错误处理</w:t>
            </w:r>
          </w:p>
        </w:tc>
      </w:tr>
      <w:tr w:rsidR="00834590" w:rsidRPr="00D36769" w14:paraId="50DDF9FC" w14:textId="77777777" w:rsidTr="009E03FC">
        <w:trPr>
          <w:trHeight w:val="397"/>
          <w:jc w:val="center"/>
        </w:trPr>
        <w:tc>
          <w:tcPr>
            <w:tcW w:w="1985" w:type="dxa"/>
            <w:tcBorders>
              <w:top w:val="nil"/>
              <w:left w:val="nil"/>
              <w:bottom w:val="nil"/>
              <w:right w:val="nil"/>
            </w:tcBorders>
            <w:shd w:val="clear" w:color="auto" w:fill="auto"/>
            <w:vAlign w:val="center"/>
          </w:tcPr>
          <w:p w14:paraId="149A732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三维操作处理</w:t>
            </w:r>
          </w:p>
        </w:tc>
        <w:tc>
          <w:tcPr>
            <w:tcW w:w="6804" w:type="dxa"/>
            <w:tcBorders>
              <w:top w:val="nil"/>
              <w:left w:val="nil"/>
              <w:bottom w:val="nil"/>
              <w:right w:val="nil"/>
            </w:tcBorders>
          </w:tcPr>
          <w:p w14:paraId="04411C0E"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模型对象的获取，显示隐藏，复制数据等公共操作进行封装</w:t>
            </w:r>
          </w:p>
        </w:tc>
      </w:tr>
      <w:tr w:rsidR="00834590" w:rsidRPr="00D36769" w14:paraId="320D8A44" w14:textId="77777777" w:rsidTr="009E03FC">
        <w:trPr>
          <w:trHeight w:val="397"/>
          <w:jc w:val="center"/>
        </w:trPr>
        <w:tc>
          <w:tcPr>
            <w:tcW w:w="1985" w:type="dxa"/>
            <w:tcBorders>
              <w:top w:val="nil"/>
              <w:left w:val="nil"/>
              <w:bottom w:val="nil"/>
              <w:right w:val="nil"/>
            </w:tcBorders>
            <w:shd w:val="clear" w:color="auto" w:fill="auto"/>
            <w:vAlign w:val="center"/>
          </w:tcPr>
          <w:p w14:paraId="6ECC1B86"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模型算法处理</w:t>
            </w:r>
          </w:p>
        </w:tc>
        <w:tc>
          <w:tcPr>
            <w:tcW w:w="6804" w:type="dxa"/>
            <w:tcBorders>
              <w:top w:val="nil"/>
              <w:left w:val="nil"/>
              <w:bottom w:val="nil"/>
              <w:right w:val="nil"/>
            </w:tcBorders>
          </w:tcPr>
          <w:p w14:paraId="2748E1DC"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算法中需要对数据进行深复制或者闭包暴露等操作进行封装</w:t>
            </w:r>
          </w:p>
        </w:tc>
      </w:tr>
      <w:tr w:rsidR="00834590" w:rsidRPr="00D36769" w14:paraId="70CF913D" w14:textId="77777777" w:rsidTr="009E03FC">
        <w:trPr>
          <w:trHeight w:val="397"/>
          <w:jc w:val="center"/>
        </w:trPr>
        <w:tc>
          <w:tcPr>
            <w:tcW w:w="1985" w:type="dxa"/>
            <w:tcBorders>
              <w:top w:val="nil"/>
              <w:left w:val="nil"/>
              <w:bottom w:val="nil"/>
              <w:right w:val="nil"/>
            </w:tcBorders>
            <w:shd w:val="clear" w:color="auto" w:fill="auto"/>
            <w:vAlign w:val="center"/>
          </w:tcPr>
          <w:p w14:paraId="4C7E2845"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路由设计</w:t>
            </w:r>
          </w:p>
        </w:tc>
        <w:tc>
          <w:tcPr>
            <w:tcW w:w="6804" w:type="dxa"/>
            <w:tcBorders>
              <w:top w:val="nil"/>
              <w:left w:val="nil"/>
              <w:bottom w:val="nil"/>
              <w:right w:val="nil"/>
            </w:tcBorders>
          </w:tcPr>
          <w:p w14:paraId="1EDBC98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使用</w:t>
            </w:r>
            <w:r w:rsidRPr="00D36769">
              <w:rPr>
                <w:rFonts w:eastAsiaTheme="minorEastAsia" w:hint="eastAsia"/>
                <w:color w:val="231F20"/>
                <w:sz w:val="21"/>
                <w:szCs w:val="21"/>
              </w:rPr>
              <w:t>Vue-Router</w:t>
            </w:r>
            <w:r w:rsidRPr="00D36769">
              <w:rPr>
                <w:rFonts w:eastAsiaTheme="minorEastAsia" w:hint="eastAsia"/>
                <w:color w:val="231F20"/>
                <w:sz w:val="21"/>
                <w:szCs w:val="21"/>
              </w:rPr>
              <w:t>将页面与访问</w:t>
            </w:r>
            <w:r w:rsidRPr="00D36769">
              <w:rPr>
                <w:rFonts w:eastAsiaTheme="minorEastAsia" w:hint="eastAsia"/>
                <w:color w:val="231F20"/>
                <w:sz w:val="21"/>
                <w:szCs w:val="21"/>
              </w:rPr>
              <w:t>Url</w:t>
            </w:r>
            <w:r w:rsidRPr="00D36769">
              <w:rPr>
                <w:rFonts w:eastAsiaTheme="minorEastAsia" w:hint="eastAsia"/>
                <w:color w:val="231F20"/>
                <w:sz w:val="21"/>
                <w:szCs w:val="21"/>
              </w:rPr>
              <w:t>合理绑定</w:t>
            </w:r>
          </w:p>
        </w:tc>
      </w:tr>
      <w:tr w:rsidR="00834590" w:rsidRPr="00D36769" w14:paraId="49993FE4" w14:textId="77777777" w:rsidTr="009E03FC">
        <w:trPr>
          <w:trHeight w:val="397"/>
          <w:jc w:val="center"/>
        </w:trPr>
        <w:tc>
          <w:tcPr>
            <w:tcW w:w="1985" w:type="dxa"/>
            <w:tcBorders>
              <w:top w:val="nil"/>
              <w:left w:val="nil"/>
              <w:bottom w:val="nil"/>
              <w:right w:val="nil"/>
            </w:tcBorders>
            <w:shd w:val="clear" w:color="auto" w:fill="auto"/>
            <w:vAlign w:val="center"/>
          </w:tcPr>
          <w:p w14:paraId="6603D6C1"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JWT</w:t>
            </w:r>
            <w:r w:rsidRPr="00D36769">
              <w:rPr>
                <w:rFonts w:hint="eastAsia"/>
                <w:color w:val="231F20"/>
                <w:sz w:val="21"/>
                <w:szCs w:val="21"/>
              </w:rPr>
              <w:t>认证</w:t>
            </w:r>
          </w:p>
        </w:tc>
        <w:tc>
          <w:tcPr>
            <w:tcW w:w="6804" w:type="dxa"/>
            <w:tcBorders>
              <w:top w:val="nil"/>
              <w:left w:val="nil"/>
              <w:bottom w:val="nil"/>
              <w:right w:val="nil"/>
            </w:tcBorders>
          </w:tcPr>
          <w:p w14:paraId="3C52A539"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系统中权限</w:t>
            </w:r>
            <w:r w:rsidRPr="00D36769">
              <w:rPr>
                <w:rFonts w:eastAsiaTheme="minorEastAsia" w:hint="eastAsia"/>
                <w:color w:val="231F20"/>
                <w:sz w:val="21"/>
                <w:szCs w:val="21"/>
              </w:rPr>
              <w:t>API</w:t>
            </w:r>
            <w:r w:rsidRPr="00D36769">
              <w:rPr>
                <w:rFonts w:eastAsiaTheme="minorEastAsia" w:hint="eastAsia"/>
                <w:color w:val="231F20"/>
                <w:sz w:val="21"/>
                <w:szCs w:val="21"/>
              </w:rPr>
              <w:t>访问资源进行</w:t>
            </w:r>
            <w:r w:rsidRPr="00D36769">
              <w:rPr>
                <w:rFonts w:eastAsiaTheme="minorEastAsia" w:hint="eastAsia"/>
                <w:color w:val="231F20"/>
                <w:sz w:val="21"/>
                <w:szCs w:val="21"/>
              </w:rPr>
              <w:t>Token</w:t>
            </w:r>
            <w:r w:rsidRPr="00D36769">
              <w:rPr>
                <w:rFonts w:eastAsiaTheme="minorEastAsia" w:hint="eastAsia"/>
                <w:color w:val="231F20"/>
                <w:sz w:val="21"/>
                <w:szCs w:val="21"/>
              </w:rPr>
              <w:t>验证</w:t>
            </w:r>
          </w:p>
        </w:tc>
      </w:tr>
      <w:tr w:rsidR="00834590" w:rsidRPr="00D36769" w14:paraId="6A3EBCBC" w14:textId="77777777" w:rsidTr="009E03FC">
        <w:trPr>
          <w:trHeight w:val="397"/>
          <w:jc w:val="center"/>
        </w:trPr>
        <w:tc>
          <w:tcPr>
            <w:tcW w:w="1985" w:type="dxa"/>
            <w:tcBorders>
              <w:top w:val="nil"/>
              <w:left w:val="nil"/>
              <w:bottom w:val="nil"/>
              <w:right w:val="nil"/>
            </w:tcBorders>
            <w:shd w:val="clear" w:color="auto" w:fill="auto"/>
            <w:vAlign w:val="center"/>
          </w:tcPr>
          <w:p w14:paraId="1734F2E9"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数据库操作</w:t>
            </w:r>
          </w:p>
        </w:tc>
        <w:tc>
          <w:tcPr>
            <w:tcW w:w="6804" w:type="dxa"/>
            <w:tcBorders>
              <w:top w:val="nil"/>
              <w:left w:val="nil"/>
              <w:bottom w:val="nil"/>
              <w:right w:val="nil"/>
            </w:tcBorders>
          </w:tcPr>
          <w:p w14:paraId="65578964" w14:textId="1AFA4E4A"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合理封装数据库的增</w:t>
            </w:r>
            <w:r w:rsidR="0005262A">
              <w:rPr>
                <w:rFonts w:eastAsiaTheme="minorEastAsia" w:hint="eastAsia"/>
                <w:color w:val="231F20"/>
                <w:sz w:val="21"/>
                <w:szCs w:val="21"/>
              </w:rPr>
              <w:t>、</w:t>
            </w:r>
            <w:proofErr w:type="gramStart"/>
            <w:r w:rsidRPr="00D36769">
              <w:rPr>
                <w:rFonts w:eastAsiaTheme="minorEastAsia" w:hint="eastAsia"/>
                <w:color w:val="231F20"/>
                <w:sz w:val="21"/>
                <w:szCs w:val="21"/>
              </w:rPr>
              <w:t>删</w:t>
            </w:r>
            <w:proofErr w:type="gramEnd"/>
            <w:r w:rsidR="0005262A">
              <w:rPr>
                <w:rFonts w:eastAsiaTheme="minorEastAsia" w:hint="eastAsia"/>
                <w:color w:val="231F20"/>
                <w:sz w:val="21"/>
                <w:szCs w:val="21"/>
              </w:rPr>
              <w:t>、</w:t>
            </w:r>
            <w:r w:rsidRPr="00D36769">
              <w:rPr>
                <w:rFonts w:eastAsiaTheme="minorEastAsia" w:hint="eastAsia"/>
                <w:color w:val="231F20"/>
                <w:sz w:val="21"/>
                <w:szCs w:val="21"/>
              </w:rPr>
              <w:t>改</w:t>
            </w:r>
            <w:r w:rsidR="0005262A">
              <w:rPr>
                <w:rFonts w:eastAsiaTheme="minorEastAsia" w:hint="eastAsia"/>
                <w:color w:val="231F20"/>
                <w:sz w:val="21"/>
                <w:szCs w:val="21"/>
              </w:rPr>
              <w:t>、</w:t>
            </w:r>
            <w:proofErr w:type="gramStart"/>
            <w:r w:rsidRPr="00D36769">
              <w:rPr>
                <w:rFonts w:eastAsiaTheme="minorEastAsia" w:hint="eastAsia"/>
                <w:color w:val="231F20"/>
                <w:sz w:val="21"/>
                <w:szCs w:val="21"/>
              </w:rPr>
              <w:t>查操</w:t>
            </w:r>
            <w:proofErr w:type="gramEnd"/>
            <w:r w:rsidRPr="00D36769">
              <w:rPr>
                <w:rFonts w:eastAsiaTheme="minorEastAsia" w:hint="eastAsia"/>
                <w:color w:val="231F20"/>
                <w:sz w:val="21"/>
                <w:szCs w:val="21"/>
              </w:rPr>
              <w:t>作</w:t>
            </w:r>
          </w:p>
        </w:tc>
      </w:tr>
      <w:tr w:rsidR="00834590" w:rsidRPr="00D36769" w14:paraId="009D3649" w14:textId="77777777" w:rsidTr="009E03FC">
        <w:trPr>
          <w:trHeight w:val="397"/>
          <w:jc w:val="center"/>
        </w:trPr>
        <w:tc>
          <w:tcPr>
            <w:tcW w:w="1985" w:type="dxa"/>
            <w:tcBorders>
              <w:top w:val="nil"/>
              <w:left w:val="nil"/>
              <w:bottom w:val="nil"/>
              <w:right w:val="nil"/>
            </w:tcBorders>
            <w:shd w:val="clear" w:color="auto" w:fill="auto"/>
            <w:vAlign w:val="center"/>
          </w:tcPr>
          <w:p w14:paraId="03DB585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后端服务</w:t>
            </w:r>
          </w:p>
        </w:tc>
        <w:tc>
          <w:tcPr>
            <w:tcW w:w="6804" w:type="dxa"/>
            <w:tcBorders>
              <w:top w:val="nil"/>
              <w:left w:val="nil"/>
              <w:bottom w:val="nil"/>
              <w:right w:val="nil"/>
            </w:tcBorders>
          </w:tcPr>
          <w:p w14:paraId="10D96FA8"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针对每个请求接口提供</w:t>
            </w:r>
            <w:r w:rsidRPr="00D36769">
              <w:rPr>
                <w:rFonts w:eastAsiaTheme="minorEastAsia" w:hint="eastAsia"/>
                <w:color w:val="231F20"/>
                <w:sz w:val="21"/>
                <w:szCs w:val="21"/>
              </w:rPr>
              <w:t>GET</w:t>
            </w:r>
            <w:r w:rsidRPr="00D36769">
              <w:rPr>
                <w:rFonts w:eastAsiaTheme="minorEastAsia" w:hint="eastAsia"/>
                <w:color w:val="231F20"/>
                <w:sz w:val="21"/>
                <w:szCs w:val="21"/>
              </w:rPr>
              <w:t>或者</w:t>
            </w:r>
            <w:r w:rsidRPr="00D36769">
              <w:rPr>
                <w:rFonts w:eastAsiaTheme="minorEastAsia" w:hint="eastAsia"/>
                <w:color w:val="231F20"/>
                <w:sz w:val="21"/>
                <w:szCs w:val="21"/>
              </w:rPr>
              <w:t>POST</w:t>
            </w:r>
            <w:r w:rsidRPr="00D36769">
              <w:rPr>
                <w:rFonts w:eastAsiaTheme="minorEastAsia" w:hint="eastAsia"/>
                <w:color w:val="231F20"/>
                <w:sz w:val="21"/>
                <w:szCs w:val="21"/>
              </w:rPr>
              <w:t>方法进行处理封装</w:t>
            </w:r>
          </w:p>
        </w:tc>
      </w:tr>
      <w:tr w:rsidR="00834590" w:rsidRPr="00D36769" w14:paraId="2FAA7025" w14:textId="77777777" w:rsidTr="009E03FC">
        <w:trPr>
          <w:trHeight w:val="397"/>
          <w:jc w:val="center"/>
        </w:trPr>
        <w:tc>
          <w:tcPr>
            <w:tcW w:w="1985" w:type="dxa"/>
            <w:tcBorders>
              <w:top w:val="nil"/>
              <w:left w:val="nil"/>
              <w:bottom w:val="nil"/>
              <w:right w:val="nil"/>
            </w:tcBorders>
            <w:shd w:val="clear" w:color="auto" w:fill="auto"/>
            <w:vAlign w:val="center"/>
          </w:tcPr>
          <w:p w14:paraId="2A382F1D"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性能</w:t>
            </w:r>
          </w:p>
        </w:tc>
        <w:tc>
          <w:tcPr>
            <w:tcW w:w="6804" w:type="dxa"/>
            <w:tcBorders>
              <w:top w:val="nil"/>
              <w:left w:val="nil"/>
              <w:bottom w:val="nil"/>
              <w:right w:val="nil"/>
            </w:tcBorders>
          </w:tcPr>
          <w:p w14:paraId="487445E6"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该系统要求同时</w:t>
            </w:r>
            <w:r w:rsidRPr="00D36769">
              <w:rPr>
                <w:rFonts w:eastAsiaTheme="minorEastAsia" w:hint="eastAsia"/>
                <w:color w:val="231F20"/>
                <w:sz w:val="21"/>
                <w:szCs w:val="21"/>
              </w:rPr>
              <w:t>1</w:t>
            </w:r>
            <w:r w:rsidRPr="00D36769">
              <w:rPr>
                <w:rFonts w:eastAsiaTheme="minorEastAsia"/>
                <w:color w:val="231F20"/>
                <w:sz w:val="21"/>
                <w:szCs w:val="21"/>
              </w:rPr>
              <w:t>000</w:t>
            </w:r>
            <w:r w:rsidRPr="00D36769">
              <w:rPr>
                <w:rFonts w:eastAsiaTheme="minorEastAsia" w:hint="eastAsia"/>
                <w:color w:val="231F20"/>
                <w:sz w:val="21"/>
                <w:szCs w:val="21"/>
              </w:rPr>
              <w:t>个并发访问且时延不应超过</w:t>
            </w:r>
            <w:r w:rsidRPr="00D36769">
              <w:rPr>
                <w:rFonts w:eastAsiaTheme="minorEastAsia" w:hint="eastAsia"/>
                <w:color w:val="231F20"/>
                <w:sz w:val="21"/>
                <w:szCs w:val="21"/>
              </w:rPr>
              <w:t>2</w:t>
            </w:r>
            <w:r w:rsidRPr="00D36769">
              <w:rPr>
                <w:rFonts w:eastAsiaTheme="minorEastAsia" w:hint="eastAsia"/>
                <w:color w:val="231F20"/>
                <w:sz w:val="21"/>
                <w:szCs w:val="21"/>
              </w:rPr>
              <w:t>秒钟</w:t>
            </w:r>
          </w:p>
        </w:tc>
      </w:tr>
      <w:tr w:rsidR="00834590" w:rsidRPr="00D36769" w14:paraId="0AF5C1BB" w14:textId="77777777" w:rsidTr="009E03FC">
        <w:trPr>
          <w:trHeight w:val="397"/>
          <w:jc w:val="center"/>
        </w:trPr>
        <w:tc>
          <w:tcPr>
            <w:tcW w:w="1985" w:type="dxa"/>
            <w:tcBorders>
              <w:top w:val="nil"/>
              <w:left w:val="nil"/>
              <w:bottom w:val="single" w:sz="12" w:space="0" w:color="auto"/>
              <w:right w:val="nil"/>
            </w:tcBorders>
            <w:shd w:val="clear" w:color="auto" w:fill="auto"/>
            <w:vAlign w:val="center"/>
          </w:tcPr>
          <w:p w14:paraId="389D06A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跨平台性</w:t>
            </w:r>
          </w:p>
        </w:tc>
        <w:tc>
          <w:tcPr>
            <w:tcW w:w="6804" w:type="dxa"/>
            <w:tcBorders>
              <w:top w:val="nil"/>
              <w:left w:val="nil"/>
              <w:bottom w:val="single" w:sz="12" w:space="0" w:color="auto"/>
              <w:right w:val="nil"/>
            </w:tcBorders>
          </w:tcPr>
          <w:p w14:paraId="7B15B60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可以在不同的主流浏览器中进行使用</w:t>
            </w:r>
          </w:p>
        </w:tc>
      </w:tr>
    </w:tbl>
    <w:p w14:paraId="749C8735" w14:textId="792FAAAC" w:rsidR="00834590" w:rsidRDefault="00834590" w:rsidP="00FC5633">
      <w:pPr>
        <w:pStyle w:val="3"/>
        <w:tabs>
          <w:tab w:val="left" w:pos="284"/>
          <w:tab w:val="left" w:pos="709"/>
        </w:tabs>
      </w:pPr>
      <w:r>
        <w:rPr>
          <w:rFonts w:hint="eastAsia"/>
        </w:rPr>
        <w:t>系统用户及用例</w:t>
      </w:r>
    </w:p>
    <w:p w14:paraId="6005C28D" w14:textId="13D7A13F" w:rsidR="00834590" w:rsidRPr="00FF370F" w:rsidRDefault="00834590" w:rsidP="00FC5633">
      <w:pPr>
        <w:tabs>
          <w:tab w:val="left" w:pos="284"/>
          <w:tab w:val="left" w:pos="709"/>
        </w:tabs>
        <w:ind w:firstLineChars="200" w:firstLine="480"/>
      </w:pPr>
      <w:r w:rsidRPr="00FF370F">
        <w:t>用例图（</w:t>
      </w:r>
      <w:r w:rsidRPr="00FF370F">
        <w:t>Use Case Diagram</w:t>
      </w:r>
      <w:r w:rsidRPr="00FF370F">
        <w:t>）描述了用户如何去使用这个系统，是软件需求分析中十分重要的步骤。基于</w:t>
      </w:r>
      <w:r w:rsidRPr="00FF370F">
        <w:t>Web</w:t>
      </w:r>
      <w:proofErr w:type="gramStart"/>
      <w:r w:rsidRPr="00FF370F">
        <w:t>的增材制造</w:t>
      </w:r>
      <w:proofErr w:type="gramEnd"/>
      <w:r w:rsidRPr="00FF370F">
        <w:t>预处理平台主要分为模型预处理平台和后台</w:t>
      </w:r>
      <w:r w:rsidR="00444187">
        <w:rPr>
          <w:rFonts w:hint="eastAsia"/>
        </w:rPr>
        <w:t>数据</w:t>
      </w:r>
      <w:r w:rsidRPr="00FF370F">
        <w:t>管理两个子系统，系统用户主要分为普通用户和管理员两类。普通用户在系统里可以完成对模型数据的预处理流程，管理员</w:t>
      </w:r>
      <w:r w:rsidR="00113EFE">
        <w:rPr>
          <w:rFonts w:hint="eastAsia"/>
        </w:rPr>
        <w:t>则</w:t>
      </w:r>
      <w:r w:rsidRPr="00FF370F">
        <w:t>是负责</w:t>
      </w:r>
      <w:r w:rsidR="00CE79DE">
        <w:rPr>
          <w:rFonts w:hint="eastAsia"/>
        </w:rPr>
        <w:t>维护</w:t>
      </w:r>
      <w:r w:rsidRPr="00FF370F">
        <w:t>整个系统的用户</w:t>
      </w:r>
      <w:r w:rsidR="00CE79DE">
        <w:rPr>
          <w:rFonts w:hint="eastAsia"/>
        </w:rPr>
        <w:t>和模型</w:t>
      </w:r>
      <w:r w:rsidRPr="00FF370F">
        <w:t>信息。下面对系统的用户进行用例分析，并对每个用例进行详细说明。</w:t>
      </w:r>
    </w:p>
    <w:p w14:paraId="580590DC" w14:textId="16422A17" w:rsidR="00834590" w:rsidRPr="00FF370F" w:rsidRDefault="00834590" w:rsidP="000C2FC6">
      <w:pPr>
        <w:pStyle w:val="afd"/>
        <w:numPr>
          <w:ilvl w:val="0"/>
          <w:numId w:val="10"/>
        </w:numPr>
        <w:tabs>
          <w:tab w:val="left" w:pos="284"/>
          <w:tab w:val="left" w:pos="851"/>
        </w:tabs>
        <w:ind w:firstLineChars="0"/>
      </w:pPr>
      <w:r w:rsidRPr="00FF370F">
        <w:t>系统管理员的用例分析</w:t>
      </w:r>
    </w:p>
    <w:p w14:paraId="5BC5FA82" w14:textId="6714B01F" w:rsidR="00607CBD" w:rsidRPr="00FF370F" w:rsidRDefault="00834590" w:rsidP="00A757BC">
      <w:pPr>
        <w:tabs>
          <w:tab w:val="left" w:pos="284"/>
          <w:tab w:val="left" w:pos="851"/>
        </w:tabs>
        <w:ind w:left="482"/>
      </w:pPr>
      <w:r w:rsidRPr="00FF370F">
        <w:t>系统管理员用例图如</w:t>
      </w:r>
      <w:r w:rsidRPr="00FF370F">
        <w:fldChar w:fldCharType="begin"/>
      </w:r>
      <w:r w:rsidRPr="00FF370F">
        <w:instrText xml:space="preserve"> REF _Ref66438280 \h </w:instrText>
      </w:r>
      <w:r w:rsidR="00FF370F">
        <w:instrText xml:space="preserve"> \* MERGEFORMAT </w:instrText>
      </w:r>
      <w:r w:rsidRPr="00FF370F">
        <w:fldChar w:fldCharType="separate"/>
      </w:r>
      <w:r w:rsidR="00F60620" w:rsidRPr="00F60620">
        <w:rPr>
          <w:rFonts w:eastAsiaTheme="minorEastAsia"/>
        </w:rPr>
        <w:t>图</w:t>
      </w:r>
      <w:r w:rsidR="00F60620" w:rsidRPr="00F60620">
        <w:rPr>
          <w:rFonts w:eastAsiaTheme="minorEastAsia"/>
        </w:rPr>
        <w:t xml:space="preserve"> </w:t>
      </w:r>
      <w:r w:rsidR="00F60620" w:rsidRPr="00F60620">
        <w:rPr>
          <w:rFonts w:eastAsiaTheme="minorEastAsia"/>
          <w:noProof/>
        </w:rPr>
        <w:t>3</w:t>
      </w:r>
      <w:r w:rsidR="00F60620" w:rsidRPr="00F60620">
        <w:rPr>
          <w:rFonts w:eastAsiaTheme="minorEastAsia"/>
          <w:noProof/>
        </w:rPr>
        <w:noBreakHyphen/>
        <w:t>2</w:t>
      </w:r>
      <w:r w:rsidRPr="00FF370F">
        <w:fldChar w:fldCharType="end"/>
      </w:r>
      <w:r w:rsidRPr="00FF370F">
        <w:t>。</w:t>
      </w:r>
    </w:p>
    <w:p w14:paraId="7085BBDF" w14:textId="5C20F908" w:rsidR="00834590" w:rsidRPr="00FF370F" w:rsidRDefault="00401517" w:rsidP="00A757BC">
      <w:pPr>
        <w:tabs>
          <w:tab w:val="left" w:pos="284"/>
          <w:tab w:val="left" w:pos="851"/>
        </w:tabs>
        <w:jc w:val="center"/>
      </w:pPr>
      <w:r>
        <w:object w:dxaOrig="7189" w:dyaOrig="4405" w14:anchorId="3882221F">
          <v:shape id="_x0000_i1038" type="#_x0000_t75" style="width:324pt;height:198.25pt" o:ole="">
            <v:imagedata r:id="rId48" o:title=""/>
          </v:shape>
          <o:OLEObject Type="Embed" ProgID="Visio.Drawing.15" ShapeID="_x0000_i1038" DrawAspect="Content" ObjectID="_1680419088" r:id="rId49"/>
        </w:object>
      </w:r>
    </w:p>
    <w:p w14:paraId="55854023" w14:textId="33C90E5C" w:rsidR="00834590" w:rsidRPr="00EE63AB" w:rsidRDefault="00834590" w:rsidP="00A757BC">
      <w:pPr>
        <w:pStyle w:val="a4"/>
        <w:tabs>
          <w:tab w:val="left" w:pos="284"/>
          <w:tab w:val="left" w:pos="851"/>
        </w:tabs>
        <w:ind w:left="210" w:hanging="210"/>
        <w:jc w:val="center"/>
        <w:rPr>
          <w:rFonts w:ascii="Times New Roman" w:eastAsiaTheme="minorEastAsia" w:hAnsi="Times New Roman"/>
          <w:sz w:val="21"/>
          <w:szCs w:val="24"/>
        </w:rPr>
      </w:pPr>
      <w:bookmarkStart w:id="141" w:name="_Ref66438280"/>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3</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2</w:t>
      </w:r>
      <w:r w:rsidR="000020DF">
        <w:rPr>
          <w:rFonts w:ascii="Times New Roman" w:eastAsiaTheme="minorEastAsia" w:hAnsi="Times New Roman"/>
          <w:sz w:val="21"/>
          <w:szCs w:val="24"/>
        </w:rPr>
        <w:fldChar w:fldCharType="end"/>
      </w:r>
      <w:bookmarkEnd w:id="141"/>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管理员用例图</w:t>
      </w:r>
    </w:p>
    <w:p w14:paraId="73FA6EBB" w14:textId="730678F7" w:rsidR="00834590" w:rsidRPr="00FF370F" w:rsidRDefault="00834590" w:rsidP="00A757BC">
      <w:pPr>
        <w:tabs>
          <w:tab w:val="left" w:pos="284"/>
          <w:tab w:val="left" w:pos="851"/>
        </w:tabs>
        <w:ind w:firstLineChars="200" w:firstLine="480"/>
      </w:pPr>
      <w:r w:rsidRPr="00FF370F">
        <w:t>系统管理员主要负责模型信息和用户信息的维护，模型信息管理</w:t>
      </w:r>
      <w:r w:rsidR="00723255">
        <w:rPr>
          <w:rFonts w:hint="eastAsia"/>
        </w:rPr>
        <w:t>包含</w:t>
      </w:r>
      <w:r w:rsidRPr="00FF370F">
        <w:t>模型</w:t>
      </w:r>
      <w:r w:rsidR="00B363CB">
        <w:rPr>
          <w:rFonts w:hint="eastAsia"/>
        </w:rPr>
        <w:t>信息的</w:t>
      </w:r>
      <w:r w:rsidRPr="00FF370F">
        <w:t>增加、删除</w:t>
      </w:r>
      <w:r w:rsidR="006D7914">
        <w:rPr>
          <w:rFonts w:hint="eastAsia"/>
        </w:rPr>
        <w:t>以及</w:t>
      </w:r>
      <w:r w:rsidRPr="00FF370F">
        <w:t>修改</w:t>
      </w:r>
      <w:r w:rsidR="00F06DC3">
        <w:rPr>
          <w:rFonts w:hint="eastAsia"/>
        </w:rPr>
        <w:t>操作</w:t>
      </w:r>
      <w:r w:rsidRPr="00FF370F">
        <w:t>；用户信息管理</w:t>
      </w:r>
      <w:r w:rsidR="009578DB">
        <w:rPr>
          <w:rFonts w:hint="eastAsia"/>
        </w:rPr>
        <w:t>包含</w:t>
      </w:r>
      <w:r w:rsidR="00F2797B">
        <w:rPr>
          <w:rFonts w:hint="eastAsia"/>
        </w:rPr>
        <w:t>对用户基本信息的</w:t>
      </w:r>
      <w:r w:rsidRPr="00FF370F">
        <w:t>增加、删除</w:t>
      </w:r>
      <w:r w:rsidR="00F2797B">
        <w:rPr>
          <w:rFonts w:hint="eastAsia"/>
        </w:rPr>
        <w:t>和</w:t>
      </w:r>
      <w:r w:rsidRPr="00FF370F">
        <w:t>修改</w:t>
      </w:r>
      <w:r w:rsidR="00F2797B">
        <w:rPr>
          <w:rFonts w:hint="eastAsia"/>
        </w:rPr>
        <w:t>操作</w:t>
      </w:r>
      <w:r w:rsidRPr="00FF370F">
        <w:t>。</w:t>
      </w:r>
    </w:p>
    <w:p w14:paraId="6976EAFA" w14:textId="77777777" w:rsidR="00834590" w:rsidRPr="00FF370F" w:rsidRDefault="00834590" w:rsidP="000C2FC6">
      <w:pPr>
        <w:pStyle w:val="afd"/>
        <w:numPr>
          <w:ilvl w:val="0"/>
          <w:numId w:val="10"/>
        </w:numPr>
        <w:tabs>
          <w:tab w:val="left" w:pos="284"/>
          <w:tab w:val="left" w:pos="851"/>
        </w:tabs>
        <w:ind w:firstLineChars="0"/>
      </w:pPr>
      <w:r w:rsidRPr="00FF370F">
        <w:t>普通用户的用例分析</w:t>
      </w:r>
    </w:p>
    <w:p w14:paraId="203D236F" w14:textId="3F272EF3" w:rsidR="00D55CE7" w:rsidRPr="00FF370F" w:rsidRDefault="00834590" w:rsidP="00D55CE7">
      <w:pPr>
        <w:tabs>
          <w:tab w:val="left" w:pos="284"/>
          <w:tab w:val="left" w:pos="709"/>
        </w:tabs>
        <w:ind w:left="482"/>
      </w:pPr>
      <w:r w:rsidRPr="00FF370F">
        <w:t>普通用户用例图如</w:t>
      </w:r>
      <w:r w:rsidRPr="00FF370F">
        <w:fldChar w:fldCharType="begin"/>
      </w:r>
      <w:r w:rsidRPr="00FF370F">
        <w:instrText xml:space="preserve"> REF _Ref66439062 \h </w:instrText>
      </w:r>
      <w:r w:rsidR="00FF370F">
        <w:instrText xml:space="preserve"> \* MERGEFORMAT </w:instrText>
      </w:r>
      <w:r w:rsidRPr="00FF370F">
        <w:fldChar w:fldCharType="separate"/>
      </w:r>
      <w:r w:rsidR="00F60620" w:rsidRPr="00F60620">
        <w:rPr>
          <w:rFonts w:eastAsiaTheme="majorEastAsia"/>
        </w:rPr>
        <w:t>图</w:t>
      </w:r>
      <w:r w:rsidR="00F60620" w:rsidRPr="00F60620">
        <w:rPr>
          <w:rFonts w:eastAsiaTheme="majorEastAsia"/>
        </w:rPr>
        <w:t xml:space="preserve"> </w:t>
      </w:r>
      <w:r w:rsidR="00F60620" w:rsidRPr="00F60620">
        <w:rPr>
          <w:rFonts w:eastAsiaTheme="majorEastAsia"/>
          <w:noProof/>
        </w:rPr>
        <w:t>3</w:t>
      </w:r>
      <w:r w:rsidR="00F60620" w:rsidRPr="00F60620">
        <w:rPr>
          <w:rFonts w:eastAsiaTheme="majorEastAsia"/>
          <w:noProof/>
        </w:rPr>
        <w:noBreakHyphen/>
        <w:t>3</w:t>
      </w:r>
      <w:r w:rsidRPr="00FF370F">
        <w:fldChar w:fldCharType="end"/>
      </w:r>
      <w:r w:rsidRPr="00FF370F">
        <w:t>。</w:t>
      </w:r>
    </w:p>
    <w:p w14:paraId="248C6223" w14:textId="73295A15" w:rsidR="00834590" w:rsidRDefault="00A95996" w:rsidP="00D55CE7">
      <w:pPr>
        <w:tabs>
          <w:tab w:val="left" w:pos="284"/>
          <w:tab w:val="left" w:pos="709"/>
        </w:tabs>
        <w:jc w:val="center"/>
      </w:pPr>
      <w:r>
        <w:object w:dxaOrig="7873" w:dyaOrig="5064" w14:anchorId="7EE068DD">
          <v:shape id="_x0000_i1039" type="#_x0000_t75" style="width:365.9pt;height:233.75pt" o:ole="">
            <v:imagedata r:id="rId50" o:title=""/>
          </v:shape>
          <o:OLEObject Type="Embed" ProgID="Visio.Drawing.15" ShapeID="_x0000_i1039" DrawAspect="Content" ObjectID="_1680419089" r:id="rId51"/>
        </w:object>
      </w:r>
    </w:p>
    <w:p w14:paraId="389D95A2" w14:textId="577232EF" w:rsidR="00834590" w:rsidRPr="00EE63AB" w:rsidRDefault="00834590" w:rsidP="00FC5633">
      <w:pPr>
        <w:pStyle w:val="a4"/>
        <w:tabs>
          <w:tab w:val="left" w:pos="284"/>
          <w:tab w:val="left" w:pos="709"/>
        </w:tabs>
        <w:ind w:left="210" w:hanging="210"/>
        <w:jc w:val="center"/>
        <w:rPr>
          <w:rFonts w:ascii="Times New Roman" w:eastAsiaTheme="majorEastAsia" w:hAnsi="Times New Roman"/>
          <w:sz w:val="21"/>
          <w:szCs w:val="24"/>
        </w:rPr>
      </w:pPr>
      <w:bookmarkStart w:id="142" w:name="_Ref66439062"/>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0020DF">
        <w:rPr>
          <w:rFonts w:ascii="Times New Roman" w:eastAsiaTheme="majorEastAsia" w:hAnsi="Times New Roman"/>
          <w:sz w:val="21"/>
          <w:szCs w:val="24"/>
        </w:rPr>
        <w:fldChar w:fldCharType="begin"/>
      </w:r>
      <w:r w:rsidR="000020DF">
        <w:rPr>
          <w:rFonts w:ascii="Times New Roman" w:eastAsiaTheme="majorEastAsia" w:hAnsi="Times New Roman"/>
          <w:sz w:val="21"/>
          <w:szCs w:val="24"/>
        </w:rPr>
        <w:instrText xml:space="preserve"> STYLEREF 1 \s </w:instrText>
      </w:r>
      <w:r w:rsidR="000020DF">
        <w:rPr>
          <w:rFonts w:ascii="Times New Roman" w:eastAsiaTheme="majorEastAsia" w:hAnsi="Times New Roman"/>
          <w:sz w:val="21"/>
          <w:szCs w:val="24"/>
        </w:rPr>
        <w:fldChar w:fldCharType="separate"/>
      </w:r>
      <w:r w:rsidR="00F60620">
        <w:rPr>
          <w:rFonts w:ascii="Times New Roman" w:eastAsiaTheme="majorEastAsia" w:hAnsi="Times New Roman"/>
          <w:noProof/>
          <w:sz w:val="21"/>
          <w:szCs w:val="24"/>
        </w:rPr>
        <w:t>3</w:t>
      </w:r>
      <w:r w:rsidR="000020DF">
        <w:rPr>
          <w:rFonts w:ascii="Times New Roman" w:eastAsiaTheme="majorEastAsia" w:hAnsi="Times New Roman"/>
          <w:sz w:val="21"/>
          <w:szCs w:val="24"/>
        </w:rPr>
        <w:fldChar w:fldCharType="end"/>
      </w:r>
      <w:r w:rsidR="000020DF">
        <w:rPr>
          <w:rFonts w:ascii="Times New Roman" w:eastAsiaTheme="majorEastAsia" w:hAnsi="Times New Roman"/>
          <w:sz w:val="21"/>
          <w:szCs w:val="24"/>
        </w:rPr>
        <w:noBreakHyphen/>
      </w:r>
      <w:r w:rsidR="000020DF">
        <w:rPr>
          <w:rFonts w:ascii="Times New Roman" w:eastAsiaTheme="majorEastAsia" w:hAnsi="Times New Roman"/>
          <w:sz w:val="21"/>
          <w:szCs w:val="24"/>
        </w:rPr>
        <w:fldChar w:fldCharType="begin"/>
      </w:r>
      <w:r w:rsidR="000020DF">
        <w:rPr>
          <w:rFonts w:ascii="Times New Roman" w:eastAsiaTheme="majorEastAsia" w:hAnsi="Times New Roman"/>
          <w:sz w:val="21"/>
          <w:szCs w:val="24"/>
        </w:rPr>
        <w:instrText xml:space="preserve"> SEQ </w:instrText>
      </w:r>
      <w:r w:rsidR="000020DF">
        <w:rPr>
          <w:rFonts w:ascii="Times New Roman" w:eastAsiaTheme="majorEastAsia" w:hAnsi="Times New Roman"/>
          <w:sz w:val="21"/>
          <w:szCs w:val="24"/>
        </w:rPr>
        <w:instrText>图</w:instrText>
      </w:r>
      <w:r w:rsidR="000020DF">
        <w:rPr>
          <w:rFonts w:ascii="Times New Roman" w:eastAsiaTheme="majorEastAsia" w:hAnsi="Times New Roman"/>
          <w:sz w:val="21"/>
          <w:szCs w:val="24"/>
        </w:rPr>
        <w:instrText xml:space="preserve"> \* ARABIC \s 1 </w:instrText>
      </w:r>
      <w:r w:rsidR="000020DF">
        <w:rPr>
          <w:rFonts w:ascii="Times New Roman" w:eastAsiaTheme="majorEastAsia" w:hAnsi="Times New Roman"/>
          <w:sz w:val="21"/>
          <w:szCs w:val="24"/>
        </w:rPr>
        <w:fldChar w:fldCharType="separate"/>
      </w:r>
      <w:r w:rsidR="00F60620">
        <w:rPr>
          <w:rFonts w:ascii="Times New Roman" w:eastAsiaTheme="majorEastAsia" w:hAnsi="Times New Roman"/>
          <w:noProof/>
          <w:sz w:val="21"/>
          <w:szCs w:val="24"/>
        </w:rPr>
        <w:t>3</w:t>
      </w:r>
      <w:r w:rsidR="000020DF">
        <w:rPr>
          <w:rFonts w:ascii="Times New Roman" w:eastAsiaTheme="majorEastAsia" w:hAnsi="Times New Roman"/>
          <w:sz w:val="21"/>
          <w:szCs w:val="24"/>
        </w:rPr>
        <w:fldChar w:fldCharType="end"/>
      </w:r>
      <w:bookmarkEnd w:id="142"/>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普通用户用例图</w:t>
      </w:r>
    </w:p>
    <w:p w14:paraId="34B37B94" w14:textId="071B42CF" w:rsidR="00834590" w:rsidRPr="00FF370F" w:rsidRDefault="00834590" w:rsidP="00BC40A0">
      <w:pPr>
        <w:tabs>
          <w:tab w:val="left" w:pos="284"/>
          <w:tab w:val="left" w:pos="709"/>
        </w:tabs>
        <w:ind w:firstLineChars="200" w:firstLine="480"/>
      </w:pPr>
      <w:r w:rsidRPr="00FF370F">
        <w:t>针对普通用户的用例进行分析：</w:t>
      </w:r>
      <w:r w:rsidRPr="00FF370F">
        <w:rPr>
          <mc:AlternateContent>
            <mc:Choice Requires="w16se"/>
            <mc:Fallback>
              <w:rFonts w:ascii="宋体" w:hAnsi="宋体" w:cs="宋体" w:hint="eastAsia"/>
            </mc:Fallback>
          </mc:AlternateContent>
        </w:rPr>
        <mc:AlternateContent>
          <mc:Choice Requires="w16se">
            <w16se:symEx w16se:font="宋体" w16se:char="2460"/>
          </mc:Choice>
          <mc:Fallback>
            <w:t>①</w:t>
          </mc:Fallback>
        </mc:AlternateContent>
      </w:r>
      <w:r w:rsidR="00F04A3A">
        <w:rPr>
          <w:rFonts w:hint="eastAsia"/>
        </w:rPr>
        <w:t>用户</w:t>
      </w:r>
      <w:r w:rsidRPr="00FF370F">
        <w:t>将本地的模型数据上传到个人仓库中，可</w:t>
      </w:r>
      <w:r w:rsidRPr="00FF370F">
        <w:lastRenderedPageBreak/>
        <w:t>以修改模型相关信息，</w:t>
      </w:r>
      <w:r w:rsidR="0082339F">
        <w:rPr>
          <w:rFonts w:hint="eastAsia"/>
        </w:rPr>
        <w:t>同时能将</w:t>
      </w:r>
      <w:r w:rsidRPr="00FF370F">
        <w:t>模型</w:t>
      </w:r>
      <w:r w:rsidR="006F2EC5">
        <w:rPr>
          <w:rFonts w:hint="eastAsia"/>
        </w:rPr>
        <w:t>共享到</w:t>
      </w:r>
      <w:r w:rsidRPr="00FF370F">
        <w:t>公共仓库中</w:t>
      </w:r>
      <w:r w:rsidR="00A901E4">
        <w:rPr>
          <w:rFonts w:hint="eastAsia"/>
        </w:rPr>
        <w:t>；</w:t>
      </w:r>
      <w:r w:rsidRPr="00FF370F">
        <w:rPr>
          <mc:AlternateContent>
            <mc:Choice Requires="w16se"/>
            <mc:Fallback>
              <w:rFonts w:ascii="宋体" w:hAnsi="宋体" w:cs="宋体" w:hint="eastAsia"/>
            </mc:Fallback>
          </mc:AlternateContent>
        </w:rPr>
        <mc:AlternateContent>
          <mc:Choice Requires="w16se">
            <w16se:symEx w16se:font="宋体" w16se:char="2461"/>
          </mc:Choice>
          <mc:Fallback>
            <w:t>②</w:t>
          </mc:Fallback>
        </mc:AlternateContent>
      </w:r>
      <w:r w:rsidR="00E16406" w:rsidRPr="00FF370F">
        <w:t>用户在系</w:t>
      </w:r>
      <w:r w:rsidR="00E16406">
        <w:rPr>
          <w:rFonts w:hint="eastAsia"/>
        </w:rPr>
        <w:t>统里预览</w:t>
      </w:r>
      <w:r w:rsidR="00E16406" w:rsidRPr="00FF370F">
        <w:t>模型数据，并提供放缩、旋转、还原、显示和</w:t>
      </w:r>
      <w:proofErr w:type="gramStart"/>
      <w:r w:rsidRPr="00FF370F">
        <w:t>隐</w:t>
      </w:r>
      <w:r w:rsidR="00E16406" w:rsidRPr="00FF370F">
        <w:t>藏</w:t>
      </w:r>
      <w:r w:rsidRPr="00FF370F">
        <w:t>图层等</w:t>
      </w:r>
      <w:proofErr w:type="gramEnd"/>
      <w:r w:rsidRPr="00FF370F">
        <w:t>交互操作。</w:t>
      </w:r>
      <w:r w:rsidRPr="00FF370F">
        <w:rPr>
          <mc:AlternateContent>
            <mc:Choice Requires="w16se"/>
            <mc:Fallback>
              <w:rFonts w:ascii="宋体" w:hAnsi="宋体" w:cs="宋体" w:hint="eastAsia"/>
            </mc:Fallback>
          </mc:AlternateContent>
        </w:rPr>
        <mc:AlternateContent>
          <mc:Choice Requires="w16se">
            <w16se:symEx w16se:font="宋体" w16se:char="2462"/>
          </mc:Choice>
          <mc:Fallback>
            <w:t>③</w:t>
          </mc:Fallback>
        </mc:AlternateContent>
      </w:r>
      <w:r w:rsidRPr="00FF370F">
        <w:t>用户</w:t>
      </w:r>
      <w:r w:rsidR="00A901E4">
        <w:rPr>
          <w:rFonts w:hint="eastAsia"/>
        </w:rPr>
        <w:t>可以</w:t>
      </w:r>
      <w:r w:rsidRPr="00FF370F">
        <w:t>使用</w:t>
      </w:r>
      <w:r w:rsidR="00A901E4">
        <w:rPr>
          <w:rFonts w:hint="eastAsia"/>
        </w:rPr>
        <w:t>模型数据的</w:t>
      </w:r>
      <w:r w:rsidRPr="00FF370F">
        <w:t>切片分层</w:t>
      </w:r>
      <w:r w:rsidR="00411410">
        <w:rPr>
          <w:rFonts w:hint="eastAsia"/>
        </w:rPr>
        <w:t>、</w:t>
      </w:r>
      <w:r w:rsidRPr="00FF370F">
        <w:t>轨迹规划</w:t>
      </w:r>
      <w:r w:rsidR="00411410">
        <w:rPr>
          <w:rFonts w:hint="eastAsia"/>
        </w:rPr>
        <w:t>、模拟</w:t>
      </w:r>
      <w:r w:rsidRPr="00FF370F">
        <w:t>动画</w:t>
      </w:r>
      <w:r w:rsidR="00411410">
        <w:rPr>
          <w:rFonts w:hint="eastAsia"/>
        </w:rPr>
        <w:t>和</w:t>
      </w:r>
      <w:r w:rsidRPr="00FF370F">
        <w:t>GCode</w:t>
      </w:r>
      <w:r w:rsidR="00EF57AD" w:rsidRPr="00FF370F">
        <w:t>生成</w:t>
      </w:r>
      <w:r w:rsidRPr="00FF370F">
        <w:t>等功能。</w:t>
      </w:r>
      <w:r w:rsidRPr="00FF370F">
        <w:rPr>
          <mc:AlternateContent>
            <mc:Choice Requires="w16se"/>
            <mc:Fallback>
              <w:rFonts w:ascii="宋体" w:hAnsi="宋体" w:cs="宋体" w:hint="eastAsia"/>
            </mc:Fallback>
          </mc:AlternateContent>
        </w:rPr>
        <mc:AlternateContent>
          <mc:Choice Requires="w16se">
            <w16se:symEx w16se:font="宋体" w16se:char="2463"/>
          </mc:Choice>
          <mc:Fallback>
            <w:t>④</w:t>
          </mc:Fallback>
        </mc:AlternateContent>
      </w:r>
      <w:r w:rsidRPr="00FF370F">
        <w:t>用户在日志列表里查看</w:t>
      </w:r>
      <w:r w:rsidR="000F4719">
        <w:rPr>
          <w:rFonts w:hint="eastAsia"/>
        </w:rPr>
        <w:t>处理流程的追踪数据</w:t>
      </w:r>
      <w:r w:rsidRPr="00FF370F">
        <w:t>，并</w:t>
      </w:r>
      <w:r w:rsidR="00F3703C">
        <w:rPr>
          <w:rFonts w:hint="eastAsia"/>
        </w:rPr>
        <w:t>可将</w:t>
      </w:r>
      <w:r w:rsidR="00F3205F">
        <w:rPr>
          <w:rFonts w:hint="eastAsia"/>
        </w:rPr>
        <w:t>日志</w:t>
      </w:r>
      <w:r w:rsidRPr="00FF370F">
        <w:t>记录</w:t>
      </w:r>
      <w:r w:rsidR="006E0973">
        <w:rPr>
          <w:rFonts w:hint="eastAsia"/>
        </w:rPr>
        <w:t>导出</w:t>
      </w:r>
      <w:r w:rsidRPr="00FF370F">
        <w:t>。</w:t>
      </w:r>
    </w:p>
    <w:p w14:paraId="22279A69" w14:textId="281AF3C1" w:rsidR="006F17D3" w:rsidRPr="00FF370F" w:rsidRDefault="006F17D3" w:rsidP="00FC5633">
      <w:pPr>
        <w:pStyle w:val="2"/>
        <w:tabs>
          <w:tab w:val="left" w:pos="284"/>
          <w:tab w:val="left" w:pos="709"/>
        </w:tabs>
      </w:pPr>
      <w:bookmarkStart w:id="143" w:name="_Toc68614896"/>
      <w:r w:rsidRPr="00FF370F">
        <w:t>系统架构</w:t>
      </w:r>
      <w:bookmarkEnd w:id="143"/>
    </w:p>
    <w:p w14:paraId="55732337" w14:textId="7A7D662E" w:rsidR="00CF46AF" w:rsidRPr="00FF370F" w:rsidRDefault="00610008" w:rsidP="00CF46AF">
      <w:pPr>
        <w:tabs>
          <w:tab w:val="left" w:pos="284"/>
          <w:tab w:val="left" w:pos="709"/>
        </w:tabs>
        <w:ind w:firstLineChars="200" w:firstLine="480"/>
      </w:pPr>
      <w:r w:rsidRPr="00FF370F">
        <w:t>根据</w:t>
      </w:r>
      <w:r w:rsidR="00E67BBF">
        <w:rPr>
          <w:rFonts w:hint="eastAsia"/>
        </w:rPr>
        <w:t>上文</w:t>
      </w:r>
      <w:r w:rsidRPr="00FF370F">
        <w:t>的需求分析</w:t>
      </w:r>
      <w:r w:rsidR="00185115">
        <w:rPr>
          <w:rFonts w:hint="eastAsia"/>
        </w:rPr>
        <w:t>可得</w:t>
      </w:r>
      <w:r w:rsidRPr="00FF370F">
        <w:t>系统的整体架构</w:t>
      </w:r>
      <w:r w:rsidR="006535C3">
        <w:rPr>
          <w:rFonts w:hint="eastAsia"/>
        </w:rPr>
        <w:t>：</w:t>
      </w:r>
      <w:r w:rsidR="00D546A5">
        <w:rPr>
          <w:rFonts w:hint="eastAsia"/>
        </w:rPr>
        <w:t>展示层包含</w:t>
      </w:r>
      <w:r w:rsidR="008269F4" w:rsidRPr="00FF370F">
        <w:t>Vue</w:t>
      </w:r>
      <w:r w:rsidR="008269F4" w:rsidRPr="00FF370F">
        <w:t>、</w:t>
      </w:r>
      <w:r w:rsidR="000335DC" w:rsidRPr="00FF370F">
        <w:t xml:space="preserve">Ant Design </w:t>
      </w:r>
      <w:r w:rsidR="008269F4" w:rsidRPr="00FF370F">
        <w:t>Vue</w:t>
      </w:r>
      <w:r w:rsidR="00D546A5">
        <w:rPr>
          <w:rFonts w:hint="eastAsia"/>
        </w:rPr>
        <w:t>、</w:t>
      </w:r>
      <w:r w:rsidR="0032383C" w:rsidRPr="00FF370F">
        <w:t>阿里图标库</w:t>
      </w:r>
      <w:r w:rsidR="00D546A5">
        <w:rPr>
          <w:rFonts w:hint="eastAsia"/>
        </w:rPr>
        <w:t>以及</w:t>
      </w:r>
      <w:r w:rsidR="00AB2841" w:rsidRPr="00FF370F">
        <w:t>基于</w:t>
      </w:r>
      <w:r w:rsidR="00AB2841" w:rsidRPr="00FF370F">
        <w:t>WebGL</w:t>
      </w:r>
      <w:r w:rsidR="00AB2841" w:rsidRPr="00FF370F">
        <w:t>的</w:t>
      </w:r>
      <w:r w:rsidR="000335DC" w:rsidRPr="00FF370F">
        <w:t>Three.js</w:t>
      </w:r>
      <w:r w:rsidR="00AB2841" w:rsidRPr="00FF370F">
        <w:t>；</w:t>
      </w:r>
      <w:r w:rsidR="007E7CE5" w:rsidRPr="00FF370F">
        <w:t>网络层</w:t>
      </w:r>
      <w:r w:rsidR="000A0AAD" w:rsidRPr="00FF370F">
        <w:t>基于</w:t>
      </w:r>
      <w:r w:rsidR="000A0AAD" w:rsidRPr="00FF370F">
        <w:t>HTTP</w:t>
      </w:r>
      <w:r w:rsidR="000A0AAD" w:rsidRPr="00FF370F">
        <w:t>协议的</w:t>
      </w:r>
      <w:r w:rsidR="007E7CE5" w:rsidRPr="00FF370F">
        <w:t>Ajax</w:t>
      </w:r>
      <w:r w:rsidR="007E7CE5" w:rsidRPr="00FF370F">
        <w:t>进行前后端数据通信</w:t>
      </w:r>
      <w:r w:rsidR="00AB2841" w:rsidRPr="00FF370F">
        <w:t>；</w:t>
      </w:r>
      <w:r w:rsidR="000335DC" w:rsidRPr="00FF370F">
        <w:t>业务层包含用户管理、模型数据管理、</w:t>
      </w:r>
      <w:r w:rsidR="0070445D" w:rsidRPr="00FF370F">
        <w:t>数据预</w:t>
      </w:r>
      <w:r w:rsidR="000335DC" w:rsidRPr="00FF370F">
        <w:t>处理、模型数据展示等</w:t>
      </w:r>
      <w:r w:rsidR="00AB2841" w:rsidRPr="00FF370F">
        <w:t>；</w:t>
      </w:r>
      <w:r w:rsidR="000335DC" w:rsidRPr="00FF370F">
        <w:t>数据层包含存储过程、数据缓存、自定义函数、读写数据库、事务等</w:t>
      </w:r>
      <w:r w:rsidR="00AB2841" w:rsidRPr="00FF370F">
        <w:t>；</w:t>
      </w:r>
      <w:r w:rsidR="000335DC" w:rsidRPr="00FF370F">
        <w:t>数据库则使用</w:t>
      </w:r>
      <w:r w:rsidR="000335DC" w:rsidRPr="00FF370F">
        <w:t>MongoDB</w:t>
      </w:r>
      <w:r w:rsidR="000335DC" w:rsidRPr="00FF370F">
        <w:t>进行存储</w:t>
      </w:r>
      <w:r w:rsidR="00481753" w:rsidRPr="00FF370F">
        <w:t>；</w:t>
      </w:r>
      <w:r w:rsidR="000335DC" w:rsidRPr="00FF370F">
        <w:t>运行环境层</w:t>
      </w:r>
      <w:r w:rsidR="001D2BBD">
        <w:rPr>
          <w:rFonts w:hint="eastAsia"/>
        </w:rPr>
        <w:t>包含</w:t>
      </w:r>
      <w:r w:rsidR="00BE58CD">
        <w:rPr>
          <w:rFonts w:hint="eastAsia"/>
        </w:rPr>
        <w:t>运行平台环境</w:t>
      </w:r>
      <w:r w:rsidR="00BE58CD">
        <w:rPr>
          <w:rFonts w:hint="eastAsia"/>
        </w:rPr>
        <w:t>Node</w:t>
      </w:r>
      <w:r w:rsidR="00BE58CD">
        <w:t>.js</w:t>
      </w:r>
      <w:r w:rsidR="00BE58CD">
        <w:rPr>
          <w:rFonts w:hint="eastAsia"/>
        </w:rPr>
        <w:t>和物理</w:t>
      </w:r>
      <w:r w:rsidR="00DD60D9">
        <w:rPr>
          <w:rFonts w:hint="eastAsia"/>
        </w:rPr>
        <w:t>环境</w:t>
      </w:r>
      <w:r w:rsidR="000335DC" w:rsidRPr="00FF370F">
        <w:t>云服务器。详细系统架构如</w:t>
      </w:r>
      <w:r w:rsidR="00C44FA0" w:rsidRPr="00FF370F">
        <w:fldChar w:fldCharType="begin"/>
      </w:r>
      <w:r w:rsidR="00C44FA0" w:rsidRPr="00FF370F">
        <w:instrText xml:space="preserve"> REF _Ref68020408 \h </w:instrText>
      </w:r>
      <w:r w:rsidR="00FF370F">
        <w:instrText xml:space="preserve"> \* MERGEFORMAT </w:instrText>
      </w:r>
      <w:r w:rsidR="00C44FA0" w:rsidRPr="00FF370F">
        <w:fldChar w:fldCharType="separate"/>
      </w:r>
      <w:r w:rsidR="00F60620" w:rsidRPr="00F60620">
        <w:t>图</w:t>
      </w:r>
      <w:r w:rsidR="00F60620" w:rsidRPr="00F60620">
        <w:t xml:space="preserve"> </w:t>
      </w:r>
      <w:r w:rsidR="00F60620" w:rsidRPr="00F60620">
        <w:rPr>
          <w:noProof/>
        </w:rPr>
        <w:t>3</w:t>
      </w:r>
      <w:r w:rsidR="00F60620" w:rsidRPr="00F60620">
        <w:rPr>
          <w:noProof/>
        </w:rPr>
        <w:noBreakHyphen/>
        <w:t>4</w:t>
      </w:r>
      <w:r w:rsidR="00C44FA0" w:rsidRPr="00FF370F">
        <w:fldChar w:fldCharType="end"/>
      </w:r>
      <w:r w:rsidR="000335DC" w:rsidRPr="00FF370F">
        <w:t>。</w:t>
      </w:r>
    </w:p>
    <w:p w14:paraId="24460B8F" w14:textId="0E794283" w:rsidR="00C44FA0" w:rsidRDefault="00E865B0" w:rsidP="00CF46AF">
      <w:pPr>
        <w:tabs>
          <w:tab w:val="left" w:pos="284"/>
          <w:tab w:val="left" w:pos="709"/>
        </w:tabs>
        <w:jc w:val="center"/>
      </w:pPr>
      <w:r>
        <w:object w:dxaOrig="9781" w:dyaOrig="8257" w14:anchorId="1197BD84">
          <v:shape id="_x0000_i1040" type="#_x0000_t75" style="width:389.55pt;height:329.9pt" o:ole="">
            <v:imagedata r:id="rId52" o:title=""/>
          </v:shape>
          <o:OLEObject Type="Embed" ProgID="Visio.Drawing.15" ShapeID="_x0000_i1040" DrawAspect="Content" ObjectID="_1680419090" r:id="rId53"/>
        </w:object>
      </w:r>
    </w:p>
    <w:p w14:paraId="1BE51B58" w14:textId="151FAA36" w:rsidR="00853836" w:rsidRPr="00EE63AB" w:rsidRDefault="00C44FA0" w:rsidP="00FC5633">
      <w:pPr>
        <w:pStyle w:val="a4"/>
        <w:tabs>
          <w:tab w:val="left" w:pos="284"/>
          <w:tab w:val="left" w:pos="709"/>
        </w:tabs>
        <w:ind w:left="210" w:hanging="210"/>
        <w:jc w:val="center"/>
        <w:rPr>
          <w:rFonts w:ascii="Times New Roman" w:eastAsia="宋体" w:hAnsi="Times New Roman"/>
          <w:sz w:val="21"/>
          <w:szCs w:val="24"/>
        </w:rPr>
      </w:pPr>
      <w:bookmarkStart w:id="144" w:name="_Ref68020408"/>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TYLEREF 1 \s </w:instrText>
      </w:r>
      <w:r w:rsidR="000020DF">
        <w:rPr>
          <w:rFonts w:ascii="Times New Roman" w:eastAsia="宋体" w:hAnsi="Times New Roman"/>
          <w:sz w:val="21"/>
          <w:szCs w:val="24"/>
        </w:rPr>
        <w:fldChar w:fldCharType="separate"/>
      </w:r>
      <w:r w:rsidR="00F60620">
        <w:rPr>
          <w:rFonts w:ascii="Times New Roman" w:eastAsia="宋体" w:hAnsi="Times New Roman"/>
          <w:noProof/>
          <w:sz w:val="21"/>
          <w:szCs w:val="24"/>
        </w:rPr>
        <w:t>3</w:t>
      </w:r>
      <w:r w:rsidR="000020DF">
        <w:rPr>
          <w:rFonts w:ascii="Times New Roman" w:eastAsia="宋体" w:hAnsi="Times New Roman"/>
          <w:sz w:val="21"/>
          <w:szCs w:val="24"/>
        </w:rPr>
        <w:fldChar w:fldCharType="end"/>
      </w:r>
      <w:r w:rsidR="000020DF">
        <w:rPr>
          <w:rFonts w:ascii="Times New Roman" w:eastAsia="宋体" w:hAnsi="Times New Roman"/>
          <w:sz w:val="21"/>
          <w:szCs w:val="24"/>
        </w:rPr>
        <w:noBreakHyphen/>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EQ </w:instrText>
      </w:r>
      <w:r w:rsidR="000020DF">
        <w:rPr>
          <w:rFonts w:ascii="Times New Roman" w:eastAsia="宋体" w:hAnsi="Times New Roman"/>
          <w:sz w:val="21"/>
          <w:szCs w:val="24"/>
        </w:rPr>
        <w:instrText>图</w:instrText>
      </w:r>
      <w:r w:rsidR="000020DF">
        <w:rPr>
          <w:rFonts w:ascii="Times New Roman" w:eastAsia="宋体" w:hAnsi="Times New Roman"/>
          <w:sz w:val="21"/>
          <w:szCs w:val="24"/>
        </w:rPr>
        <w:instrText xml:space="preserve"> \* ARABIC \s 1 </w:instrText>
      </w:r>
      <w:r w:rsidR="000020DF">
        <w:rPr>
          <w:rFonts w:ascii="Times New Roman" w:eastAsia="宋体" w:hAnsi="Times New Roman"/>
          <w:sz w:val="21"/>
          <w:szCs w:val="24"/>
        </w:rPr>
        <w:fldChar w:fldCharType="separate"/>
      </w:r>
      <w:r w:rsidR="00F60620">
        <w:rPr>
          <w:rFonts w:ascii="Times New Roman" w:eastAsia="宋体" w:hAnsi="Times New Roman"/>
          <w:noProof/>
          <w:sz w:val="21"/>
          <w:szCs w:val="24"/>
        </w:rPr>
        <w:t>4</w:t>
      </w:r>
      <w:r w:rsidR="000020DF">
        <w:rPr>
          <w:rFonts w:ascii="Times New Roman" w:eastAsia="宋体" w:hAnsi="Times New Roman"/>
          <w:sz w:val="21"/>
          <w:szCs w:val="24"/>
        </w:rPr>
        <w:fldChar w:fldCharType="end"/>
      </w:r>
      <w:bookmarkEnd w:id="144"/>
      <w:r w:rsidRPr="00EE63AB">
        <w:rPr>
          <w:rFonts w:ascii="Times New Roman" w:eastAsia="宋体" w:hAnsi="Times New Roman"/>
          <w:sz w:val="21"/>
          <w:szCs w:val="24"/>
        </w:rPr>
        <w:t xml:space="preserve"> </w:t>
      </w:r>
      <w:r w:rsidRPr="00EE63AB">
        <w:rPr>
          <w:rFonts w:ascii="Times New Roman" w:eastAsia="宋体" w:hAnsi="Times New Roman"/>
          <w:sz w:val="21"/>
          <w:szCs w:val="24"/>
        </w:rPr>
        <w:t>系统架构图</w:t>
      </w:r>
    </w:p>
    <w:p w14:paraId="2E9829D9" w14:textId="1AF323F1" w:rsidR="00531EDE" w:rsidRDefault="00173DC5" w:rsidP="00FC5633">
      <w:pPr>
        <w:pStyle w:val="2"/>
        <w:tabs>
          <w:tab w:val="left" w:pos="284"/>
          <w:tab w:val="left" w:pos="709"/>
        </w:tabs>
      </w:pPr>
      <w:bookmarkStart w:id="145" w:name="_Toc68614897"/>
      <w:r>
        <w:rPr>
          <w:rFonts w:hint="eastAsia"/>
        </w:rPr>
        <w:lastRenderedPageBreak/>
        <w:t>系统</w:t>
      </w:r>
      <w:r w:rsidR="00F77900">
        <w:rPr>
          <w:rFonts w:hint="eastAsia"/>
        </w:rPr>
        <w:t>功能模块设计</w:t>
      </w:r>
      <w:bookmarkEnd w:id="145"/>
    </w:p>
    <w:p w14:paraId="70FBD098" w14:textId="08341588" w:rsidR="00BE3865" w:rsidRDefault="00BE6456" w:rsidP="00FC5633">
      <w:pPr>
        <w:pStyle w:val="3"/>
        <w:tabs>
          <w:tab w:val="left" w:pos="284"/>
          <w:tab w:val="left" w:pos="709"/>
        </w:tabs>
      </w:pPr>
      <w:r>
        <w:rPr>
          <w:rFonts w:hint="eastAsia"/>
        </w:rPr>
        <w:t>注册</w:t>
      </w:r>
      <w:r w:rsidR="00547248">
        <w:rPr>
          <w:rFonts w:hint="eastAsia"/>
        </w:rPr>
        <w:t>登录</w:t>
      </w:r>
      <w:r>
        <w:rPr>
          <w:rFonts w:hint="eastAsia"/>
        </w:rPr>
        <w:t>模块</w:t>
      </w:r>
    </w:p>
    <w:p w14:paraId="6095F3AF" w14:textId="1D332F69" w:rsidR="00BD28A8" w:rsidRPr="00FF370F" w:rsidRDefault="00BE3865" w:rsidP="00BD28A8">
      <w:pPr>
        <w:tabs>
          <w:tab w:val="left" w:pos="284"/>
          <w:tab w:val="left" w:pos="709"/>
        </w:tabs>
        <w:ind w:firstLineChars="200" w:firstLine="480"/>
      </w:pPr>
      <w:r w:rsidRPr="00FF370F">
        <w:t>注册模块</w:t>
      </w:r>
      <w:r w:rsidR="00142C9A">
        <w:rPr>
          <w:rFonts w:hint="eastAsia"/>
        </w:rPr>
        <w:t>具体</w:t>
      </w:r>
      <w:r w:rsidRPr="00FF370F">
        <w:t>流程</w:t>
      </w:r>
      <w:r w:rsidR="00142C9A">
        <w:rPr>
          <w:rFonts w:hint="eastAsia"/>
        </w:rPr>
        <w:t>为：</w:t>
      </w:r>
      <w:r w:rsidRPr="00FF370F">
        <w:t>注册页面输入用户名、真实姓名、密码三个数据并点击提交按钮，将数据交付于服务器，服务器先对用户名进行查询，如果有重名用户则返回注册失败，否则将数据插入到用户集合当中，并返回注册成功，具体</w:t>
      </w:r>
      <w:r w:rsidR="008D3351">
        <w:rPr>
          <w:rFonts w:hint="eastAsia"/>
        </w:rPr>
        <w:t>流程</w:t>
      </w:r>
      <w:r w:rsidRPr="00FF370F">
        <w:t>如</w:t>
      </w:r>
      <w:r w:rsidR="00F44CCB" w:rsidRPr="00FF370F">
        <w:fldChar w:fldCharType="begin"/>
      </w:r>
      <w:r w:rsidR="00F44CCB" w:rsidRPr="00FF370F">
        <w:instrText xml:space="preserve"> REF _Ref66698826 \h </w:instrText>
      </w:r>
      <w:r w:rsidR="00FF370F">
        <w:instrText xml:space="preserve"> \* MERGEFORMAT </w:instrText>
      </w:r>
      <w:r w:rsidR="00F44CCB" w:rsidRPr="00FF370F">
        <w:fldChar w:fldCharType="separate"/>
      </w:r>
      <w:r w:rsidR="00F60620" w:rsidRPr="00F60620">
        <w:t>图</w:t>
      </w:r>
      <w:r w:rsidR="00F60620" w:rsidRPr="00F60620">
        <w:t xml:space="preserve"> </w:t>
      </w:r>
      <w:r w:rsidR="00F60620" w:rsidRPr="00F60620">
        <w:rPr>
          <w:noProof/>
        </w:rPr>
        <w:t>3</w:t>
      </w:r>
      <w:r w:rsidR="00F60620" w:rsidRPr="00F60620">
        <w:rPr>
          <w:noProof/>
        </w:rPr>
        <w:noBreakHyphen/>
        <w:t>5</w:t>
      </w:r>
      <w:r w:rsidR="00F44CCB" w:rsidRPr="00FF370F">
        <w:fldChar w:fldCharType="end"/>
      </w:r>
      <w:r w:rsidR="00F13613">
        <w:t>。</w:t>
      </w:r>
    </w:p>
    <w:p w14:paraId="780DEF7A" w14:textId="04197B25" w:rsidR="00F44CCB" w:rsidRPr="00FF370F" w:rsidRDefault="00986F85" w:rsidP="00BD28A8">
      <w:pPr>
        <w:tabs>
          <w:tab w:val="left" w:pos="284"/>
          <w:tab w:val="left" w:pos="709"/>
        </w:tabs>
        <w:jc w:val="center"/>
      </w:pPr>
      <w:r w:rsidRPr="00FF370F">
        <w:rPr>
          <w:noProof/>
        </w:rPr>
        <w:drawing>
          <wp:inline distT="0" distB="0" distL="0" distR="0" wp14:anchorId="714E48A1" wp14:editId="0258C193">
            <wp:extent cx="3150739" cy="2026692"/>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258706" cy="2096141"/>
                    </a:xfrm>
                    <a:prstGeom prst="rect">
                      <a:avLst/>
                    </a:prstGeom>
                  </pic:spPr>
                </pic:pic>
              </a:graphicData>
            </a:graphic>
          </wp:inline>
        </w:drawing>
      </w:r>
    </w:p>
    <w:p w14:paraId="371953AD" w14:textId="1F5753AC" w:rsidR="00945993" w:rsidRPr="00EE63AB" w:rsidRDefault="00F44CCB" w:rsidP="00FC5633">
      <w:pPr>
        <w:pStyle w:val="a4"/>
        <w:tabs>
          <w:tab w:val="left" w:pos="284"/>
          <w:tab w:val="left" w:pos="709"/>
        </w:tabs>
        <w:ind w:left="210" w:hanging="210"/>
        <w:jc w:val="center"/>
        <w:rPr>
          <w:rFonts w:ascii="Times New Roman" w:eastAsia="宋体" w:hAnsi="Times New Roman"/>
          <w:sz w:val="21"/>
          <w:szCs w:val="24"/>
        </w:rPr>
      </w:pPr>
      <w:bookmarkStart w:id="146" w:name="_Ref66698826"/>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TYLEREF 1 \s </w:instrText>
      </w:r>
      <w:r w:rsidR="000020DF">
        <w:rPr>
          <w:rFonts w:ascii="Times New Roman" w:eastAsia="宋体" w:hAnsi="Times New Roman"/>
          <w:sz w:val="21"/>
          <w:szCs w:val="24"/>
        </w:rPr>
        <w:fldChar w:fldCharType="separate"/>
      </w:r>
      <w:r w:rsidR="00F60620">
        <w:rPr>
          <w:rFonts w:ascii="Times New Roman" w:eastAsia="宋体" w:hAnsi="Times New Roman"/>
          <w:noProof/>
          <w:sz w:val="21"/>
          <w:szCs w:val="24"/>
        </w:rPr>
        <w:t>3</w:t>
      </w:r>
      <w:r w:rsidR="000020DF">
        <w:rPr>
          <w:rFonts w:ascii="Times New Roman" w:eastAsia="宋体" w:hAnsi="Times New Roman"/>
          <w:sz w:val="21"/>
          <w:szCs w:val="24"/>
        </w:rPr>
        <w:fldChar w:fldCharType="end"/>
      </w:r>
      <w:r w:rsidR="000020DF">
        <w:rPr>
          <w:rFonts w:ascii="Times New Roman" w:eastAsia="宋体" w:hAnsi="Times New Roman"/>
          <w:sz w:val="21"/>
          <w:szCs w:val="24"/>
        </w:rPr>
        <w:noBreakHyphen/>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EQ </w:instrText>
      </w:r>
      <w:r w:rsidR="000020DF">
        <w:rPr>
          <w:rFonts w:ascii="Times New Roman" w:eastAsia="宋体" w:hAnsi="Times New Roman"/>
          <w:sz w:val="21"/>
          <w:szCs w:val="24"/>
        </w:rPr>
        <w:instrText>图</w:instrText>
      </w:r>
      <w:r w:rsidR="000020DF">
        <w:rPr>
          <w:rFonts w:ascii="Times New Roman" w:eastAsia="宋体" w:hAnsi="Times New Roman"/>
          <w:sz w:val="21"/>
          <w:szCs w:val="24"/>
        </w:rPr>
        <w:instrText xml:space="preserve"> \* ARABIC \s 1 </w:instrText>
      </w:r>
      <w:r w:rsidR="000020DF">
        <w:rPr>
          <w:rFonts w:ascii="Times New Roman" w:eastAsia="宋体" w:hAnsi="Times New Roman"/>
          <w:sz w:val="21"/>
          <w:szCs w:val="24"/>
        </w:rPr>
        <w:fldChar w:fldCharType="separate"/>
      </w:r>
      <w:r w:rsidR="00F60620">
        <w:rPr>
          <w:rFonts w:ascii="Times New Roman" w:eastAsia="宋体" w:hAnsi="Times New Roman"/>
          <w:noProof/>
          <w:sz w:val="21"/>
          <w:szCs w:val="24"/>
        </w:rPr>
        <w:t>5</w:t>
      </w:r>
      <w:r w:rsidR="000020DF">
        <w:rPr>
          <w:rFonts w:ascii="Times New Roman" w:eastAsia="宋体" w:hAnsi="Times New Roman"/>
          <w:sz w:val="21"/>
          <w:szCs w:val="24"/>
        </w:rPr>
        <w:fldChar w:fldCharType="end"/>
      </w:r>
      <w:bookmarkEnd w:id="146"/>
      <w:r w:rsidRPr="00EE63AB">
        <w:rPr>
          <w:rFonts w:ascii="Times New Roman" w:eastAsia="宋体" w:hAnsi="Times New Roman"/>
          <w:sz w:val="21"/>
          <w:szCs w:val="24"/>
        </w:rPr>
        <w:t xml:space="preserve"> </w:t>
      </w:r>
      <w:r w:rsidRPr="00EE63AB">
        <w:rPr>
          <w:rFonts w:ascii="Times New Roman" w:eastAsia="宋体" w:hAnsi="Times New Roman"/>
          <w:sz w:val="21"/>
          <w:szCs w:val="24"/>
        </w:rPr>
        <w:t>注册</w:t>
      </w:r>
      <w:r w:rsidR="008D3351">
        <w:rPr>
          <w:rFonts w:ascii="Times New Roman" w:eastAsia="宋体" w:hAnsi="Times New Roman" w:hint="eastAsia"/>
          <w:sz w:val="21"/>
          <w:szCs w:val="24"/>
        </w:rPr>
        <w:t>时序</w:t>
      </w:r>
      <w:r w:rsidRPr="00EE63AB">
        <w:rPr>
          <w:rFonts w:ascii="Times New Roman" w:eastAsia="宋体" w:hAnsi="Times New Roman"/>
          <w:sz w:val="21"/>
          <w:szCs w:val="24"/>
        </w:rPr>
        <w:t>图</w:t>
      </w:r>
    </w:p>
    <w:p w14:paraId="2A04C539" w14:textId="19D01C5F" w:rsidR="009828EF" w:rsidRPr="00FF370F" w:rsidRDefault="00945993" w:rsidP="009828EF">
      <w:pPr>
        <w:tabs>
          <w:tab w:val="left" w:pos="284"/>
          <w:tab w:val="left" w:pos="709"/>
        </w:tabs>
        <w:ind w:firstLineChars="200" w:firstLine="480"/>
      </w:pPr>
      <w:r w:rsidRPr="00FF370F">
        <w:t>登录模块使用了</w:t>
      </w:r>
      <w:r w:rsidRPr="00FF370F">
        <w:t>JWT</w:t>
      </w:r>
      <w:r w:rsidRPr="00FF370F">
        <w:t>（</w:t>
      </w:r>
      <w:r w:rsidRPr="00FF370F">
        <w:t>Json web token</w:t>
      </w:r>
      <w:r w:rsidRPr="00FF370F">
        <w:t>）进行校验，具体流程</w:t>
      </w:r>
      <w:r w:rsidR="00AD178F">
        <w:rPr>
          <w:rFonts w:hint="eastAsia"/>
        </w:rPr>
        <w:t>为：</w:t>
      </w:r>
      <w:r w:rsidRPr="00FF370F">
        <w:t>每次登录时服务器会根据规范生成一个令牌（</w:t>
      </w:r>
      <w:r w:rsidRPr="00FF370F">
        <w:t>Token</w:t>
      </w:r>
      <w:r w:rsidRPr="00FF370F">
        <w:t>），</w:t>
      </w:r>
      <w:r w:rsidR="00F54712" w:rsidRPr="00FF370F">
        <w:t>本文选择的令牌生成算法是</w:t>
      </w:r>
      <w:r w:rsidR="00F54712" w:rsidRPr="00FF370F">
        <w:t>HS256</w:t>
      </w:r>
      <w:r w:rsidR="00F54712" w:rsidRPr="00FF370F">
        <w:t>，</w:t>
      </w:r>
      <w:r w:rsidRPr="00FF370F">
        <w:t>并把该令牌放在请求头部返回给客户端，此时用户在之后的请求中都把该令牌带上，这样就</w:t>
      </w:r>
      <w:r w:rsidR="00100557">
        <w:rPr>
          <w:rFonts w:hint="eastAsia"/>
        </w:rPr>
        <w:t>能</w:t>
      </w:r>
      <w:r w:rsidRPr="00FF370F">
        <w:t>保证服务器识别出各个客户端用户的身份。</w:t>
      </w:r>
      <w:r w:rsidR="008714CD" w:rsidRPr="00FF370F">
        <w:t>具体验证流程如</w:t>
      </w:r>
      <w:r w:rsidR="008714CD" w:rsidRPr="00FF370F">
        <w:fldChar w:fldCharType="begin"/>
      </w:r>
      <w:r w:rsidR="008714CD" w:rsidRPr="00FF370F">
        <w:instrText xml:space="preserve"> REF _Ref66700103 \h </w:instrText>
      </w:r>
      <w:r w:rsidR="00FF370F">
        <w:instrText xml:space="preserve"> \* MERGEFORMAT </w:instrText>
      </w:r>
      <w:r w:rsidR="008714CD" w:rsidRPr="00FF370F">
        <w:fldChar w:fldCharType="separate"/>
      </w:r>
      <w:r w:rsidR="00F60620" w:rsidRPr="00F60620">
        <w:t>图</w:t>
      </w:r>
      <w:r w:rsidR="00F60620" w:rsidRPr="00F60620">
        <w:t xml:space="preserve"> </w:t>
      </w:r>
      <w:r w:rsidR="00F60620" w:rsidRPr="00F60620">
        <w:rPr>
          <w:noProof/>
        </w:rPr>
        <w:t>3</w:t>
      </w:r>
      <w:r w:rsidR="00F60620" w:rsidRPr="00F60620">
        <w:rPr>
          <w:noProof/>
        </w:rPr>
        <w:noBreakHyphen/>
        <w:t>6</w:t>
      </w:r>
      <w:r w:rsidR="008714CD" w:rsidRPr="00FF370F">
        <w:fldChar w:fldCharType="end"/>
      </w:r>
      <w:r w:rsidR="00F13613">
        <w:t>。</w:t>
      </w:r>
    </w:p>
    <w:p w14:paraId="33B14ADF" w14:textId="3E6E56CD" w:rsidR="008714CD" w:rsidRPr="00FF370F" w:rsidRDefault="008714CD" w:rsidP="009828EF">
      <w:pPr>
        <w:tabs>
          <w:tab w:val="left" w:pos="284"/>
          <w:tab w:val="left" w:pos="709"/>
        </w:tabs>
        <w:jc w:val="center"/>
      </w:pPr>
      <w:r w:rsidRPr="00FF370F">
        <w:rPr>
          <w:noProof/>
        </w:rPr>
        <w:drawing>
          <wp:inline distT="0" distB="0" distL="0" distR="0" wp14:anchorId="75C2B13E" wp14:editId="00E60776">
            <wp:extent cx="3179940" cy="2518012"/>
            <wp:effectExtent l="0" t="0" r="190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209395" cy="2541335"/>
                    </a:xfrm>
                    <a:prstGeom prst="rect">
                      <a:avLst/>
                    </a:prstGeom>
                  </pic:spPr>
                </pic:pic>
              </a:graphicData>
            </a:graphic>
          </wp:inline>
        </w:drawing>
      </w:r>
    </w:p>
    <w:p w14:paraId="6E4010A5" w14:textId="498E7EE8" w:rsidR="008714CD" w:rsidRPr="00EE63AB" w:rsidRDefault="008714CD" w:rsidP="00FC5633">
      <w:pPr>
        <w:pStyle w:val="a4"/>
        <w:tabs>
          <w:tab w:val="left" w:pos="284"/>
          <w:tab w:val="left" w:pos="709"/>
        </w:tabs>
        <w:ind w:left="210" w:hanging="210"/>
        <w:jc w:val="center"/>
        <w:rPr>
          <w:rFonts w:ascii="Times New Roman" w:eastAsia="宋体" w:hAnsi="Times New Roman"/>
          <w:sz w:val="21"/>
          <w:szCs w:val="24"/>
        </w:rPr>
      </w:pPr>
      <w:bookmarkStart w:id="147" w:name="_Ref66700103"/>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TYLEREF 1 \s </w:instrText>
      </w:r>
      <w:r w:rsidR="000020DF">
        <w:rPr>
          <w:rFonts w:ascii="Times New Roman" w:eastAsia="宋体" w:hAnsi="Times New Roman"/>
          <w:sz w:val="21"/>
          <w:szCs w:val="24"/>
        </w:rPr>
        <w:fldChar w:fldCharType="separate"/>
      </w:r>
      <w:r w:rsidR="00F60620">
        <w:rPr>
          <w:rFonts w:ascii="Times New Roman" w:eastAsia="宋体" w:hAnsi="Times New Roman"/>
          <w:noProof/>
          <w:sz w:val="21"/>
          <w:szCs w:val="24"/>
        </w:rPr>
        <w:t>3</w:t>
      </w:r>
      <w:r w:rsidR="000020DF">
        <w:rPr>
          <w:rFonts w:ascii="Times New Roman" w:eastAsia="宋体" w:hAnsi="Times New Roman"/>
          <w:sz w:val="21"/>
          <w:szCs w:val="24"/>
        </w:rPr>
        <w:fldChar w:fldCharType="end"/>
      </w:r>
      <w:r w:rsidR="000020DF">
        <w:rPr>
          <w:rFonts w:ascii="Times New Roman" w:eastAsia="宋体" w:hAnsi="Times New Roman"/>
          <w:sz w:val="21"/>
          <w:szCs w:val="24"/>
        </w:rPr>
        <w:noBreakHyphen/>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EQ </w:instrText>
      </w:r>
      <w:r w:rsidR="000020DF">
        <w:rPr>
          <w:rFonts w:ascii="Times New Roman" w:eastAsia="宋体" w:hAnsi="Times New Roman"/>
          <w:sz w:val="21"/>
          <w:szCs w:val="24"/>
        </w:rPr>
        <w:instrText>图</w:instrText>
      </w:r>
      <w:r w:rsidR="000020DF">
        <w:rPr>
          <w:rFonts w:ascii="Times New Roman" w:eastAsia="宋体" w:hAnsi="Times New Roman"/>
          <w:sz w:val="21"/>
          <w:szCs w:val="24"/>
        </w:rPr>
        <w:instrText xml:space="preserve"> \* ARABIC \s 1 </w:instrText>
      </w:r>
      <w:r w:rsidR="000020DF">
        <w:rPr>
          <w:rFonts w:ascii="Times New Roman" w:eastAsia="宋体" w:hAnsi="Times New Roman"/>
          <w:sz w:val="21"/>
          <w:szCs w:val="24"/>
        </w:rPr>
        <w:fldChar w:fldCharType="separate"/>
      </w:r>
      <w:r w:rsidR="00F60620">
        <w:rPr>
          <w:rFonts w:ascii="Times New Roman" w:eastAsia="宋体" w:hAnsi="Times New Roman"/>
          <w:noProof/>
          <w:sz w:val="21"/>
          <w:szCs w:val="24"/>
        </w:rPr>
        <w:t>6</w:t>
      </w:r>
      <w:r w:rsidR="000020DF">
        <w:rPr>
          <w:rFonts w:ascii="Times New Roman" w:eastAsia="宋体" w:hAnsi="Times New Roman"/>
          <w:sz w:val="21"/>
          <w:szCs w:val="24"/>
        </w:rPr>
        <w:fldChar w:fldCharType="end"/>
      </w:r>
      <w:bookmarkEnd w:id="147"/>
      <w:r w:rsidRPr="00EE63AB">
        <w:rPr>
          <w:rFonts w:ascii="Times New Roman" w:eastAsia="宋体" w:hAnsi="Times New Roman"/>
          <w:sz w:val="21"/>
          <w:szCs w:val="24"/>
        </w:rPr>
        <w:t xml:space="preserve"> </w:t>
      </w:r>
      <w:r w:rsidRPr="00EE63AB">
        <w:rPr>
          <w:rFonts w:ascii="Times New Roman" w:eastAsia="宋体" w:hAnsi="Times New Roman"/>
          <w:sz w:val="21"/>
          <w:szCs w:val="24"/>
        </w:rPr>
        <w:t>登录验证</w:t>
      </w:r>
      <w:r w:rsidR="00194D1E">
        <w:rPr>
          <w:rFonts w:ascii="Times New Roman" w:eastAsia="宋体" w:hAnsi="Times New Roman" w:hint="eastAsia"/>
          <w:sz w:val="21"/>
          <w:szCs w:val="24"/>
        </w:rPr>
        <w:t>时序图</w:t>
      </w:r>
    </w:p>
    <w:p w14:paraId="25478F27" w14:textId="7FE53D82" w:rsidR="00F54712" w:rsidRDefault="00AC70DB" w:rsidP="00FC5633">
      <w:pPr>
        <w:pStyle w:val="3"/>
        <w:tabs>
          <w:tab w:val="left" w:pos="284"/>
          <w:tab w:val="left" w:pos="709"/>
        </w:tabs>
      </w:pPr>
      <w:r w:rsidRPr="00FF370F">
        <w:lastRenderedPageBreak/>
        <w:t>用户</w:t>
      </w:r>
      <w:r w:rsidR="000E5FD6" w:rsidRPr="00FF370F">
        <w:t>模型管理模块</w:t>
      </w:r>
    </w:p>
    <w:p w14:paraId="1875A3FB" w14:textId="1E3690AB" w:rsidR="008D02F2" w:rsidRPr="008D02F2" w:rsidRDefault="008D02F2" w:rsidP="008D02F2">
      <w:pPr>
        <w:ind w:firstLineChars="200" w:firstLine="480"/>
      </w:pPr>
      <w:r w:rsidRPr="008D02F2">
        <w:rPr>
          <w:rFonts w:hint="eastAsia"/>
        </w:rPr>
        <w:t>用户模型管理模块分为我的模型库和所有模型库，在我的模型库里，用户可以上传本地模型文件到我的模型库，上传时需要输入模型名称、模型描述、模型权限、模型图片、模型文件</w:t>
      </w:r>
      <w:r w:rsidR="00464A72">
        <w:rPr>
          <w:rFonts w:hint="eastAsia"/>
        </w:rPr>
        <w:t>五个参数</w:t>
      </w:r>
      <w:r w:rsidRPr="008D02F2">
        <w:rPr>
          <w:rFonts w:hint="eastAsia"/>
        </w:rPr>
        <w:t>，模型上</w:t>
      </w:r>
      <w:proofErr w:type="gramStart"/>
      <w:r w:rsidRPr="008D02F2">
        <w:rPr>
          <w:rFonts w:hint="eastAsia"/>
        </w:rPr>
        <w:t>传成功</w:t>
      </w:r>
      <w:proofErr w:type="gramEnd"/>
      <w:r w:rsidRPr="008D02F2">
        <w:rPr>
          <w:rFonts w:hint="eastAsia"/>
        </w:rPr>
        <w:t>后还能对模型数据进行修改和删除操</w:t>
      </w:r>
      <w:r w:rsidR="008707A6">
        <w:rPr>
          <w:rFonts w:hint="eastAsia"/>
        </w:rPr>
        <w:t>；</w:t>
      </w:r>
      <w:r w:rsidRPr="008D02F2">
        <w:rPr>
          <w:rFonts w:hint="eastAsia"/>
        </w:rPr>
        <w:t>在修改模型信息页面</w:t>
      </w:r>
      <w:r w:rsidR="008707A6">
        <w:rPr>
          <w:rFonts w:hint="eastAsia"/>
        </w:rPr>
        <w:t>中</w:t>
      </w:r>
      <w:r w:rsidR="007776B4">
        <w:rPr>
          <w:rFonts w:hint="eastAsia"/>
        </w:rPr>
        <w:t>包含</w:t>
      </w:r>
      <w:r w:rsidRPr="008D02F2">
        <w:rPr>
          <w:rFonts w:hint="eastAsia"/>
        </w:rPr>
        <w:t>模型图片和模型数据的下载功能；所有模型库展示了系统</w:t>
      </w:r>
      <w:r w:rsidR="00803F40">
        <w:rPr>
          <w:rFonts w:hint="eastAsia"/>
        </w:rPr>
        <w:t>中</w:t>
      </w:r>
      <w:r w:rsidRPr="008D02F2">
        <w:rPr>
          <w:rFonts w:hint="eastAsia"/>
        </w:rPr>
        <w:t>所有用户上传的模型文件，对于公开权限的模型，用户可以直接将模型加入我的模型库，而私有模型则需要向该用户提出使用申请</w:t>
      </w:r>
      <w:r>
        <w:rPr>
          <w:rFonts w:hint="eastAsia"/>
        </w:rPr>
        <w:t>，如果</w:t>
      </w:r>
      <w:r w:rsidR="00B7031C">
        <w:rPr>
          <w:rFonts w:hint="eastAsia"/>
        </w:rPr>
        <w:t>申请被</w:t>
      </w:r>
      <w:r>
        <w:rPr>
          <w:rFonts w:hint="eastAsia"/>
        </w:rPr>
        <w:t>同意则会自动加入到我的模型库中。模型库管理模块具体功能如</w:t>
      </w:r>
      <w:r>
        <w:fldChar w:fldCharType="begin"/>
      </w:r>
      <w:r>
        <w:instrText xml:space="preserve"> </w:instrText>
      </w:r>
      <w:r>
        <w:rPr>
          <w:rFonts w:hint="eastAsia"/>
        </w:rPr>
        <w:instrText>REF _Ref66710921 \h</w:instrText>
      </w:r>
      <w:r>
        <w:instrText xml:space="preserve"> </w:instrText>
      </w:r>
      <w:r>
        <w:fldChar w:fldCharType="separate"/>
      </w:r>
      <w:r w:rsidR="00F60620" w:rsidRPr="00EE63AB">
        <w:rPr>
          <w:rFonts w:eastAsiaTheme="minorEastAsia"/>
          <w:sz w:val="21"/>
        </w:rPr>
        <w:t>图</w:t>
      </w:r>
      <w:r w:rsidR="00F60620" w:rsidRPr="00EE63AB">
        <w:rPr>
          <w:rFonts w:eastAsiaTheme="minorEastAsia"/>
          <w:sz w:val="21"/>
        </w:rPr>
        <w:t xml:space="preserve"> </w:t>
      </w:r>
      <w:r w:rsidR="00F60620">
        <w:rPr>
          <w:rFonts w:eastAsiaTheme="minorEastAsia"/>
          <w:noProof/>
          <w:sz w:val="21"/>
        </w:rPr>
        <w:t>3</w:t>
      </w:r>
      <w:r w:rsidR="00F60620">
        <w:rPr>
          <w:rFonts w:eastAsiaTheme="minorEastAsia"/>
          <w:sz w:val="21"/>
        </w:rPr>
        <w:noBreakHyphen/>
      </w:r>
      <w:r w:rsidR="00F60620">
        <w:rPr>
          <w:rFonts w:eastAsiaTheme="minorEastAsia"/>
          <w:noProof/>
          <w:sz w:val="21"/>
        </w:rPr>
        <w:t>7</w:t>
      </w:r>
      <w:r>
        <w:fldChar w:fldCharType="end"/>
      </w:r>
      <w:r w:rsidR="00F13613">
        <w:rPr>
          <w:rFonts w:hint="eastAsia"/>
        </w:rPr>
        <w:t>。</w:t>
      </w:r>
    </w:p>
    <w:p w14:paraId="5AAC1B74" w14:textId="0BADEF4E" w:rsidR="000135D4" w:rsidRPr="00FF370F" w:rsidRDefault="001333DC" w:rsidP="008D02F2">
      <w:pPr>
        <w:tabs>
          <w:tab w:val="left" w:pos="284"/>
          <w:tab w:val="left" w:pos="709"/>
        </w:tabs>
        <w:jc w:val="center"/>
      </w:pPr>
      <w:r>
        <w:object w:dxaOrig="12733" w:dyaOrig="5125" w14:anchorId="0B94922E">
          <v:shape id="_x0000_i1041" type="#_x0000_t75" style="width:437.9pt;height:174.1pt" o:ole="">
            <v:imagedata r:id="rId56" o:title=""/>
          </v:shape>
          <o:OLEObject Type="Embed" ProgID="Visio.Drawing.15" ShapeID="_x0000_i1041" DrawAspect="Content" ObjectID="_1680419091" r:id="rId57"/>
        </w:object>
      </w:r>
    </w:p>
    <w:p w14:paraId="4CE38F66" w14:textId="4C3B9210" w:rsidR="000135D4" w:rsidRPr="00EE63AB" w:rsidRDefault="000135D4" w:rsidP="00FC5633">
      <w:pPr>
        <w:pStyle w:val="a4"/>
        <w:tabs>
          <w:tab w:val="left" w:pos="284"/>
          <w:tab w:val="left" w:pos="709"/>
        </w:tabs>
        <w:ind w:left="210" w:hanging="210"/>
        <w:jc w:val="center"/>
        <w:rPr>
          <w:rFonts w:ascii="Times New Roman" w:eastAsiaTheme="minorEastAsia" w:hAnsi="Times New Roman"/>
          <w:sz w:val="21"/>
          <w:szCs w:val="24"/>
        </w:rPr>
      </w:pPr>
      <w:bookmarkStart w:id="148" w:name="_Ref66710921"/>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3</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7</w:t>
      </w:r>
      <w:r w:rsidR="000020DF">
        <w:rPr>
          <w:rFonts w:ascii="Times New Roman" w:eastAsiaTheme="minorEastAsia" w:hAnsi="Times New Roman"/>
          <w:sz w:val="21"/>
          <w:szCs w:val="24"/>
        </w:rPr>
        <w:fldChar w:fldCharType="end"/>
      </w:r>
      <w:bookmarkEnd w:id="148"/>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模型管理模块功能示意图</w:t>
      </w:r>
    </w:p>
    <w:p w14:paraId="1E4C9F12" w14:textId="2659FC70" w:rsidR="000A2D22" w:rsidRPr="00FF370F" w:rsidRDefault="000A2D22" w:rsidP="00FC5633">
      <w:pPr>
        <w:pStyle w:val="3"/>
        <w:tabs>
          <w:tab w:val="left" w:pos="284"/>
          <w:tab w:val="left" w:pos="709"/>
        </w:tabs>
      </w:pPr>
      <w:r w:rsidRPr="00FF370F">
        <w:t>模型显示交互模块</w:t>
      </w:r>
    </w:p>
    <w:p w14:paraId="479D17DD" w14:textId="0DB5B643" w:rsidR="00C23A8F" w:rsidRPr="00FF370F" w:rsidRDefault="001443E5" w:rsidP="00C23A8F">
      <w:pPr>
        <w:tabs>
          <w:tab w:val="left" w:pos="284"/>
          <w:tab w:val="left" w:pos="709"/>
        </w:tabs>
        <w:ind w:firstLineChars="200" w:firstLine="480"/>
      </w:pPr>
      <w:r w:rsidRPr="00FF370F">
        <w:t>本文使用</w:t>
      </w:r>
      <w:r w:rsidRPr="00FF370F">
        <w:t>Three.js</w:t>
      </w:r>
      <w:r w:rsidRPr="00FF370F">
        <w:t>这个开源</w:t>
      </w:r>
      <w:proofErr w:type="gramStart"/>
      <w:r w:rsidRPr="00FF370F">
        <w:t>库</w:t>
      </w:r>
      <w:r>
        <w:rPr>
          <w:rFonts w:hint="eastAsia"/>
        </w:rPr>
        <w:t>实现</w:t>
      </w:r>
      <w:proofErr w:type="gramEnd"/>
      <w:r w:rsidR="00C0479A" w:rsidRPr="00FF370F">
        <w:t>模型</w:t>
      </w:r>
      <w:r>
        <w:rPr>
          <w:rFonts w:hint="eastAsia"/>
        </w:rPr>
        <w:t>的</w:t>
      </w:r>
      <w:r w:rsidR="00C0479A" w:rsidRPr="00FF370F">
        <w:t>展示交互操作</w:t>
      </w:r>
      <w:r w:rsidR="000A2D22" w:rsidRPr="00FF370F">
        <w:t>，它帮助开发者</w:t>
      </w:r>
      <w:r w:rsidR="004873C9" w:rsidRPr="00FF370F">
        <w:t>二次封装</w:t>
      </w:r>
      <w:r w:rsidR="004873C9">
        <w:rPr>
          <w:rFonts w:hint="eastAsia"/>
        </w:rPr>
        <w:t>了许多</w:t>
      </w:r>
      <w:r w:rsidR="000A2D22" w:rsidRPr="00FF370F">
        <w:t>WebGL</w:t>
      </w:r>
      <w:r w:rsidR="000A2D22" w:rsidRPr="00FF370F">
        <w:t>底层的</w:t>
      </w:r>
      <w:r w:rsidR="000A2D22" w:rsidRPr="00FF370F">
        <w:t>API</w:t>
      </w:r>
      <w:r w:rsidR="000A2D22" w:rsidRPr="00FF370F">
        <w:t>，避免</w:t>
      </w:r>
      <w:r w:rsidR="009457CF" w:rsidRPr="00FF370F">
        <w:t>多次组合封装</w:t>
      </w:r>
      <w:r w:rsidR="000A2D22" w:rsidRPr="00FF370F">
        <w:t>常规</w:t>
      </w:r>
      <w:r w:rsidR="009457CF">
        <w:rPr>
          <w:rFonts w:hint="eastAsia"/>
        </w:rPr>
        <w:t>的图形</w:t>
      </w:r>
      <w:r w:rsidR="000A2D22" w:rsidRPr="00FF370F">
        <w:t>操作</w:t>
      </w:r>
      <w:r w:rsidR="002E61F3">
        <w:rPr>
          <w:rFonts w:hint="eastAsia"/>
        </w:rPr>
        <w:t>，提高开发效率</w:t>
      </w:r>
      <w:r w:rsidR="00834DDB" w:rsidRPr="00FF370F">
        <w:t>。</w:t>
      </w:r>
      <w:r w:rsidR="007157C6" w:rsidRPr="00FF370F">
        <w:t>模型</w:t>
      </w:r>
      <w:r w:rsidR="00BA5D6A" w:rsidRPr="00FF370F">
        <w:t>展示与交互</w:t>
      </w:r>
      <w:r w:rsidR="00366452" w:rsidRPr="00FF370F">
        <w:t>部分</w:t>
      </w:r>
      <w:r w:rsidR="007157C6" w:rsidRPr="00FF370F">
        <w:t>主要分为基础显示、视窗放缩、</w:t>
      </w:r>
      <w:proofErr w:type="gramStart"/>
      <w:r w:rsidR="004678D1" w:rsidRPr="00FF370F">
        <w:t>视窗回</w:t>
      </w:r>
      <w:proofErr w:type="gramEnd"/>
      <w:r w:rsidR="004678D1" w:rsidRPr="00FF370F">
        <w:t>中、</w:t>
      </w:r>
      <w:proofErr w:type="gramStart"/>
      <w:r w:rsidR="004678D1" w:rsidRPr="00FF370F">
        <w:t>图层显</w:t>
      </w:r>
      <w:proofErr w:type="gramEnd"/>
      <w:r w:rsidR="004678D1" w:rsidRPr="00FF370F">
        <w:t>示与隐藏</w:t>
      </w:r>
      <w:r w:rsidR="00366452" w:rsidRPr="00FF370F">
        <w:t>、</w:t>
      </w:r>
      <w:r w:rsidR="00A9393D" w:rsidRPr="00FF370F">
        <w:t>算法处理结果、</w:t>
      </w:r>
      <w:r w:rsidR="00366452" w:rsidRPr="00FF370F">
        <w:t>页面性能面板</w:t>
      </w:r>
      <w:r w:rsidR="00DD66D4">
        <w:rPr>
          <w:rFonts w:hint="eastAsia"/>
        </w:rPr>
        <w:t>和</w:t>
      </w:r>
      <w:r w:rsidR="00A9393D" w:rsidRPr="00FF370F">
        <w:t>动画演示，</w:t>
      </w:r>
      <w:proofErr w:type="gramStart"/>
      <w:r w:rsidR="00A9393D" w:rsidRPr="00FF370F">
        <w:t>其中图层</w:t>
      </w:r>
      <w:proofErr w:type="gramEnd"/>
      <w:r w:rsidR="009C2150">
        <w:rPr>
          <w:rFonts w:hint="eastAsia"/>
        </w:rPr>
        <w:t>的</w:t>
      </w:r>
      <w:r w:rsidR="00A9393D" w:rsidRPr="00FF370F">
        <w:t>显隐控制包含的对象有包络盒、目标模型、底部网格、坐标轴、水平切片、切片轨迹；</w:t>
      </w:r>
      <w:r w:rsidR="00471451">
        <w:rPr>
          <w:rFonts w:hint="eastAsia"/>
        </w:rPr>
        <w:t>而</w:t>
      </w:r>
      <w:r w:rsidR="00A9393D" w:rsidRPr="00FF370F">
        <w:t>算法处理结果则包含了轮廓</w:t>
      </w:r>
      <w:proofErr w:type="gramStart"/>
      <w:r w:rsidR="00A9393D" w:rsidRPr="00FF370F">
        <w:t>线信息</w:t>
      </w:r>
      <w:proofErr w:type="gramEnd"/>
      <w:r w:rsidR="00A9393D" w:rsidRPr="00FF370F">
        <w:t>以及轮廓填充轨迹信息。具体模块关系如</w:t>
      </w:r>
      <w:r w:rsidR="00840DDC" w:rsidRPr="00FF370F">
        <w:fldChar w:fldCharType="begin"/>
      </w:r>
      <w:r w:rsidR="00840DDC" w:rsidRPr="00FF370F">
        <w:instrText xml:space="preserve"> REF _Ref66713497 \h </w:instrText>
      </w:r>
      <w:r w:rsidR="00FF370F">
        <w:instrText xml:space="preserve"> \* MERGEFORMAT </w:instrText>
      </w:r>
      <w:r w:rsidR="00840DDC" w:rsidRPr="00FF370F">
        <w:fldChar w:fldCharType="separate"/>
      </w:r>
      <w:r w:rsidR="00F60620" w:rsidRPr="00F60620">
        <w:rPr>
          <w:rFonts w:eastAsiaTheme="minorEastAsia"/>
        </w:rPr>
        <w:t>图</w:t>
      </w:r>
      <w:r w:rsidR="00F60620" w:rsidRPr="00F60620">
        <w:rPr>
          <w:rFonts w:eastAsiaTheme="minorEastAsia"/>
        </w:rPr>
        <w:t xml:space="preserve"> </w:t>
      </w:r>
      <w:r w:rsidR="00F60620" w:rsidRPr="00F60620">
        <w:rPr>
          <w:rFonts w:eastAsiaTheme="minorEastAsia"/>
          <w:noProof/>
        </w:rPr>
        <w:t>3</w:t>
      </w:r>
      <w:r w:rsidR="00F60620" w:rsidRPr="00F60620">
        <w:rPr>
          <w:rFonts w:eastAsiaTheme="minorEastAsia"/>
          <w:noProof/>
        </w:rPr>
        <w:noBreakHyphen/>
        <w:t>8</w:t>
      </w:r>
      <w:r w:rsidR="00840DDC" w:rsidRPr="00FF370F">
        <w:fldChar w:fldCharType="end"/>
      </w:r>
      <w:r w:rsidR="00F13613">
        <w:t>。</w:t>
      </w:r>
    </w:p>
    <w:p w14:paraId="2077D3BF" w14:textId="2BD4233D" w:rsidR="001E6B39" w:rsidRDefault="001333DC" w:rsidP="00C23A8F">
      <w:pPr>
        <w:tabs>
          <w:tab w:val="left" w:pos="284"/>
          <w:tab w:val="left" w:pos="709"/>
        </w:tabs>
        <w:jc w:val="center"/>
      </w:pPr>
      <w:r>
        <w:object w:dxaOrig="13357" w:dyaOrig="6433" w14:anchorId="450B5BDD">
          <v:shape id="_x0000_i1042" type="#_x0000_t75" style="width:437.9pt;height:210.1pt" o:ole="">
            <v:imagedata r:id="rId58" o:title=""/>
          </v:shape>
          <o:OLEObject Type="Embed" ProgID="Visio.Drawing.15" ShapeID="_x0000_i1042" DrawAspect="Content" ObjectID="_1680419092" r:id="rId59"/>
        </w:object>
      </w:r>
    </w:p>
    <w:p w14:paraId="18EE0EDA" w14:textId="322D2A35" w:rsidR="001E6B39" w:rsidRPr="00EE63AB" w:rsidRDefault="001E6B39" w:rsidP="00FC5633">
      <w:pPr>
        <w:pStyle w:val="a4"/>
        <w:tabs>
          <w:tab w:val="left" w:pos="284"/>
          <w:tab w:val="left" w:pos="709"/>
        </w:tabs>
        <w:ind w:left="210" w:hanging="210"/>
        <w:jc w:val="center"/>
        <w:rPr>
          <w:rFonts w:ascii="Times New Roman" w:eastAsiaTheme="minorEastAsia" w:hAnsi="Times New Roman"/>
          <w:sz w:val="21"/>
          <w:szCs w:val="24"/>
        </w:rPr>
      </w:pPr>
      <w:bookmarkStart w:id="149" w:name="_Ref66713497"/>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3</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8</w:t>
      </w:r>
      <w:r w:rsidR="000020DF">
        <w:rPr>
          <w:rFonts w:ascii="Times New Roman" w:eastAsiaTheme="minorEastAsia" w:hAnsi="Times New Roman"/>
          <w:sz w:val="21"/>
          <w:szCs w:val="24"/>
        </w:rPr>
        <w:fldChar w:fldCharType="end"/>
      </w:r>
      <w:bookmarkEnd w:id="149"/>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模型展示交互模块示意图</w:t>
      </w:r>
    </w:p>
    <w:p w14:paraId="5169F39A" w14:textId="4DCB0DFE" w:rsidR="00DB0E6C" w:rsidRDefault="00DB0E6C" w:rsidP="00FC5633">
      <w:pPr>
        <w:pStyle w:val="3"/>
        <w:tabs>
          <w:tab w:val="left" w:pos="284"/>
          <w:tab w:val="left" w:pos="709"/>
        </w:tabs>
      </w:pPr>
      <w:proofErr w:type="gramStart"/>
      <w:r>
        <w:rPr>
          <w:rFonts w:hint="eastAsia"/>
        </w:rPr>
        <w:t>增材制造</w:t>
      </w:r>
      <w:proofErr w:type="gramEnd"/>
      <w:r>
        <w:rPr>
          <w:rFonts w:hint="eastAsia"/>
        </w:rPr>
        <w:t>预处理模块</w:t>
      </w:r>
    </w:p>
    <w:p w14:paraId="14AA944A" w14:textId="2B2698A1" w:rsidR="00C23A8F" w:rsidRPr="00FF370F" w:rsidRDefault="00C0479A" w:rsidP="00C23A8F">
      <w:pPr>
        <w:tabs>
          <w:tab w:val="left" w:pos="284"/>
          <w:tab w:val="left" w:pos="709"/>
        </w:tabs>
        <w:ind w:firstLineChars="200" w:firstLine="480"/>
      </w:pPr>
      <w:r w:rsidRPr="00FF370F">
        <w:t>第二章</w:t>
      </w:r>
      <w:r w:rsidR="009E5324">
        <w:rPr>
          <w:rFonts w:hint="eastAsia"/>
        </w:rPr>
        <w:t>里</w:t>
      </w:r>
      <w:r w:rsidR="00BF2C93" w:rsidRPr="00FF370F">
        <w:t>分析</w:t>
      </w:r>
      <w:proofErr w:type="gramStart"/>
      <w:r w:rsidR="00531490" w:rsidRPr="00FF370F">
        <w:t>了</w:t>
      </w:r>
      <w:r w:rsidR="00BF2C93" w:rsidRPr="00FF370F">
        <w:t>增材制造</w:t>
      </w:r>
      <w:proofErr w:type="gramEnd"/>
      <w:r w:rsidR="00BF2C93" w:rsidRPr="00FF370F">
        <w:t>预处理</w:t>
      </w:r>
      <w:r w:rsidR="00022340" w:rsidRPr="00FF370F">
        <w:t>过程</w:t>
      </w:r>
      <w:r w:rsidR="00BF2C93" w:rsidRPr="00FF370F">
        <w:t>所需要的几个步骤，首先导入</w:t>
      </w:r>
      <w:r w:rsidR="00BF2C93" w:rsidRPr="00FF370F">
        <w:t>STL</w:t>
      </w:r>
      <w:r w:rsidR="00BF2C93" w:rsidRPr="00FF370F">
        <w:t>模型文件，</w:t>
      </w:r>
      <w:r w:rsidR="008C49CE" w:rsidRPr="00FF370F">
        <w:t>对导入的模型进行冗余去除和拓扑重建，</w:t>
      </w:r>
      <w:r w:rsidR="004B24C5">
        <w:rPr>
          <w:rFonts w:hint="eastAsia"/>
        </w:rPr>
        <w:t>再</w:t>
      </w:r>
      <w:r w:rsidR="008C49CE" w:rsidRPr="00FF370F">
        <w:t>使用重建后的模型数据生成</w:t>
      </w:r>
      <w:r w:rsidR="00BF2C93" w:rsidRPr="00FF370F">
        <w:t>切片，然后对每个切片的轮廓进行轨迹填充，最后将轨迹代码转化为打印机可执行的</w:t>
      </w:r>
      <w:r w:rsidR="00BF2C93" w:rsidRPr="00FF370F">
        <w:t>GCode</w:t>
      </w:r>
      <w:r w:rsidR="00BF2C93" w:rsidRPr="00FF370F">
        <w:t>。</w:t>
      </w:r>
      <w:proofErr w:type="gramStart"/>
      <w:r w:rsidR="003B2FC1" w:rsidRPr="00FF370F">
        <w:t>增材制造</w:t>
      </w:r>
      <w:proofErr w:type="gramEnd"/>
      <w:r w:rsidR="003B2FC1" w:rsidRPr="00FF370F">
        <w:t>预处理的模块设计如</w:t>
      </w:r>
      <w:r w:rsidR="003B2FC1" w:rsidRPr="00FF370F">
        <w:fldChar w:fldCharType="begin"/>
      </w:r>
      <w:r w:rsidR="003B2FC1" w:rsidRPr="00FF370F">
        <w:instrText xml:space="preserve"> REF _Ref66716235 \h </w:instrText>
      </w:r>
      <w:r w:rsidR="00FF370F">
        <w:instrText xml:space="preserve"> \* MERGEFORMAT </w:instrText>
      </w:r>
      <w:r w:rsidR="003B2FC1" w:rsidRPr="00FF370F">
        <w:fldChar w:fldCharType="separate"/>
      </w:r>
      <w:r w:rsidR="00F60620" w:rsidRPr="00F60620">
        <w:rPr>
          <w:rFonts w:eastAsiaTheme="minorEastAsia"/>
        </w:rPr>
        <w:t>图</w:t>
      </w:r>
      <w:r w:rsidR="00F60620" w:rsidRPr="00F60620">
        <w:rPr>
          <w:rFonts w:eastAsiaTheme="minorEastAsia"/>
        </w:rPr>
        <w:t xml:space="preserve"> </w:t>
      </w:r>
      <w:r w:rsidR="00F60620" w:rsidRPr="00F60620">
        <w:rPr>
          <w:rFonts w:eastAsiaTheme="minorEastAsia"/>
          <w:noProof/>
        </w:rPr>
        <w:t>3</w:t>
      </w:r>
      <w:r w:rsidR="00F60620" w:rsidRPr="00F60620">
        <w:rPr>
          <w:rFonts w:eastAsiaTheme="minorEastAsia"/>
          <w:noProof/>
        </w:rPr>
        <w:noBreakHyphen/>
        <w:t>9</w:t>
      </w:r>
      <w:r w:rsidR="003B2FC1" w:rsidRPr="00FF370F">
        <w:fldChar w:fldCharType="end"/>
      </w:r>
      <w:r w:rsidR="00F13613">
        <w:t>。</w:t>
      </w:r>
    </w:p>
    <w:p w14:paraId="7C56C9EA" w14:textId="516A5E7D" w:rsidR="003B2FC1" w:rsidRDefault="00091E47" w:rsidP="00C23A8F">
      <w:pPr>
        <w:tabs>
          <w:tab w:val="left" w:pos="284"/>
          <w:tab w:val="left" w:pos="709"/>
        </w:tabs>
        <w:jc w:val="center"/>
      </w:pPr>
      <w:r>
        <w:object w:dxaOrig="11581" w:dyaOrig="3552" w14:anchorId="30B5CBA5">
          <v:shape id="_x0000_i1043" type="#_x0000_t75" style="width:414.25pt;height:125.75pt" o:ole="">
            <v:imagedata r:id="rId60" o:title=""/>
          </v:shape>
          <o:OLEObject Type="Embed" ProgID="Visio.Drawing.15" ShapeID="_x0000_i1043" DrawAspect="Content" ObjectID="_1680419093" r:id="rId61"/>
        </w:object>
      </w:r>
    </w:p>
    <w:p w14:paraId="1329F58D" w14:textId="2D6C1652" w:rsidR="00867BCF" w:rsidRPr="00EE63AB" w:rsidRDefault="003B2FC1" w:rsidP="00FC5633">
      <w:pPr>
        <w:pStyle w:val="a4"/>
        <w:tabs>
          <w:tab w:val="left" w:pos="284"/>
          <w:tab w:val="left" w:pos="709"/>
        </w:tabs>
        <w:ind w:left="210" w:hanging="210"/>
        <w:jc w:val="center"/>
        <w:rPr>
          <w:rFonts w:ascii="Times New Roman" w:eastAsiaTheme="minorEastAsia" w:hAnsi="Times New Roman"/>
          <w:sz w:val="21"/>
          <w:szCs w:val="24"/>
        </w:rPr>
      </w:pPr>
      <w:bookmarkStart w:id="150" w:name="_Ref66716235"/>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3</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9</w:t>
      </w:r>
      <w:r w:rsidR="000020DF">
        <w:rPr>
          <w:rFonts w:ascii="Times New Roman" w:eastAsiaTheme="minorEastAsia" w:hAnsi="Times New Roman"/>
          <w:sz w:val="21"/>
          <w:szCs w:val="24"/>
        </w:rPr>
        <w:fldChar w:fldCharType="end"/>
      </w:r>
      <w:bookmarkEnd w:id="150"/>
      <w:r w:rsidRPr="00EE63AB">
        <w:rPr>
          <w:rFonts w:ascii="Times New Roman" w:eastAsiaTheme="minorEastAsia" w:hAnsi="Times New Roman"/>
          <w:sz w:val="21"/>
          <w:szCs w:val="24"/>
        </w:rPr>
        <w:t xml:space="preserve"> </w:t>
      </w:r>
      <w:proofErr w:type="gramStart"/>
      <w:r w:rsidRPr="00EE63AB">
        <w:rPr>
          <w:rFonts w:ascii="Times New Roman" w:eastAsiaTheme="minorEastAsia" w:hAnsi="Times New Roman"/>
          <w:sz w:val="21"/>
          <w:szCs w:val="24"/>
        </w:rPr>
        <w:t>增材制造</w:t>
      </w:r>
      <w:proofErr w:type="gramEnd"/>
      <w:r w:rsidRPr="00EE63AB">
        <w:rPr>
          <w:rFonts w:ascii="Times New Roman" w:eastAsiaTheme="minorEastAsia" w:hAnsi="Times New Roman"/>
          <w:sz w:val="21"/>
          <w:szCs w:val="24"/>
        </w:rPr>
        <w:t>预处理模块示意图</w:t>
      </w:r>
    </w:p>
    <w:p w14:paraId="193FBA99" w14:textId="0C7F861A" w:rsidR="001C1206" w:rsidRPr="00FF370F" w:rsidRDefault="00AC70DB" w:rsidP="00FC5633">
      <w:pPr>
        <w:pStyle w:val="3"/>
        <w:tabs>
          <w:tab w:val="left" w:pos="284"/>
          <w:tab w:val="left" w:pos="709"/>
        </w:tabs>
      </w:pPr>
      <w:r w:rsidRPr="00FF370F">
        <w:t>系统</w:t>
      </w:r>
      <w:r w:rsidR="001C1206" w:rsidRPr="00FF370F">
        <w:t>用户信息管理模块</w:t>
      </w:r>
    </w:p>
    <w:p w14:paraId="6D647C26" w14:textId="0A9F4B8E" w:rsidR="00C23A8F" w:rsidRPr="00FF370F" w:rsidRDefault="00AC70DB" w:rsidP="00C23A8F">
      <w:pPr>
        <w:tabs>
          <w:tab w:val="left" w:pos="284"/>
          <w:tab w:val="left" w:pos="709"/>
        </w:tabs>
        <w:ind w:firstLineChars="200" w:firstLine="480"/>
      </w:pPr>
      <w:r w:rsidRPr="00FF370F">
        <w:t>系统</w:t>
      </w:r>
      <w:r w:rsidR="001C1206" w:rsidRPr="00FF370F">
        <w:t>用户信息管理模块供管理员使用，包括用户</w:t>
      </w:r>
      <w:r w:rsidR="007C01FC" w:rsidRPr="00FF370F">
        <w:t>信息</w:t>
      </w:r>
      <w:r w:rsidR="001C1206" w:rsidRPr="00FF370F">
        <w:t>搜索，用户信息查看，用户信息修改，用户信息删除。</w:t>
      </w:r>
      <w:r w:rsidR="00A7770D">
        <w:rPr>
          <w:rFonts w:hint="eastAsia"/>
        </w:rPr>
        <w:t>其中</w:t>
      </w:r>
      <w:r w:rsidR="00544B5A" w:rsidRPr="00FF370F">
        <w:t>搜索功能可以根据用户名与真实姓名对用户数据库进行联合模糊查询，方便管理员对系统用户进行管理</w:t>
      </w:r>
      <w:r w:rsidR="005D3E0C" w:rsidRPr="00FF370F">
        <w:t>，详细结构如</w:t>
      </w:r>
      <w:r w:rsidR="00733CC1" w:rsidRPr="00FF370F">
        <w:fldChar w:fldCharType="begin"/>
      </w:r>
      <w:r w:rsidR="00733CC1" w:rsidRPr="00FF370F">
        <w:instrText xml:space="preserve"> REF _Ref67389647 \h </w:instrText>
      </w:r>
      <w:r w:rsidR="00FF370F">
        <w:instrText xml:space="preserve"> \* MERGEFORMAT </w:instrText>
      </w:r>
      <w:r w:rsidR="00733CC1" w:rsidRPr="00FF370F">
        <w:fldChar w:fldCharType="separate"/>
      </w:r>
      <w:r w:rsidR="00F60620" w:rsidRPr="00F60620">
        <w:t>图</w:t>
      </w:r>
      <w:r w:rsidR="00F60620" w:rsidRPr="00F60620">
        <w:t xml:space="preserve"> </w:t>
      </w:r>
      <w:r w:rsidR="00F60620" w:rsidRPr="00F60620">
        <w:rPr>
          <w:noProof/>
        </w:rPr>
        <w:t>3</w:t>
      </w:r>
      <w:r w:rsidR="00F60620" w:rsidRPr="00F60620">
        <w:rPr>
          <w:noProof/>
        </w:rPr>
        <w:noBreakHyphen/>
        <w:t>10</w:t>
      </w:r>
      <w:r w:rsidR="00733CC1" w:rsidRPr="00FF370F">
        <w:fldChar w:fldCharType="end"/>
      </w:r>
      <w:r w:rsidR="005D3E0C" w:rsidRPr="00FF370F">
        <w:t>。</w:t>
      </w:r>
    </w:p>
    <w:p w14:paraId="311B05AB" w14:textId="32230754" w:rsidR="006B1A87" w:rsidRPr="00FF370F" w:rsidRDefault="008150BB" w:rsidP="00C23A8F">
      <w:pPr>
        <w:tabs>
          <w:tab w:val="left" w:pos="284"/>
          <w:tab w:val="left" w:pos="709"/>
        </w:tabs>
        <w:jc w:val="center"/>
      </w:pPr>
      <w:r>
        <w:object w:dxaOrig="10225" w:dyaOrig="4321" w14:anchorId="02EBFF28">
          <v:shape id="_x0000_i1044" type="#_x0000_t75" style="width:372.35pt;height:162.25pt" o:ole="">
            <v:imagedata r:id="rId62" o:title=""/>
          </v:shape>
          <o:OLEObject Type="Embed" ProgID="Visio.Drawing.15" ShapeID="_x0000_i1044" DrawAspect="Content" ObjectID="_1680419094" r:id="rId63"/>
        </w:object>
      </w:r>
    </w:p>
    <w:p w14:paraId="30BBBAB1" w14:textId="2CCC6677" w:rsidR="006B1A87" w:rsidRPr="00EE63AB" w:rsidRDefault="006B1A87" w:rsidP="00FC5633">
      <w:pPr>
        <w:pStyle w:val="a4"/>
        <w:tabs>
          <w:tab w:val="left" w:pos="284"/>
          <w:tab w:val="left" w:pos="709"/>
        </w:tabs>
        <w:ind w:left="210" w:hanging="210"/>
        <w:jc w:val="center"/>
        <w:rPr>
          <w:rFonts w:ascii="Times New Roman" w:eastAsia="宋体" w:hAnsi="Times New Roman"/>
          <w:sz w:val="21"/>
          <w:szCs w:val="24"/>
        </w:rPr>
      </w:pPr>
      <w:bookmarkStart w:id="151" w:name="_Ref67389647"/>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TYLEREF 1 \s </w:instrText>
      </w:r>
      <w:r w:rsidR="000020DF">
        <w:rPr>
          <w:rFonts w:ascii="Times New Roman" w:eastAsia="宋体" w:hAnsi="Times New Roman"/>
          <w:sz w:val="21"/>
          <w:szCs w:val="24"/>
        </w:rPr>
        <w:fldChar w:fldCharType="separate"/>
      </w:r>
      <w:r w:rsidR="00F60620">
        <w:rPr>
          <w:rFonts w:ascii="Times New Roman" w:eastAsia="宋体" w:hAnsi="Times New Roman"/>
          <w:noProof/>
          <w:sz w:val="21"/>
          <w:szCs w:val="24"/>
        </w:rPr>
        <w:t>3</w:t>
      </w:r>
      <w:r w:rsidR="000020DF">
        <w:rPr>
          <w:rFonts w:ascii="Times New Roman" w:eastAsia="宋体" w:hAnsi="Times New Roman"/>
          <w:sz w:val="21"/>
          <w:szCs w:val="24"/>
        </w:rPr>
        <w:fldChar w:fldCharType="end"/>
      </w:r>
      <w:r w:rsidR="000020DF">
        <w:rPr>
          <w:rFonts w:ascii="Times New Roman" w:eastAsia="宋体" w:hAnsi="Times New Roman"/>
          <w:sz w:val="21"/>
          <w:szCs w:val="24"/>
        </w:rPr>
        <w:noBreakHyphen/>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EQ </w:instrText>
      </w:r>
      <w:r w:rsidR="000020DF">
        <w:rPr>
          <w:rFonts w:ascii="Times New Roman" w:eastAsia="宋体" w:hAnsi="Times New Roman"/>
          <w:sz w:val="21"/>
          <w:szCs w:val="24"/>
        </w:rPr>
        <w:instrText>图</w:instrText>
      </w:r>
      <w:r w:rsidR="000020DF">
        <w:rPr>
          <w:rFonts w:ascii="Times New Roman" w:eastAsia="宋体" w:hAnsi="Times New Roman"/>
          <w:sz w:val="21"/>
          <w:szCs w:val="24"/>
        </w:rPr>
        <w:instrText xml:space="preserve"> \* ARABIC \s 1 </w:instrText>
      </w:r>
      <w:r w:rsidR="000020DF">
        <w:rPr>
          <w:rFonts w:ascii="Times New Roman" w:eastAsia="宋体" w:hAnsi="Times New Roman"/>
          <w:sz w:val="21"/>
          <w:szCs w:val="24"/>
        </w:rPr>
        <w:fldChar w:fldCharType="separate"/>
      </w:r>
      <w:r w:rsidR="00F60620">
        <w:rPr>
          <w:rFonts w:ascii="Times New Roman" w:eastAsia="宋体" w:hAnsi="Times New Roman"/>
          <w:noProof/>
          <w:sz w:val="21"/>
          <w:szCs w:val="24"/>
        </w:rPr>
        <w:t>10</w:t>
      </w:r>
      <w:r w:rsidR="000020DF">
        <w:rPr>
          <w:rFonts w:ascii="Times New Roman" w:eastAsia="宋体" w:hAnsi="Times New Roman"/>
          <w:sz w:val="21"/>
          <w:szCs w:val="24"/>
        </w:rPr>
        <w:fldChar w:fldCharType="end"/>
      </w:r>
      <w:bookmarkEnd w:id="151"/>
      <w:r w:rsidRPr="00EE63AB">
        <w:rPr>
          <w:rFonts w:ascii="Times New Roman" w:eastAsia="宋体" w:hAnsi="Times New Roman"/>
          <w:sz w:val="21"/>
          <w:szCs w:val="24"/>
        </w:rPr>
        <w:t xml:space="preserve"> </w:t>
      </w:r>
      <w:r w:rsidRPr="00EE63AB">
        <w:rPr>
          <w:rFonts w:ascii="Times New Roman" w:eastAsia="宋体" w:hAnsi="Times New Roman"/>
          <w:sz w:val="21"/>
          <w:szCs w:val="24"/>
        </w:rPr>
        <w:t>用户信息管理模块</w:t>
      </w:r>
      <w:r w:rsidR="00B37C01">
        <w:rPr>
          <w:rFonts w:ascii="Times New Roman" w:eastAsia="宋体" w:hAnsi="Times New Roman" w:hint="eastAsia"/>
          <w:sz w:val="21"/>
          <w:szCs w:val="24"/>
        </w:rPr>
        <w:t>示意图</w:t>
      </w:r>
    </w:p>
    <w:p w14:paraId="73330FC0" w14:textId="2CFF7868" w:rsidR="006B1A87" w:rsidRDefault="006B1A87" w:rsidP="00FC5633">
      <w:pPr>
        <w:pStyle w:val="3"/>
        <w:tabs>
          <w:tab w:val="left" w:pos="284"/>
          <w:tab w:val="left" w:pos="709"/>
        </w:tabs>
      </w:pPr>
      <w:r>
        <w:rPr>
          <w:rFonts w:hint="eastAsia"/>
        </w:rPr>
        <w:t>系统模型库管理模块</w:t>
      </w:r>
    </w:p>
    <w:p w14:paraId="45160A3F" w14:textId="6B13068A" w:rsidR="00273DFF" w:rsidRPr="003E482F" w:rsidRDefault="006B1A87" w:rsidP="00273DFF">
      <w:pPr>
        <w:tabs>
          <w:tab w:val="left" w:pos="284"/>
          <w:tab w:val="left" w:pos="709"/>
        </w:tabs>
        <w:ind w:firstLineChars="200" w:firstLine="480"/>
      </w:pPr>
      <w:r w:rsidRPr="003E482F">
        <w:t>系统模型库管理模块</w:t>
      </w:r>
      <w:r w:rsidR="00366FC5">
        <w:rPr>
          <w:rFonts w:hint="eastAsia"/>
        </w:rPr>
        <w:t>供</w:t>
      </w:r>
      <w:r w:rsidRPr="003E482F">
        <w:t>管理员</w:t>
      </w:r>
      <w:r w:rsidR="00366FC5" w:rsidRPr="003E482F">
        <w:t>管理</w:t>
      </w:r>
      <w:r w:rsidRPr="003E482F">
        <w:t>平台中所有模型</w:t>
      </w:r>
      <w:r w:rsidR="00366FC5">
        <w:rPr>
          <w:rFonts w:hint="eastAsia"/>
        </w:rPr>
        <w:t>数据</w:t>
      </w:r>
      <w:r w:rsidRPr="003E482F">
        <w:t>，</w:t>
      </w:r>
      <w:r w:rsidR="00571DB5">
        <w:rPr>
          <w:rFonts w:hint="eastAsia"/>
        </w:rPr>
        <w:t>包含</w:t>
      </w:r>
      <w:r w:rsidRPr="003E482F">
        <w:t>模型查询，模型数据修改，模型删除功能。</w:t>
      </w:r>
      <w:r w:rsidR="006514C5">
        <w:rPr>
          <w:rFonts w:hint="eastAsia"/>
        </w:rPr>
        <w:t>其中</w:t>
      </w:r>
      <w:r w:rsidR="00BB340B" w:rsidRPr="003E482F">
        <w:t>模型搜索关键词</w:t>
      </w:r>
      <w:r w:rsidR="001F1C44">
        <w:rPr>
          <w:rFonts w:hint="eastAsia"/>
        </w:rPr>
        <w:t>参数有</w:t>
      </w:r>
      <w:r w:rsidR="00BB340B" w:rsidRPr="003E482F">
        <w:t>用户名、模型名称或模型描述</w:t>
      </w:r>
      <w:r w:rsidR="00733CC1" w:rsidRPr="003E482F">
        <w:t>，具体结构如</w:t>
      </w:r>
      <w:r w:rsidR="00B73079" w:rsidRPr="003E482F">
        <w:fldChar w:fldCharType="begin"/>
      </w:r>
      <w:r w:rsidR="00B73079" w:rsidRPr="003E482F">
        <w:instrText xml:space="preserve"> REF _Ref67389682 \h </w:instrText>
      </w:r>
      <w:r w:rsidR="003E482F">
        <w:instrText xml:space="preserve"> \* MERGEFORMAT </w:instrText>
      </w:r>
      <w:r w:rsidR="00B73079" w:rsidRPr="003E482F">
        <w:fldChar w:fldCharType="separate"/>
      </w:r>
      <w:r w:rsidR="00F60620" w:rsidRPr="00F60620">
        <w:rPr>
          <w:rFonts w:eastAsiaTheme="majorEastAsia"/>
        </w:rPr>
        <w:t>图</w:t>
      </w:r>
      <w:r w:rsidR="00F60620" w:rsidRPr="00F60620">
        <w:rPr>
          <w:rFonts w:eastAsiaTheme="majorEastAsia"/>
        </w:rPr>
        <w:t xml:space="preserve"> </w:t>
      </w:r>
      <w:r w:rsidR="00F60620" w:rsidRPr="00F60620">
        <w:rPr>
          <w:rFonts w:eastAsiaTheme="majorEastAsia"/>
          <w:noProof/>
        </w:rPr>
        <w:t>3</w:t>
      </w:r>
      <w:r w:rsidR="00F60620" w:rsidRPr="00F60620">
        <w:rPr>
          <w:rFonts w:eastAsiaTheme="majorEastAsia"/>
          <w:noProof/>
        </w:rPr>
        <w:noBreakHyphen/>
        <w:t>11</w:t>
      </w:r>
      <w:r w:rsidR="00B73079" w:rsidRPr="003E482F">
        <w:fldChar w:fldCharType="end"/>
      </w:r>
      <w:r w:rsidR="00733CC1" w:rsidRPr="003E482F">
        <w:t>。</w:t>
      </w:r>
    </w:p>
    <w:p w14:paraId="15DADE5F" w14:textId="78856BE7" w:rsidR="00B73079" w:rsidRPr="003E482F" w:rsidRDefault="008150BB" w:rsidP="00273DFF">
      <w:pPr>
        <w:tabs>
          <w:tab w:val="left" w:pos="284"/>
          <w:tab w:val="left" w:pos="709"/>
        </w:tabs>
        <w:jc w:val="center"/>
      </w:pPr>
      <w:r>
        <w:object w:dxaOrig="10873" w:dyaOrig="4213" w14:anchorId="13C6341E">
          <v:shape id="_x0000_i1045" type="#_x0000_t75" style="width:396pt;height:156.35pt" o:ole="">
            <v:imagedata r:id="rId64" o:title=""/>
          </v:shape>
          <o:OLEObject Type="Embed" ProgID="Visio.Drawing.15" ShapeID="_x0000_i1045" DrawAspect="Content" ObjectID="_1680419095" r:id="rId65"/>
        </w:object>
      </w:r>
    </w:p>
    <w:p w14:paraId="0F2D214E" w14:textId="2F5AEFDB" w:rsidR="00733CC1" w:rsidRPr="00EE63AB" w:rsidRDefault="00B73079" w:rsidP="00FC5633">
      <w:pPr>
        <w:pStyle w:val="a4"/>
        <w:tabs>
          <w:tab w:val="left" w:pos="284"/>
          <w:tab w:val="left" w:pos="709"/>
        </w:tabs>
        <w:ind w:left="210" w:hanging="210"/>
        <w:jc w:val="center"/>
        <w:rPr>
          <w:rFonts w:ascii="Times New Roman" w:eastAsiaTheme="majorEastAsia" w:hAnsi="Times New Roman"/>
          <w:sz w:val="21"/>
          <w:szCs w:val="24"/>
        </w:rPr>
      </w:pPr>
      <w:bookmarkStart w:id="152" w:name="_Ref67389682"/>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0020DF">
        <w:rPr>
          <w:rFonts w:ascii="Times New Roman" w:eastAsiaTheme="majorEastAsia" w:hAnsi="Times New Roman"/>
          <w:sz w:val="21"/>
          <w:szCs w:val="24"/>
        </w:rPr>
        <w:fldChar w:fldCharType="begin"/>
      </w:r>
      <w:r w:rsidR="000020DF">
        <w:rPr>
          <w:rFonts w:ascii="Times New Roman" w:eastAsiaTheme="majorEastAsia" w:hAnsi="Times New Roman"/>
          <w:sz w:val="21"/>
          <w:szCs w:val="24"/>
        </w:rPr>
        <w:instrText xml:space="preserve"> STYLEREF 1 \s </w:instrText>
      </w:r>
      <w:r w:rsidR="000020DF">
        <w:rPr>
          <w:rFonts w:ascii="Times New Roman" w:eastAsiaTheme="majorEastAsia" w:hAnsi="Times New Roman"/>
          <w:sz w:val="21"/>
          <w:szCs w:val="24"/>
        </w:rPr>
        <w:fldChar w:fldCharType="separate"/>
      </w:r>
      <w:r w:rsidR="00F60620">
        <w:rPr>
          <w:rFonts w:ascii="Times New Roman" w:eastAsiaTheme="majorEastAsia" w:hAnsi="Times New Roman"/>
          <w:noProof/>
          <w:sz w:val="21"/>
          <w:szCs w:val="24"/>
        </w:rPr>
        <w:t>3</w:t>
      </w:r>
      <w:r w:rsidR="000020DF">
        <w:rPr>
          <w:rFonts w:ascii="Times New Roman" w:eastAsiaTheme="majorEastAsia" w:hAnsi="Times New Roman"/>
          <w:sz w:val="21"/>
          <w:szCs w:val="24"/>
        </w:rPr>
        <w:fldChar w:fldCharType="end"/>
      </w:r>
      <w:r w:rsidR="000020DF">
        <w:rPr>
          <w:rFonts w:ascii="Times New Roman" w:eastAsiaTheme="majorEastAsia" w:hAnsi="Times New Roman"/>
          <w:sz w:val="21"/>
          <w:szCs w:val="24"/>
        </w:rPr>
        <w:noBreakHyphen/>
      </w:r>
      <w:r w:rsidR="000020DF">
        <w:rPr>
          <w:rFonts w:ascii="Times New Roman" w:eastAsiaTheme="majorEastAsia" w:hAnsi="Times New Roman"/>
          <w:sz w:val="21"/>
          <w:szCs w:val="24"/>
        </w:rPr>
        <w:fldChar w:fldCharType="begin"/>
      </w:r>
      <w:r w:rsidR="000020DF">
        <w:rPr>
          <w:rFonts w:ascii="Times New Roman" w:eastAsiaTheme="majorEastAsia" w:hAnsi="Times New Roman"/>
          <w:sz w:val="21"/>
          <w:szCs w:val="24"/>
        </w:rPr>
        <w:instrText xml:space="preserve"> SEQ </w:instrText>
      </w:r>
      <w:r w:rsidR="000020DF">
        <w:rPr>
          <w:rFonts w:ascii="Times New Roman" w:eastAsiaTheme="majorEastAsia" w:hAnsi="Times New Roman"/>
          <w:sz w:val="21"/>
          <w:szCs w:val="24"/>
        </w:rPr>
        <w:instrText>图</w:instrText>
      </w:r>
      <w:r w:rsidR="000020DF">
        <w:rPr>
          <w:rFonts w:ascii="Times New Roman" w:eastAsiaTheme="majorEastAsia" w:hAnsi="Times New Roman"/>
          <w:sz w:val="21"/>
          <w:szCs w:val="24"/>
        </w:rPr>
        <w:instrText xml:space="preserve"> \* ARABIC \s 1 </w:instrText>
      </w:r>
      <w:r w:rsidR="000020DF">
        <w:rPr>
          <w:rFonts w:ascii="Times New Roman" w:eastAsiaTheme="majorEastAsia" w:hAnsi="Times New Roman"/>
          <w:sz w:val="21"/>
          <w:szCs w:val="24"/>
        </w:rPr>
        <w:fldChar w:fldCharType="separate"/>
      </w:r>
      <w:r w:rsidR="00F60620">
        <w:rPr>
          <w:rFonts w:ascii="Times New Roman" w:eastAsiaTheme="majorEastAsia" w:hAnsi="Times New Roman"/>
          <w:noProof/>
          <w:sz w:val="21"/>
          <w:szCs w:val="24"/>
        </w:rPr>
        <w:t>11</w:t>
      </w:r>
      <w:r w:rsidR="000020DF">
        <w:rPr>
          <w:rFonts w:ascii="Times New Roman" w:eastAsiaTheme="majorEastAsia" w:hAnsi="Times New Roman"/>
          <w:sz w:val="21"/>
          <w:szCs w:val="24"/>
        </w:rPr>
        <w:fldChar w:fldCharType="end"/>
      </w:r>
      <w:bookmarkEnd w:id="152"/>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系统模型库管理模块</w:t>
      </w:r>
      <w:r w:rsidR="00F53F63">
        <w:rPr>
          <w:rFonts w:ascii="Times New Roman" w:eastAsiaTheme="majorEastAsia" w:hAnsi="Times New Roman" w:hint="eastAsia"/>
          <w:sz w:val="21"/>
          <w:szCs w:val="24"/>
        </w:rPr>
        <w:t>示意图</w:t>
      </w:r>
    </w:p>
    <w:p w14:paraId="198F92C7" w14:textId="77777777" w:rsidR="007613AA" w:rsidRPr="003E482F" w:rsidRDefault="00D767B6" w:rsidP="00FC5633">
      <w:pPr>
        <w:pStyle w:val="2"/>
        <w:tabs>
          <w:tab w:val="left" w:pos="284"/>
          <w:tab w:val="left" w:pos="709"/>
        </w:tabs>
      </w:pPr>
      <w:bookmarkStart w:id="153" w:name="_Toc46962964"/>
      <w:bookmarkStart w:id="154" w:name="_Toc68614898"/>
      <w:r w:rsidRPr="003E482F">
        <w:t>本章小结</w:t>
      </w:r>
      <w:bookmarkStart w:id="155" w:name="_Toc45060055"/>
      <w:bookmarkStart w:id="156" w:name="_Toc45060056"/>
      <w:bookmarkStart w:id="157" w:name="_Toc45060462"/>
      <w:bookmarkStart w:id="158" w:name="_Toc46962985"/>
      <w:bookmarkStart w:id="159" w:name="_Toc380663938"/>
      <w:bookmarkStart w:id="160" w:name="_Toc444250107"/>
      <w:bookmarkStart w:id="161" w:name="_Toc229915056"/>
      <w:bookmarkStart w:id="162" w:name="_Toc437362349"/>
      <w:bookmarkStart w:id="163" w:name="_Toc229791453"/>
      <w:bookmarkStart w:id="164" w:name="_Toc377235993"/>
      <w:bookmarkStart w:id="165" w:name="_Toc379915077"/>
      <w:bookmarkStart w:id="166" w:name="_Toc437362283"/>
      <w:bookmarkEnd w:id="153"/>
      <w:bookmarkEnd w:id="154"/>
      <w:bookmarkEnd w:id="155"/>
      <w:bookmarkEnd w:id="156"/>
    </w:p>
    <w:p w14:paraId="144C3FB4" w14:textId="28E811F5" w:rsidR="009F0C7E" w:rsidRPr="003E482F" w:rsidRDefault="007613AA" w:rsidP="00FC5633">
      <w:pPr>
        <w:tabs>
          <w:tab w:val="left" w:pos="284"/>
          <w:tab w:val="left" w:pos="709"/>
        </w:tabs>
        <w:ind w:firstLineChars="200" w:firstLine="480"/>
        <w:sectPr w:rsidR="009F0C7E" w:rsidRPr="003E482F" w:rsidSect="00E3122B">
          <w:pgSz w:w="11907" w:h="16840"/>
          <w:pgMar w:top="2552" w:right="1588" w:bottom="1588" w:left="1588" w:header="851" w:footer="964" w:gutter="0"/>
          <w:cols w:space="425"/>
          <w:docGrid w:linePitch="312"/>
        </w:sectPr>
      </w:pPr>
      <w:r w:rsidRPr="003E482F">
        <w:t>本章首先介绍了基于</w:t>
      </w:r>
      <w:r w:rsidRPr="003E482F">
        <w:t xml:space="preserve">Web </w:t>
      </w:r>
      <w:proofErr w:type="gramStart"/>
      <w:r w:rsidRPr="003E482F">
        <w:t>的增材制造</w:t>
      </w:r>
      <w:proofErr w:type="gramEnd"/>
      <w:r w:rsidRPr="003E482F">
        <w:t>预处理平台的</w:t>
      </w:r>
      <w:r w:rsidR="00D846D1" w:rsidRPr="003E482F">
        <w:t>整体概述，并对</w:t>
      </w:r>
      <w:r w:rsidRPr="003E482F">
        <w:t>软件</w:t>
      </w:r>
      <w:r w:rsidR="00D846D1" w:rsidRPr="003E482F">
        <w:t>进行</w:t>
      </w:r>
      <w:r w:rsidRPr="003E482F">
        <w:t>需求</w:t>
      </w:r>
      <w:r w:rsidR="00D846D1" w:rsidRPr="003E482F">
        <w:t>分析</w:t>
      </w:r>
      <w:r w:rsidRPr="003E482F">
        <w:t>，</w:t>
      </w:r>
      <w:r w:rsidR="00183A6D" w:rsidRPr="003E482F">
        <w:t>需求分析包含功能性需求、非功能性需求以及系统用例分析，</w:t>
      </w:r>
      <w:r w:rsidRPr="003E482F">
        <w:t>然后</w:t>
      </w:r>
      <w:r w:rsidR="00C9159E" w:rsidRPr="003E482F">
        <w:t>根据需求分析</w:t>
      </w:r>
      <w:r w:rsidR="00A0567E" w:rsidRPr="003E482F">
        <w:t>设计出系统具体架构，</w:t>
      </w:r>
      <w:r w:rsidRPr="003E482F">
        <w:t>之后对系统进行子功能模块设计，并结合</w:t>
      </w:r>
      <w:r w:rsidRPr="003E482F">
        <w:t>Web</w:t>
      </w:r>
      <w:r w:rsidRPr="003E482F">
        <w:t>开发的特点</w:t>
      </w:r>
      <w:r w:rsidR="00580F39" w:rsidRPr="003E482F">
        <w:t>详细设计</w:t>
      </w:r>
      <w:r w:rsidRPr="003E482F">
        <w:t>每个模块的内部流程。</w:t>
      </w:r>
      <w:r w:rsidR="00C0479A" w:rsidRPr="003E482F">
        <w:t>下一章</w:t>
      </w:r>
      <w:r w:rsidR="00C9159E" w:rsidRPr="003E482F">
        <w:t>将叙述整个系统的实现</w:t>
      </w:r>
      <w:r w:rsidR="00313313" w:rsidRPr="003E482F">
        <w:t>过程</w:t>
      </w:r>
      <w:r w:rsidR="00C9159E" w:rsidRPr="003E482F">
        <w:t>与</w:t>
      </w:r>
      <w:r w:rsidR="00502AA7" w:rsidRPr="003E482F">
        <w:t>实验测试</w:t>
      </w:r>
      <w:r w:rsidR="00466BD9" w:rsidRPr="003E482F">
        <w:t>结果分析。</w:t>
      </w:r>
    </w:p>
    <w:p w14:paraId="2FEC2A28" w14:textId="431651B9" w:rsidR="00A27921" w:rsidRPr="009F0C7E" w:rsidRDefault="00A27921" w:rsidP="009F0C7E">
      <w:pPr>
        <w:tabs>
          <w:tab w:val="left" w:pos="284"/>
          <w:tab w:val="left" w:pos="709"/>
        </w:tabs>
      </w:pPr>
    </w:p>
    <w:p w14:paraId="73218A72" w14:textId="3624CAA8" w:rsidR="00DE53DF" w:rsidRDefault="002071D2" w:rsidP="00FC5633">
      <w:pPr>
        <w:pStyle w:val="1"/>
        <w:tabs>
          <w:tab w:val="left" w:pos="284"/>
          <w:tab w:val="left" w:pos="709"/>
        </w:tabs>
      </w:pPr>
      <w:bookmarkStart w:id="167" w:name="_Toc68614899"/>
      <w:bookmarkEnd w:id="157"/>
      <w:bookmarkEnd w:id="158"/>
      <w:proofErr w:type="gramStart"/>
      <w:r>
        <w:rPr>
          <w:rFonts w:hint="eastAsia"/>
        </w:rPr>
        <w:t>增材制造</w:t>
      </w:r>
      <w:proofErr w:type="gramEnd"/>
      <w:r>
        <w:rPr>
          <w:rFonts w:hint="eastAsia"/>
        </w:rPr>
        <w:t>预处理</w:t>
      </w:r>
      <w:r>
        <w:rPr>
          <w:rFonts w:hint="eastAsia"/>
        </w:rPr>
        <w:t>Web</w:t>
      </w:r>
      <w:r>
        <w:rPr>
          <w:rFonts w:hint="eastAsia"/>
        </w:rPr>
        <w:t>平台实现与测试</w:t>
      </w:r>
      <w:bookmarkEnd w:id="167"/>
    </w:p>
    <w:p w14:paraId="6AE75E08" w14:textId="582DB90E" w:rsidR="008A2E83" w:rsidRDefault="00DE53DF" w:rsidP="00FC5633">
      <w:pPr>
        <w:pStyle w:val="2"/>
        <w:tabs>
          <w:tab w:val="left" w:pos="284"/>
          <w:tab w:val="left" w:pos="709"/>
        </w:tabs>
      </w:pPr>
      <w:bookmarkStart w:id="168" w:name="_Toc68614900"/>
      <w:r>
        <w:rPr>
          <w:rFonts w:hint="eastAsia"/>
        </w:rPr>
        <w:t>开发环境</w:t>
      </w:r>
      <w:r w:rsidR="002071D2">
        <w:rPr>
          <w:rFonts w:hint="eastAsia"/>
        </w:rPr>
        <w:t>搭建</w:t>
      </w:r>
      <w:bookmarkEnd w:id="168"/>
    </w:p>
    <w:p w14:paraId="22A9184F" w14:textId="3296F838" w:rsidR="006B3026" w:rsidRDefault="006B3026" w:rsidP="00FC5633">
      <w:pPr>
        <w:pStyle w:val="3"/>
        <w:tabs>
          <w:tab w:val="left" w:pos="284"/>
          <w:tab w:val="left" w:pos="709"/>
        </w:tabs>
      </w:pPr>
      <w:r>
        <w:rPr>
          <w:rFonts w:hint="eastAsia"/>
        </w:rPr>
        <w:t>搭建</w:t>
      </w:r>
      <w:r>
        <w:rPr>
          <w:rFonts w:hint="eastAsia"/>
        </w:rPr>
        <w:t>Node</w:t>
      </w:r>
      <w:r>
        <w:t>.js</w:t>
      </w:r>
      <w:r>
        <w:rPr>
          <w:rFonts w:hint="eastAsia"/>
        </w:rPr>
        <w:t>服务器</w:t>
      </w:r>
    </w:p>
    <w:p w14:paraId="3921E99F" w14:textId="394BA007" w:rsidR="00600CAB" w:rsidRPr="0098404C" w:rsidRDefault="002C72E6" w:rsidP="00FE537C">
      <w:pPr>
        <w:tabs>
          <w:tab w:val="left" w:pos="284"/>
          <w:tab w:val="left" w:pos="709"/>
        </w:tabs>
        <w:ind w:firstLineChars="200" w:firstLine="480"/>
      </w:pPr>
      <w:r>
        <w:rPr>
          <w:rFonts w:hint="eastAsia"/>
        </w:rPr>
        <w:t>由于</w:t>
      </w:r>
      <w:r w:rsidR="00C51F84" w:rsidRPr="0098404C">
        <w:t>JavaScript</w:t>
      </w:r>
      <w:r w:rsidR="00C51F84" w:rsidRPr="0098404C">
        <w:t>的代码需要在</w:t>
      </w:r>
      <w:r w:rsidR="00C51F84" w:rsidRPr="0098404C">
        <w:t>Node.js</w:t>
      </w:r>
      <w:r w:rsidR="00C51F84" w:rsidRPr="0098404C">
        <w:t>的服务端上</w:t>
      </w:r>
      <w:r w:rsidR="00240DE1" w:rsidRPr="0098404C">
        <w:t>运行</w:t>
      </w:r>
      <w:r w:rsidR="00C0479A" w:rsidRPr="0098404C">
        <w:t>，</w:t>
      </w:r>
      <w:r w:rsidR="00C51F84" w:rsidRPr="0098404C">
        <w:t>首先进行</w:t>
      </w:r>
      <w:r w:rsidR="00C51F84" w:rsidRPr="0098404C">
        <w:t>Node.js</w:t>
      </w:r>
      <w:r w:rsidR="00C51F84" w:rsidRPr="0098404C">
        <w:t>的安装，</w:t>
      </w:r>
      <w:r w:rsidR="00600CAB" w:rsidRPr="0098404C">
        <w:t>在官网</w:t>
      </w:r>
      <w:r w:rsidR="008002D2" w:rsidRPr="0098404C">
        <w:t>上（</w:t>
      </w:r>
      <w:r w:rsidR="008002D2" w:rsidRPr="0098404C">
        <w:t>https://nodejs.org/zh-cn</w:t>
      </w:r>
      <w:r w:rsidR="008002D2" w:rsidRPr="0098404C">
        <w:t>）</w:t>
      </w:r>
      <w:r w:rsidR="00C51F84" w:rsidRPr="0098404C">
        <w:t>选择对应系统的安装包，根据提示完成</w:t>
      </w:r>
      <w:r w:rsidR="00C51F84" w:rsidRPr="0098404C">
        <w:t>Node.js</w:t>
      </w:r>
      <w:r w:rsidR="00C51F84" w:rsidRPr="0098404C">
        <w:t>服务的</w:t>
      </w:r>
      <w:r w:rsidR="00600CAB" w:rsidRPr="0098404C">
        <w:t>安装</w:t>
      </w:r>
      <w:r w:rsidR="000B2C48">
        <w:rPr>
          <w:rFonts w:hint="eastAsia"/>
        </w:rPr>
        <w:t>。当前</w:t>
      </w:r>
      <w:r w:rsidR="00600CAB" w:rsidRPr="0098404C">
        <w:t>版本的</w:t>
      </w:r>
      <w:r w:rsidR="00600CAB" w:rsidRPr="0098404C">
        <w:t>Node.js</w:t>
      </w:r>
      <w:r w:rsidR="00600CAB" w:rsidRPr="0098404C">
        <w:t>默认包含了</w:t>
      </w:r>
      <w:r w:rsidR="005954F0" w:rsidRPr="0098404C">
        <w:t>Npm</w:t>
      </w:r>
      <w:r w:rsidR="00600CAB" w:rsidRPr="0098404C">
        <w:t>包管理工具</w:t>
      </w:r>
      <w:r w:rsidR="00C0479A" w:rsidRPr="0098404C">
        <w:t>，</w:t>
      </w:r>
      <w:r w:rsidR="00600CAB" w:rsidRPr="0098404C">
        <w:t>可以通过命令行输入</w:t>
      </w:r>
      <w:r w:rsidR="00600CAB" w:rsidRPr="0098404C">
        <w:t>node –v</w:t>
      </w:r>
      <w:r w:rsidR="00600CAB" w:rsidRPr="0098404C">
        <w:t>和</w:t>
      </w:r>
      <w:r w:rsidR="00600CAB" w:rsidRPr="0098404C">
        <w:t>npm –v</w:t>
      </w:r>
      <w:r w:rsidR="00600CAB" w:rsidRPr="0098404C">
        <w:t>去测试</w:t>
      </w:r>
      <w:r w:rsidR="00600CAB" w:rsidRPr="0098404C">
        <w:t>Node.js</w:t>
      </w:r>
      <w:r w:rsidR="00600CAB" w:rsidRPr="0098404C">
        <w:t>和</w:t>
      </w:r>
      <w:r w:rsidR="00600CAB" w:rsidRPr="0098404C">
        <w:t>npm</w:t>
      </w:r>
      <w:r w:rsidR="00600CAB" w:rsidRPr="0098404C">
        <w:t>是否安装成功，安装成功后会出现版本的信息</w:t>
      </w:r>
      <w:r w:rsidR="006410E1" w:rsidRPr="0098404C">
        <w:t>。</w:t>
      </w:r>
    </w:p>
    <w:p w14:paraId="155D2F7E" w14:textId="23E64D3A" w:rsidR="00600CAB" w:rsidRDefault="008002D2" w:rsidP="00FC5633">
      <w:pPr>
        <w:pStyle w:val="3"/>
        <w:tabs>
          <w:tab w:val="left" w:pos="284"/>
          <w:tab w:val="left" w:pos="709"/>
        </w:tabs>
      </w:pPr>
      <w:r>
        <w:rPr>
          <w:rFonts w:hint="eastAsia"/>
        </w:rPr>
        <w:t>数据库安装</w:t>
      </w:r>
    </w:p>
    <w:p w14:paraId="18D48534" w14:textId="6505B7DA" w:rsidR="00FC23A7" w:rsidRPr="00437168" w:rsidRDefault="00C01FCD" w:rsidP="00FC23A7">
      <w:pPr>
        <w:tabs>
          <w:tab w:val="left" w:pos="284"/>
          <w:tab w:val="left" w:pos="709"/>
        </w:tabs>
        <w:ind w:firstLineChars="200" w:firstLine="480"/>
      </w:pPr>
      <w:r>
        <w:rPr>
          <w:rFonts w:hint="eastAsia"/>
        </w:rPr>
        <w:t>在</w:t>
      </w:r>
      <w:r w:rsidR="008002D2" w:rsidRPr="00437168">
        <w:t>MongoDB</w:t>
      </w:r>
      <w:proofErr w:type="gramStart"/>
      <w:r w:rsidR="008002D2" w:rsidRPr="00437168">
        <w:t>官网找到</w:t>
      </w:r>
      <w:proofErr w:type="gramEnd"/>
      <w:r w:rsidR="008002D2" w:rsidRPr="00437168">
        <w:t>对应系统安装包，下载完成后</w:t>
      </w:r>
      <w:r w:rsidR="006410E1" w:rsidRPr="00437168">
        <w:t>配置数据存储位置，数据分为数据库数据和日志数据，本文将数据存放在</w:t>
      </w:r>
      <w:r w:rsidR="006410E1" w:rsidRPr="00437168">
        <w:t>C:\MongoDBData</w:t>
      </w:r>
      <w:r w:rsidR="006410E1" w:rsidRPr="00437168">
        <w:t>路径下。接下来执行</w:t>
      </w:r>
      <w:r w:rsidR="006410E1" w:rsidRPr="00437168">
        <w:t>mongod.exe</w:t>
      </w:r>
      <w:r w:rsidR="006410E1" w:rsidRPr="00437168">
        <w:t>文件来安装</w:t>
      </w:r>
      <w:r w:rsidR="006410E1" w:rsidRPr="00437168">
        <w:t>MongoDB</w:t>
      </w:r>
      <w:r w:rsidR="00C0479A" w:rsidRPr="00437168">
        <w:t>服务，</w:t>
      </w:r>
      <w:r w:rsidR="006410E1" w:rsidRPr="00437168">
        <w:t>在安装路径中的</w:t>
      </w:r>
      <w:r w:rsidR="006410E1" w:rsidRPr="00437168">
        <w:t>bin</w:t>
      </w:r>
      <w:r w:rsidR="006410E1" w:rsidRPr="00437168">
        <w:t>目录下打开命令行，输入</w:t>
      </w:r>
      <w:r w:rsidR="006410E1" w:rsidRPr="00437168">
        <w:t>C:\mongodb\bin\mongod.exe --config "C:\mongodb\mongod.cfg" –install</w:t>
      </w:r>
      <w:r w:rsidR="006410E1" w:rsidRPr="00437168">
        <w:t>来安装</w:t>
      </w:r>
      <w:r w:rsidR="006410E1" w:rsidRPr="00437168">
        <w:t>MongoDB</w:t>
      </w:r>
      <w:r w:rsidR="00C0479A" w:rsidRPr="00437168">
        <w:t>服务。最后</w:t>
      </w:r>
      <w:r w:rsidR="006410E1" w:rsidRPr="00437168">
        <w:t>通过</w:t>
      </w:r>
      <w:r w:rsidR="006410E1" w:rsidRPr="00437168">
        <w:t>net start MongoDB</w:t>
      </w:r>
      <w:r w:rsidR="006410E1" w:rsidRPr="00437168">
        <w:t>和</w:t>
      </w:r>
      <w:r w:rsidR="006410E1" w:rsidRPr="00437168">
        <w:t>net stop MongoDB</w:t>
      </w:r>
      <w:r w:rsidR="006410E1" w:rsidRPr="00437168">
        <w:t>来启动和关闭</w:t>
      </w:r>
      <w:r w:rsidR="006410E1" w:rsidRPr="00437168">
        <w:t>MongoDB</w:t>
      </w:r>
      <w:r w:rsidR="006410E1" w:rsidRPr="00437168">
        <w:t>服务，效果如</w:t>
      </w:r>
      <w:r w:rsidR="00B22038" w:rsidRPr="00437168">
        <w:fldChar w:fldCharType="begin"/>
      </w:r>
      <w:r w:rsidR="00B22038" w:rsidRPr="00437168">
        <w:instrText xml:space="preserve"> REF _Ref69211564 \h </w:instrText>
      </w:r>
      <w:r w:rsidR="00437168">
        <w:instrText xml:space="preserve"> \* MERGEFORMAT </w:instrText>
      </w:r>
      <w:r w:rsidR="00B22038" w:rsidRPr="00437168">
        <w:fldChar w:fldCharType="separate"/>
      </w:r>
      <w:r w:rsidR="00F60620" w:rsidRPr="00F60620">
        <w:rPr>
          <w:rFonts w:eastAsiaTheme="minorEastAsia"/>
        </w:rPr>
        <w:t>图</w:t>
      </w:r>
      <w:r w:rsidR="00F60620" w:rsidRPr="00F60620">
        <w:rPr>
          <w:rFonts w:eastAsiaTheme="minorEastAsia"/>
        </w:rPr>
        <w:t xml:space="preserve"> </w:t>
      </w:r>
      <w:r w:rsidR="00F60620" w:rsidRPr="00F60620">
        <w:rPr>
          <w:rFonts w:eastAsiaTheme="minorEastAsia"/>
          <w:noProof/>
        </w:rPr>
        <w:t>4</w:t>
      </w:r>
      <w:r w:rsidR="00F60620" w:rsidRPr="00F60620">
        <w:rPr>
          <w:rFonts w:eastAsiaTheme="minorEastAsia"/>
          <w:noProof/>
        </w:rPr>
        <w:noBreakHyphen/>
        <w:t>1</w:t>
      </w:r>
      <w:r w:rsidR="00B22038" w:rsidRPr="00437168">
        <w:fldChar w:fldCharType="end"/>
      </w:r>
      <w:r w:rsidR="006410E1" w:rsidRPr="00437168">
        <w:t>。</w:t>
      </w:r>
    </w:p>
    <w:p w14:paraId="05D10375" w14:textId="492E85EC" w:rsidR="006410E1" w:rsidRPr="00437168" w:rsidRDefault="006410E1" w:rsidP="00FC23A7">
      <w:pPr>
        <w:tabs>
          <w:tab w:val="left" w:pos="284"/>
          <w:tab w:val="left" w:pos="709"/>
        </w:tabs>
        <w:jc w:val="center"/>
      </w:pPr>
      <w:r w:rsidRPr="00437168">
        <w:rPr>
          <w:noProof/>
        </w:rPr>
        <w:drawing>
          <wp:inline distT="0" distB="0" distL="0" distR="0" wp14:anchorId="1DFB14D8" wp14:editId="6C308CBF">
            <wp:extent cx="3317877" cy="1473959"/>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353135" cy="1489622"/>
                    </a:xfrm>
                    <a:prstGeom prst="rect">
                      <a:avLst/>
                    </a:prstGeom>
                  </pic:spPr>
                </pic:pic>
              </a:graphicData>
            </a:graphic>
          </wp:inline>
        </w:drawing>
      </w:r>
    </w:p>
    <w:p w14:paraId="206EA29A" w14:textId="3F2BC0CC" w:rsidR="006410E1" w:rsidRPr="00EE63AB" w:rsidRDefault="006410E1" w:rsidP="00FC5633">
      <w:pPr>
        <w:pStyle w:val="a4"/>
        <w:tabs>
          <w:tab w:val="left" w:pos="284"/>
          <w:tab w:val="left" w:pos="709"/>
        </w:tabs>
        <w:ind w:left="210" w:hanging="210"/>
        <w:jc w:val="center"/>
        <w:rPr>
          <w:rFonts w:ascii="Times New Roman" w:eastAsiaTheme="minorEastAsia" w:hAnsi="Times New Roman"/>
          <w:sz w:val="21"/>
          <w:szCs w:val="24"/>
        </w:rPr>
      </w:pPr>
      <w:bookmarkStart w:id="169" w:name="_Ref69211564"/>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1</w:t>
      </w:r>
      <w:r w:rsidR="000020DF">
        <w:rPr>
          <w:rFonts w:ascii="Times New Roman" w:eastAsiaTheme="minorEastAsia" w:hAnsi="Times New Roman"/>
          <w:sz w:val="21"/>
          <w:szCs w:val="24"/>
        </w:rPr>
        <w:fldChar w:fldCharType="end"/>
      </w:r>
      <w:bookmarkEnd w:id="169"/>
      <w:r w:rsidRPr="00EE63AB">
        <w:rPr>
          <w:rFonts w:ascii="Times New Roman" w:eastAsiaTheme="minorEastAsia" w:hAnsi="Times New Roman"/>
          <w:sz w:val="21"/>
          <w:szCs w:val="24"/>
        </w:rPr>
        <w:t xml:space="preserve"> MongoDB</w:t>
      </w:r>
      <w:r w:rsidRPr="00EE63AB">
        <w:rPr>
          <w:rFonts w:ascii="Times New Roman" w:eastAsiaTheme="minorEastAsia" w:hAnsi="Times New Roman"/>
          <w:sz w:val="21"/>
          <w:szCs w:val="24"/>
        </w:rPr>
        <w:t>数据库服务启动与停止</w:t>
      </w:r>
    </w:p>
    <w:p w14:paraId="291886AD" w14:textId="45B485BA" w:rsidR="0047418E" w:rsidRDefault="0047418E" w:rsidP="00FC5633">
      <w:pPr>
        <w:pStyle w:val="3"/>
        <w:tabs>
          <w:tab w:val="left" w:pos="284"/>
          <w:tab w:val="left" w:pos="709"/>
        </w:tabs>
      </w:pPr>
      <w:r>
        <w:rPr>
          <w:rFonts w:hint="eastAsia"/>
        </w:rPr>
        <w:t>软硬件平台</w:t>
      </w:r>
    </w:p>
    <w:p w14:paraId="397B01A5" w14:textId="1053D7DA" w:rsidR="0030240D" w:rsidRPr="0030240D" w:rsidRDefault="0030240D" w:rsidP="0030240D">
      <w:pPr>
        <w:ind w:firstLineChars="200" w:firstLine="480"/>
      </w:pPr>
      <w:r>
        <w:rPr>
          <w:rFonts w:hint="eastAsia"/>
        </w:rPr>
        <w:t>本系统开发使用到的硬件</w:t>
      </w:r>
      <w:r w:rsidRPr="0030240D">
        <w:t>配置如</w:t>
      </w:r>
      <w:r w:rsidRPr="0030240D">
        <w:fldChar w:fldCharType="begin"/>
      </w:r>
      <w:r w:rsidRPr="0030240D">
        <w:instrText xml:space="preserve"> REF _Ref69566590 \h  \* MERGEFORMAT </w:instrText>
      </w:r>
      <w:r w:rsidRPr="0030240D">
        <w:fldChar w:fldCharType="separate"/>
      </w:r>
      <w:r w:rsidR="00F60620" w:rsidRPr="00F60620">
        <w:rPr>
          <w:rFonts w:eastAsiaTheme="majorEastAsia"/>
        </w:rPr>
        <w:t>表</w:t>
      </w:r>
      <w:r w:rsidR="00F60620" w:rsidRPr="00F60620">
        <w:rPr>
          <w:rFonts w:eastAsiaTheme="majorEastAsia"/>
        </w:rPr>
        <w:t xml:space="preserve"> </w:t>
      </w:r>
      <w:r w:rsidR="00F60620" w:rsidRPr="00F60620">
        <w:rPr>
          <w:rFonts w:eastAsiaTheme="majorEastAsia"/>
          <w:noProof/>
        </w:rPr>
        <w:t>4</w:t>
      </w:r>
      <w:r w:rsidR="00F60620" w:rsidRPr="00F60620">
        <w:rPr>
          <w:rFonts w:eastAsiaTheme="majorEastAsia"/>
          <w:noProof/>
        </w:rPr>
        <w:noBreakHyphen/>
        <w:t>1</w:t>
      </w:r>
      <w:r w:rsidRPr="0030240D">
        <w:fldChar w:fldCharType="end"/>
      </w:r>
      <w:r w:rsidRPr="0030240D">
        <w:t>，软件配置如</w:t>
      </w:r>
      <w:r w:rsidRPr="0030240D">
        <w:fldChar w:fldCharType="begin"/>
      </w:r>
      <w:r w:rsidRPr="0030240D">
        <w:instrText xml:space="preserve"> REF _Ref69566611 \h  \* MERGEFORMAT </w:instrText>
      </w:r>
      <w:r w:rsidRPr="0030240D">
        <w:fldChar w:fldCharType="separate"/>
      </w:r>
      <w:r w:rsidR="00F60620" w:rsidRPr="00F60620">
        <w:rPr>
          <w:rFonts w:eastAsiaTheme="minorEastAsia"/>
        </w:rPr>
        <w:t>表</w:t>
      </w:r>
      <w:r w:rsidR="00F60620" w:rsidRPr="00F60620">
        <w:rPr>
          <w:rFonts w:eastAsiaTheme="minorEastAsia"/>
        </w:rPr>
        <w:t xml:space="preserve"> </w:t>
      </w:r>
      <w:r w:rsidR="00F60620" w:rsidRPr="00F60620">
        <w:rPr>
          <w:rFonts w:eastAsiaTheme="minorEastAsia"/>
          <w:noProof/>
        </w:rPr>
        <w:t>4</w:t>
      </w:r>
      <w:r w:rsidR="00F60620" w:rsidRPr="00F60620">
        <w:rPr>
          <w:rFonts w:eastAsiaTheme="minorEastAsia"/>
          <w:noProof/>
        </w:rPr>
        <w:noBreakHyphen/>
        <w:t>2</w:t>
      </w:r>
      <w:r w:rsidRPr="0030240D">
        <w:fldChar w:fldCharType="end"/>
      </w:r>
      <w:r w:rsidRPr="0030240D">
        <w:t>。</w:t>
      </w:r>
    </w:p>
    <w:p w14:paraId="6FC7CF0F" w14:textId="404F20D5" w:rsidR="000D5783" w:rsidRPr="00EE63AB" w:rsidRDefault="000D5783" w:rsidP="00FC5633">
      <w:pPr>
        <w:tabs>
          <w:tab w:val="left" w:pos="284"/>
          <w:tab w:val="left" w:pos="709"/>
        </w:tabs>
        <w:jc w:val="center"/>
        <w:rPr>
          <w:rFonts w:eastAsiaTheme="majorEastAsia"/>
          <w:sz w:val="21"/>
        </w:rPr>
      </w:pPr>
      <w:bookmarkStart w:id="170" w:name="_Ref69566590"/>
      <w:r w:rsidRPr="00EE63AB">
        <w:rPr>
          <w:rFonts w:eastAsiaTheme="majorEastAsia"/>
          <w:sz w:val="21"/>
        </w:rPr>
        <w:lastRenderedPageBreak/>
        <w:t>表</w:t>
      </w:r>
      <w:r w:rsidRPr="00EE63AB">
        <w:rPr>
          <w:rFonts w:eastAsiaTheme="majorEastAsia"/>
          <w:sz w:val="21"/>
        </w:rPr>
        <w:t xml:space="preserve"> </w:t>
      </w:r>
      <w:r w:rsidR="000B3CBE" w:rsidRPr="00EE63AB">
        <w:rPr>
          <w:rFonts w:eastAsiaTheme="majorEastAsia"/>
          <w:sz w:val="21"/>
        </w:rPr>
        <w:fldChar w:fldCharType="begin"/>
      </w:r>
      <w:r w:rsidR="000B3CBE" w:rsidRPr="00EE63AB">
        <w:rPr>
          <w:rFonts w:eastAsiaTheme="majorEastAsia"/>
          <w:sz w:val="21"/>
        </w:rPr>
        <w:instrText xml:space="preserve"> STYLEREF 1 \s </w:instrText>
      </w:r>
      <w:r w:rsidR="000B3CBE" w:rsidRPr="00EE63AB">
        <w:rPr>
          <w:rFonts w:eastAsiaTheme="majorEastAsia"/>
          <w:sz w:val="21"/>
        </w:rPr>
        <w:fldChar w:fldCharType="separate"/>
      </w:r>
      <w:r w:rsidR="00F60620">
        <w:rPr>
          <w:rFonts w:eastAsiaTheme="majorEastAsia"/>
          <w:noProof/>
          <w:sz w:val="21"/>
        </w:rPr>
        <w:t>4</w:t>
      </w:r>
      <w:r w:rsidR="000B3CBE" w:rsidRPr="00EE63AB">
        <w:rPr>
          <w:rFonts w:eastAsiaTheme="majorEastAsia"/>
          <w:sz w:val="21"/>
        </w:rPr>
        <w:fldChar w:fldCharType="end"/>
      </w:r>
      <w:r w:rsidR="000B3CBE" w:rsidRPr="00EE63AB">
        <w:rPr>
          <w:rFonts w:eastAsiaTheme="majorEastAsia"/>
          <w:sz w:val="21"/>
        </w:rPr>
        <w:noBreakHyphen/>
      </w:r>
      <w:r w:rsidR="000B3CBE" w:rsidRPr="00EE63AB">
        <w:rPr>
          <w:rFonts w:eastAsiaTheme="majorEastAsia"/>
          <w:sz w:val="21"/>
        </w:rPr>
        <w:fldChar w:fldCharType="begin"/>
      </w:r>
      <w:r w:rsidR="000B3CBE" w:rsidRPr="00EE63AB">
        <w:rPr>
          <w:rFonts w:eastAsiaTheme="majorEastAsia"/>
          <w:sz w:val="21"/>
        </w:rPr>
        <w:instrText xml:space="preserve"> SEQ </w:instrText>
      </w:r>
      <w:r w:rsidR="000B3CBE" w:rsidRPr="00EE63AB">
        <w:rPr>
          <w:rFonts w:eastAsiaTheme="majorEastAsia"/>
          <w:sz w:val="21"/>
        </w:rPr>
        <w:instrText>表</w:instrText>
      </w:r>
      <w:r w:rsidR="000B3CBE" w:rsidRPr="00EE63AB">
        <w:rPr>
          <w:rFonts w:eastAsiaTheme="majorEastAsia"/>
          <w:sz w:val="21"/>
        </w:rPr>
        <w:instrText xml:space="preserve"> \* ARABIC \s 1 </w:instrText>
      </w:r>
      <w:r w:rsidR="000B3CBE" w:rsidRPr="00EE63AB">
        <w:rPr>
          <w:rFonts w:eastAsiaTheme="majorEastAsia"/>
          <w:sz w:val="21"/>
        </w:rPr>
        <w:fldChar w:fldCharType="separate"/>
      </w:r>
      <w:r w:rsidR="00F60620">
        <w:rPr>
          <w:rFonts w:eastAsiaTheme="majorEastAsia"/>
          <w:noProof/>
          <w:sz w:val="21"/>
        </w:rPr>
        <w:t>1</w:t>
      </w:r>
      <w:r w:rsidR="000B3CBE" w:rsidRPr="00EE63AB">
        <w:rPr>
          <w:rFonts w:eastAsiaTheme="majorEastAsia"/>
          <w:sz w:val="21"/>
        </w:rPr>
        <w:fldChar w:fldCharType="end"/>
      </w:r>
      <w:bookmarkEnd w:id="170"/>
      <w:r w:rsidRPr="00EE63AB">
        <w:rPr>
          <w:rFonts w:eastAsiaTheme="majorEastAsia"/>
          <w:sz w:val="21"/>
        </w:rPr>
        <w:t xml:space="preserve"> </w:t>
      </w:r>
      <w:r w:rsidRPr="00EE63AB">
        <w:rPr>
          <w:rFonts w:eastAsiaTheme="majorEastAsia"/>
          <w:sz w:val="21"/>
        </w:rPr>
        <w:t>开发硬件配置</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1417"/>
        <w:gridCol w:w="6237"/>
      </w:tblGrid>
      <w:tr w:rsidR="00CD4062" w:rsidRPr="00A9017F" w14:paraId="2A441E9D" w14:textId="77777777" w:rsidTr="0029601B">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6EC8377A" w14:textId="5F072D26" w:rsidR="00CD4062" w:rsidRPr="00A9017F" w:rsidRDefault="00CD4062" w:rsidP="00CD4062">
            <w:pPr>
              <w:widowControl/>
              <w:jc w:val="left"/>
              <w:rPr>
                <w:rFonts w:eastAsiaTheme="majorEastAsia"/>
                <w:color w:val="231F20"/>
                <w:sz w:val="21"/>
                <w:szCs w:val="21"/>
              </w:rPr>
            </w:pPr>
            <w:r w:rsidRPr="00A9017F">
              <w:rPr>
                <w:rFonts w:eastAsiaTheme="majorEastAsia"/>
                <w:color w:val="231F20"/>
                <w:sz w:val="21"/>
                <w:szCs w:val="21"/>
              </w:rPr>
              <w:t>序号</w:t>
            </w:r>
          </w:p>
        </w:tc>
        <w:tc>
          <w:tcPr>
            <w:tcW w:w="1417" w:type="dxa"/>
            <w:tcBorders>
              <w:top w:val="single" w:sz="12" w:space="0" w:color="auto"/>
              <w:left w:val="nil"/>
              <w:bottom w:val="single" w:sz="4" w:space="0" w:color="auto"/>
              <w:right w:val="nil"/>
            </w:tcBorders>
            <w:shd w:val="clear" w:color="auto" w:fill="auto"/>
            <w:vAlign w:val="center"/>
          </w:tcPr>
          <w:p w14:paraId="12052388" w14:textId="2EFFC413" w:rsidR="00CD4062" w:rsidRPr="00A9017F" w:rsidRDefault="00CD4062" w:rsidP="00CD4062">
            <w:pPr>
              <w:jc w:val="left"/>
              <w:rPr>
                <w:rFonts w:eastAsiaTheme="majorEastAsia"/>
                <w:color w:val="231F20"/>
                <w:sz w:val="21"/>
                <w:szCs w:val="21"/>
              </w:rPr>
            </w:pPr>
            <w:r w:rsidRPr="00A9017F">
              <w:rPr>
                <w:rFonts w:eastAsiaTheme="majorEastAsia"/>
                <w:color w:val="231F20"/>
                <w:sz w:val="21"/>
                <w:szCs w:val="21"/>
              </w:rPr>
              <w:t>名称</w:t>
            </w:r>
            <w:r w:rsidRPr="00A9017F">
              <w:rPr>
                <w:rFonts w:eastAsiaTheme="majorEastAsia"/>
                <w:color w:val="231F20"/>
                <w:sz w:val="21"/>
                <w:szCs w:val="21"/>
              </w:rPr>
              <w:t xml:space="preserve"> </w:t>
            </w:r>
          </w:p>
        </w:tc>
        <w:tc>
          <w:tcPr>
            <w:tcW w:w="6237" w:type="dxa"/>
            <w:tcBorders>
              <w:top w:val="single" w:sz="12" w:space="0" w:color="auto"/>
              <w:left w:val="nil"/>
              <w:bottom w:val="single" w:sz="4" w:space="0" w:color="auto"/>
              <w:right w:val="nil"/>
            </w:tcBorders>
            <w:shd w:val="clear" w:color="auto" w:fill="auto"/>
            <w:vAlign w:val="center"/>
          </w:tcPr>
          <w:p w14:paraId="6A30D492" w14:textId="50B9FC03" w:rsidR="00CD4062" w:rsidRPr="00A9017F" w:rsidRDefault="00CD4062" w:rsidP="00CD4062">
            <w:pPr>
              <w:jc w:val="left"/>
              <w:rPr>
                <w:rFonts w:eastAsiaTheme="majorEastAsia"/>
                <w:color w:val="231F20"/>
                <w:sz w:val="21"/>
                <w:szCs w:val="21"/>
              </w:rPr>
            </w:pPr>
            <w:r w:rsidRPr="00A9017F">
              <w:rPr>
                <w:rFonts w:eastAsiaTheme="majorEastAsia"/>
                <w:color w:val="231F20"/>
                <w:sz w:val="21"/>
                <w:szCs w:val="21"/>
              </w:rPr>
              <w:t>配置</w:t>
            </w:r>
            <w:r w:rsidRPr="00A9017F">
              <w:rPr>
                <w:rFonts w:eastAsiaTheme="majorEastAsia"/>
                <w:color w:val="231F20"/>
                <w:sz w:val="21"/>
                <w:szCs w:val="21"/>
              </w:rPr>
              <w:t xml:space="preserve"> </w:t>
            </w:r>
          </w:p>
        </w:tc>
      </w:tr>
      <w:tr w:rsidR="0029601B" w:rsidRPr="00A9017F" w14:paraId="39E65933" w14:textId="77777777" w:rsidTr="00D72DD7">
        <w:trPr>
          <w:trHeight w:val="397"/>
          <w:jc w:val="center"/>
        </w:trPr>
        <w:tc>
          <w:tcPr>
            <w:tcW w:w="993" w:type="dxa"/>
            <w:tcBorders>
              <w:top w:val="single" w:sz="4" w:space="0" w:color="auto"/>
              <w:left w:val="nil"/>
              <w:bottom w:val="nil"/>
              <w:right w:val="nil"/>
            </w:tcBorders>
            <w:shd w:val="clear" w:color="auto" w:fill="auto"/>
            <w:vAlign w:val="center"/>
          </w:tcPr>
          <w:p w14:paraId="125726E2" w14:textId="3825B33D" w:rsidR="0029601B" w:rsidRPr="00A9017F" w:rsidRDefault="0029601B" w:rsidP="0029601B">
            <w:pPr>
              <w:jc w:val="left"/>
              <w:rPr>
                <w:rFonts w:eastAsiaTheme="majorEastAsia"/>
                <w:color w:val="231F20"/>
                <w:sz w:val="21"/>
                <w:szCs w:val="21"/>
              </w:rPr>
            </w:pPr>
            <w:r w:rsidRPr="00A9017F">
              <w:rPr>
                <w:rFonts w:eastAsiaTheme="majorEastAsia"/>
                <w:color w:val="231F20"/>
                <w:sz w:val="21"/>
                <w:szCs w:val="21"/>
              </w:rPr>
              <w:t>1</w:t>
            </w:r>
          </w:p>
        </w:tc>
        <w:tc>
          <w:tcPr>
            <w:tcW w:w="1417" w:type="dxa"/>
            <w:tcBorders>
              <w:top w:val="single" w:sz="4" w:space="0" w:color="auto"/>
              <w:left w:val="nil"/>
              <w:bottom w:val="nil"/>
              <w:right w:val="nil"/>
            </w:tcBorders>
            <w:shd w:val="clear" w:color="auto" w:fill="auto"/>
            <w:vAlign w:val="center"/>
          </w:tcPr>
          <w:p w14:paraId="347B6845" w14:textId="1DEA0A1E" w:rsidR="0029601B" w:rsidRPr="00A9017F" w:rsidRDefault="0029601B" w:rsidP="0029601B">
            <w:pPr>
              <w:jc w:val="left"/>
              <w:rPr>
                <w:rFonts w:eastAsiaTheme="majorEastAsia"/>
                <w:color w:val="231F20"/>
                <w:sz w:val="21"/>
                <w:szCs w:val="21"/>
              </w:rPr>
            </w:pPr>
            <w:r w:rsidRPr="00A9017F">
              <w:rPr>
                <w:color w:val="231F20"/>
                <w:sz w:val="21"/>
                <w:szCs w:val="21"/>
              </w:rPr>
              <w:t>处理器</w:t>
            </w:r>
          </w:p>
        </w:tc>
        <w:tc>
          <w:tcPr>
            <w:tcW w:w="6237" w:type="dxa"/>
            <w:tcBorders>
              <w:top w:val="single" w:sz="4" w:space="0" w:color="auto"/>
              <w:left w:val="nil"/>
              <w:bottom w:val="nil"/>
              <w:right w:val="nil"/>
            </w:tcBorders>
            <w:shd w:val="clear" w:color="auto" w:fill="auto"/>
          </w:tcPr>
          <w:p w14:paraId="7D5BF36F" w14:textId="6D72A7C1" w:rsidR="0029601B" w:rsidRPr="00A9017F" w:rsidRDefault="0029601B" w:rsidP="0029601B">
            <w:pPr>
              <w:jc w:val="left"/>
              <w:rPr>
                <w:rFonts w:eastAsiaTheme="majorEastAsia"/>
                <w:color w:val="231F20"/>
                <w:sz w:val="21"/>
                <w:szCs w:val="21"/>
              </w:rPr>
            </w:pPr>
            <w:r w:rsidRPr="00A9017F">
              <w:rPr>
                <w:color w:val="231F20"/>
                <w:sz w:val="21"/>
                <w:szCs w:val="21"/>
              </w:rPr>
              <w:t>Intel(R) Core (TM) i7-7700HQ CPU @ 2.80GHz</w:t>
            </w:r>
          </w:p>
        </w:tc>
      </w:tr>
      <w:tr w:rsidR="0029601B" w:rsidRPr="00A9017F" w14:paraId="192AFC2E" w14:textId="77777777" w:rsidTr="0029601B">
        <w:trPr>
          <w:trHeight w:val="397"/>
          <w:jc w:val="center"/>
        </w:trPr>
        <w:tc>
          <w:tcPr>
            <w:tcW w:w="993" w:type="dxa"/>
            <w:tcBorders>
              <w:top w:val="nil"/>
              <w:left w:val="nil"/>
              <w:bottom w:val="nil"/>
              <w:right w:val="nil"/>
            </w:tcBorders>
            <w:shd w:val="clear" w:color="auto" w:fill="auto"/>
            <w:vAlign w:val="center"/>
          </w:tcPr>
          <w:p w14:paraId="54F8DC0F" w14:textId="5EC09FBA" w:rsidR="0029601B" w:rsidRPr="00A9017F" w:rsidRDefault="0029601B" w:rsidP="0029601B">
            <w:pPr>
              <w:jc w:val="left"/>
              <w:rPr>
                <w:rFonts w:eastAsiaTheme="majorEastAsia"/>
                <w:color w:val="231F20"/>
                <w:sz w:val="21"/>
                <w:szCs w:val="21"/>
              </w:rPr>
            </w:pPr>
            <w:r w:rsidRPr="00A9017F">
              <w:rPr>
                <w:rFonts w:eastAsiaTheme="majorEastAsia"/>
                <w:color w:val="231F20"/>
                <w:sz w:val="21"/>
                <w:szCs w:val="21"/>
              </w:rPr>
              <w:t>2</w:t>
            </w:r>
          </w:p>
        </w:tc>
        <w:tc>
          <w:tcPr>
            <w:tcW w:w="1417" w:type="dxa"/>
            <w:tcBorders>
              <w:top w:val="nil"/>
              <w:left w:val="nil"/>
              <w:bottom w:val="nil"/>
              <w:right w:val="nil"/>
            </w:tcBorders>
            <w:shd w:val="clear" w:color="auto" w:fill="auto"/>
            <w:vAlign w:val="center"/>
          </w:tcPr>
          <w:p w14:paraId="6A1EFFD1" w14:textId="6641A1E9" w:rsidR="0029601B" w:rsidRPr="00A9017F" w:rsidRDefault="0029601B" w:rsidP="0029601B">
            <w:pPr>
              <w:jc w:val="left"/>
              <w:rPr>
                <w:rFonts w:eastAsiaTheme="majorEastAsia"/>
                <w:color w:val="231F20"/>
                <w:sz w:val="21"/>
                <w:szCs w:val="21"/>
              </w:rPr>
            </w:pPr>
            <w:r w:rsidRPr="00A9017F">
              <w:rPr>
                <w:color w:val="231F20"/>
                <w:sz w:val="21"/>
                <w:szCs w:val="21"/>
              </w:rPr>
              <w:t>机带</w:t>
            </w:r>
            <w:r w:rsidRPr="00A9017F">
              <w:rPr>
                <w:color w:val="231F20"/>
                <w:sz w:val="21"/>
                <w:szCs w:val="21"/>
              </w:rPr>
              <w:t>RAM</w:t>
            </w:r>
          </w:p>
        </w:tc>
        <w:tc>
          <w:tcPr>
            <w:tcW w:w="6237" w:type="dxa"/>
            <w:tcBorders>
              <w:top w:val="nil"/>
              <w:left w:val="nil"/>
              <w:bottom w:val="nil"/>
              <w:right w:val="nil"/>
            </w:tcBorders>
            <w:shd w:val="clear" w:color="auto" w:fill="auto"/>
            <w:vAlign w:val="center"/>
          </w:tcPr>
          <w:p w14:paraId="4248E2FF" w14:textId="610254E8" w:rsidR="0029601B" w:rsidRPr="00A9017F" w:rsidRDefault="0029601B" w:rsidP="0029601B">
            <w:pPr>
              <w:jc w:val="left"/>
              <w:rPr>
                <w:rFonts w:eastAsiaTheme="majorEastAsia"/>
                <w:color w:val="231F20"/>
                <w:sz w:val="21"/>
                <w:szCs w:val="21"/>
              </w:rPr>
            </w:pPr>
            <w:r w:rsidRPr="00A9017F">
              <w:rPr>
                <w:color w:val="231F20"/>
                <w:sz w:val="21"/>
                <w:szCs w:val="21"/>
              </w:rPr>
              <w:t>8.00GB</w:t>
            </w:r>
          </w:p>
        </w:tc>
      </w:tr>
      <w:tr w:rsidR="0029601B" w:rsidRPr="00A9017F" w14:paraId="7917E6E3" w14:textId="77777777" w:rsidTr="0029601B">
        <w:trPr>
          <w:trHeight w:val="397"/>
          <w:jc w:val="center"/>
        </w:trPr>
        <w:tc>
          <w:tcPr>
            <w:tcW w:w="993" w:type="dxa"/>
            <w:tcBorders>
              <w:top w:val="nil"/>
              <w:left w:val="nil"/>
              <w:bottom w:val="single" w:sz="12" w:space="0" w:color="auto"/>
              <w:right w:val="nil"/>
            </w:tcBorders>
            <w:shd w:val="clear" w:color="auto" w:fill="auto"/>
            <w:vAlign w:val="center"/>
          </w:tcPr>
          <w:p w14:paraId="6FE64490" w14:textId="4B395B21" w:rsidR="0029601B" w:rsidRPr="00A9017F" w:rsidRDefault="0029601B" w:rsidP="0029601B">
            <w:pPr>
              <w:rPr>
                <w:rFonts w:eastAsiaTheme="majorEastAsia"/>
                <w:color w:val="231F20"/>
                <w:sz w:val="21"/>
                <w:szCs w:val="21"/>
              </w:rPr>
            </w:pPr>
            <w:r w:rsidRPr="00A9017F">
              <w:rPr>
                <w:rFonts w:eastAsiaTheme="majorEastAsia"/>
                <w:color w:val="231F20"/>
                <w:sz w:val="21"/>
                <w:szCs w:val="21"/>
              </w:rPr>
              <w:t>3</w:t>
            </w:r>
          </w:p>
        </w:tc>
        <w:tc>
          <w:tcPr>
            <w:tcW w:w="1417" w:type="dxa"/>
            <w:tcBorders>
              <w:top w:val="nil"/>
              <w:left w:val="nil"/>
              <w:bottom w:val="single" w:sz="12" w:space="0" w:color="auto"/>
              <w:right w:val="nil"/>
            </w:tcBorders>
            <w:shd w:val="clear" w:color="auto" w:fill="auto"/>
            <w:vAlign w:val="center"/>
          </w:tcPr>
          <w:p w14:paraId="6FE14A9C" w14:textId="72C42AE5" w:rsidR="0029601B" w:rsidRPr="00A9017F" w:rsidRDefault="0029601B" w:rsidP="0029601B">
            <w:pPr>
              <w:jc w:val="left"/>
              <w:rPr>
                <w:rFonts w:eastAsiaTheme="majorEastAsia"/>
                <w:color w:val="231F20"/>
                <w:sz w:val="21"/>
                <w:szCs w:val="21"/>
              </w:rPr>
            </w:pPr>
            <w:r w:rsidRPr="00A9017F">
              <w:rPr>
                <w:color w:val="231F20"/>
                <w:sz w:val="21"/>
                <w:szCs w:val="21"/>
              </w:rPr>
              <w:t>显卡</w:t>
            </w:r>
          </w:p>
        </w:tc>
        <w:tc>
          <w:tcPr>
            <w:tcW w:w="6237" w:type="dxa"/>
            <w:tcBorders>
              <w:top w:val="nil"/>
              <w:left w:val="nil"/>
              <w:bottom w:val="single" w:sz="12" w:space="0" w:color="auto"/>
              <w:right w:val="nil"/>
            </w:tcBorders>
            <w:shd w:val="clear" w:color="auto" w:fill="auto"/>
            <w:vAlign w:val="center"/>
          </w:tcPr>
          <w:p w14:paraId="30F83E14" w14:textId="06E9A086" w:rsidR="0029601B" w:rsidRPr="00A9017F" w:rsidRDefault="0029601B" w:rsidP="0029601B">
            <w:pPr>
              <w:rPr>
                <w:rFonts w:eastAsiaTheme="majorEastAsia"/>
                <w:color w:val="231F20"/>
                <w:sz w:val="21"/>
                <w:szCs w:val="21"/>
              </w:rPr>
            </w:pPr>
            <w:r w:rsidRPr="00A9017F">
              <w:rPr>
                <w:color w:val="231F20"/>
                <w:sz w:val="21"/>
                <w:szCs w:val="21"/>
              </w:rPr>
              <w:t>NVIDIA GeForce GTX 1050 Ti</w:t>
            </w:r>
          </w:p>
        </w:tc>
      </w:tr>
    </w:tbl>
    <w:p w14:paraId="68FD9045" w14:textId="304D7F7D" w:rsidR="000D5783" w:rsidRPr="00EE63AB" w:rsidRDefault="000D5783" w:rsidP="008266CF">
      <w:pPr>
        <w:pStyle w:val="a4"/>
        <w:tabs>
          <w:tab w:val="left" w:pos="284"/>
          <w:tab w:val="left" w:pos="709"/>
        </w:tabs>
        <w:spacing w:beforeLines="50" w:before="120"/>
        <w:ind w:left="210" w:hanging="210"/>
        <w:jc w:val="center"/>
        <w:rPr>
          <w:rFonts w:ascii="Times New Roman" w:eastAsiaTheme="minorEastAsia" w:hAnsi="Times New Roman"/>
          <w:sz w:val="21"/>
          <w:szCs w:val="24"/>
        </w:rPr>
      </w:pPr>
      <w:bookmarkStart w:id="171" w:name="_Ref69566611"/>
      <w:r w:rsidRPr="00EE63AB">
        <w:rPr>
          <w:rFonts w:ascii="Times New Roman" w:eastAsiaTheme="minorEastAsia" w:hAnsi="Times New Roman"/>
          <w:sz w:val="21"/>
          <w:szCs w:val="24"/>
        </w:rPr>
        <w:t>表</w:t>
      </w:r>
      <w:r w:rsidRPr="00EE63AB">
        <w:rPr>
          <w:rFonts w:ascii="Times New Roman" w:eastAsiaTheme="minorEastAsia" w:hAnsi="Times New Roman"/>
          <w:sz w:val="21"/>
          <w:szCs w:val="24"/>
        </w:rPr>
        <w:t xml:space="preserve"> </w:t>
      </w:r>
      <w:r w:rsidR="000B3CBE" w:rsidRPr="00EE63AB">
        <w:rPr>
          <w:rFonts w:ascii="Times New Roman" w:eastAsiaTheme="minorEastAsia" w:hAnsi="Times New Roman"/>
          <w:sz w:val="21"/>
          <w:szCs w:val="24"/>
        </w:rPr>
        <w:fldChar w:fldCharType="begin"/>
      </w:r>
      <w:r w:rsidR="000B3CBE" w:rsidRPr="00EE63AB">
        <w:rPr>
          <w:rFonts w:ascii="Times New Roman" w:eastAsiaTheme="minorEastAsia" w:hAnsi="Times New Roman"/>
          <w:sz w:val="21"/>
          <w:szCs w:val="24"/>
        </w:rPr>
        <w:instrText xml:space="preserve"> STYLEREF 1 \s </w:instrText>
      </w:r>
      <w:r w:rsidR="000B3CBE" w:rsidRPr="00EE63AB">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w:t>
      </w:r>
      <w:r w:rsidR="000B3CBE" w:rsidRPr="00EE63AB">
        <w:rPr>
          <w:rFonts w:ascii="Times New Roman" w:eastAsiaTheme="minorEastAsia" w:hAnsi="Times New Roman"/>
          <w:sz w:val="21"/>
          <w:szCs w:val="24"/>
        </w:rPr>
        <w:fldChar w:fldCharType="end"/>
      </w:r>
      <w:r w:rsidR="000B3CBE" w:rsidRPr="00EE63AB">
        <w:rPr>
          <w:rFonts w:ascii="Times New Roman" w:eastAsiaTheme="minorEastAsia" w:hAnsi="Times New Roman"/>
          <w:sz w:val="21"/>
          <w:szCs w:val="24"/>
        </w:rPr>
        <w:noBreakHyphen/>
      </w:r>
      <w:r w:rsidR="000B3CBE" w:rsidRPr="00EE63AB">
        <w:rPr>
          <w:rFonts w:ascii="Times New Roman" w:eastAsiaTheme="minorEastAsia" w:hAnsi="Times New Roman"/>
          <w:sz w:val="21"/>
          <w:szCs w:val="24"/>
        </w:rPr>
        <w:fldChar w:fldCharType="begin"/>
      </w:r>
      <w:r w:rsidR="000B3CBE" w:rsidRPr="00EE63AB">
        <w:rPr>
          <w:rFonts w:ascii="Times New Roman" w:eastAsiaTheme="minorEastAsia" w:hAnsi="Times New Roman"/>
          <w:sz w:val="21"/>
          <w:szCs w:val="24"/>
        </w:rPr>
        <w:instrText xml:space="preserve"> SEQ </w:instrText>
      </w:r>
      <w:r w:rsidR="000B3CBE" w:rsidRPr="00EE63AB">
        <w:rPr>
          <w:rFonts w:ascii="Times New Roman" w:eastAsiaTheme="minorEastAsia" w:hAnsi="Times New Roman"/>
          <w:sz w:val="21"/>
          <w:szCs w:val="24"/>
        </w:rPr>
        <w:instrText>表</w:instrText>
      </w:r>
      <w:r w:rsidR="000B3CBE" w:rsidRPr="00EE63AB">
        <w:rPr>
          <w:rFonts w:ascii="Times New Roman" w:eastAsiaTheme="minorEastAsia" w:hAnsi="Times New Roman"/>
          <w:sz w:val="21"/>
          <w:szCs w:val="24"/>
        </w:rPr>
        <w:instrText xml:space="preserve"> \* ARABIC \s 1 </w:instrText>
      </w:r>
      <w:r w:rsidR="000B3CBE" w:rsidRPr="00EE63AB">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2</w:t>
      </w:r>
      <w:r w:rsidR="000B3CBE" w:rsidRPr="00EE63AB">
        <w:rPr>
          <w:rFonts w:ascii="Times New Roman" w:eastAsiaTheme="minorEastAsia" w:hAnsi="Times New Roman"/>
          <w:sz w:val="21"/>
          <w:szCs w:val="24"/>
        </w:rPr>
        <w:fldChar w:fldCharType="end"/>
      </w:r>
      <w:bookmarkEnd w:id="171"/>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开发软件配置</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1842"/>
        <w:gridCol w:w="5812"/>
      </w:tblGrid>
      <w:tr w:rsidR="00942002" w:rsidRPr="00942002" w14:paraId="184F34A5" w14:textId="77777777" w:rsidTr="00942002">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7A7BED15" w14:textId="77777777" w:rsidR="00942002" w:rsidRPr="00942002" w:rsidRDefault="00942002" w:rsidP="00D72DD7">
            <w:pPr>
              <w:widowControl/>
              <w:jc w:val="left"/>
              <w:rPr>
                <w:rFonts w:eastAsiaTheme="majorEastAsia"/>
                <w:color w:val="231F20"/>
                <w:sz w:val="21"/>
                <w:szCs w:val="21"/>
              </w:rPr>
            </w:pPr>
            <w:r w:rsidRPr="00942002">
              <w:rPr>
                <w:rFonts w:eastAsiaTheme="majorEastAsia"/>
                <w:color w:val="231F20"/>
                <w:sz w:val="21"/>
                <w:szCs w:val="21"/>
              </w:rPr>
              <w:t>序号</w:t>
            </w:r>
          </w:p>
        </w:tc>
        <w:tc>
          <w:tcPr>
            <w:tcW w:w="1842" w:type="dxa"/>
            <w:tcBorders>
              <w:top w:val="single" w:sz="12" w:space="0" w:color="auto"/>
              <w:left w:val="nil"/>
              <w:bottom w:val="single" w:sz="4" w:space="0" w:color="auto"/>
              <w:right w:val="nil"/>
            </w:tcBorders>
            <w:shd w:val="clear" w:color="auto" w:fill="auto"/>
            <w:vAlign w:val="center"/>
          </w:tcPr>
          <w:p w14:paraId="7F433F34" w14:textId="291A95CD"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软件</w:t>
            </w:r>
            <w:r w:rsidRPr="00942002">
              <w:rPr>
                <w:rFonts w:eastAsiaTheme="majorEastAsia"/>
                <w:color w:val="231F20"/>
                <w:sz w:val="21"/>
                <w:szCs w:val="21"/>
              </w:rPr>
              <w:t xml:space="preserve"> </w:t>
            </w:r>
          </w:p>
        </w:tc>
        <w:tc>
          <w:tcPr>
            <w:tcW w:w="5812" w:type="dxa"/>
            <w:tcBorders>
              <w:top w:val="single" w:sz="12" w:space="0" w:color="auto"/>
              <w:left w:val="nil"/>
              <w:bottom w:val="single" w:sz="4" w:space="0" w:color="auto"/>
              <w:right w:val="nil"/>
            </w:tcBorders>
            <w:shd w:val="clear" w:color="auto" w:fill="auto"/>
            <w:vAlign w:val="center"/>
          </w:tcPr>
          <w:p w14:paraId="51DCA267" w14:textId="196B1E22"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说明</w:t>
            </w:r>
            <w:r w:rsidRPr="00942002">
              <w:rPr>
                <w:rFonts w:eastAsiaTheme="majorEastAsia"/>
                <w:color w:val="231F20"/>
                <w:sz w:val="21"/>
                <w:szCs w:val="21"/>
              </w:rPr>
              <w:t xml:space="preserve"> </w:t>
            </w:r>
          </w:p>
        </w:tc>
      </w:tr>
      <w:tr w:rsidR="00942002" w:rsidRPr="00942002" w14:paraId="0B22D331" w14:textId="77777777" w:rsidTr="00942002">
        <w:trPr>
          <w:trHeight w:val="397"/>
          <w:jc w:val="center"/>
        </w:trPr>
        <w:tc>
          <w:tcPr>
            <w:tcW w:w="993" w:type="dxa"/>
            <w:tcBorders>
              <w:top w:val="single" w:sz="4" w:space="0" w:color="auto"/>
              <w:left w:val="nil"/>
              <w:bottom w:val="nil"/>
              <w:right w:val="nil"/>
            </w:tcBorders>
            <w:shd w:val="clear" w:color="auto" w:fill="auto"/>
            <w:vAlign w:val="center"/>
          </w:tcPr>
          <w:p w14:paraId="31A34EA5" w14:textId="77777777"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1</w:t>
            </w:r>
          </w:p>
        </w:tc>
        <w:tc>
          <w:tcPr>
            <w:tcW w:w="1842" w:type="dxa"/>
            <w:tcBorders>
              <w:top w:val="single" w:sz="4" w:space="0" w:color="auto"/>
              <w:left w:val="nil"/>
              <w:bottom w:val="nil"/>
              <w:right w:val="nil"/>
            </w:tcBorders>
            <w:shd w:val="clear" w:color="auto" w:fill="auto"/>
            <w:vAlign w:val="center"/>
          </w:tcPr>
          <w:p w14:paraId="610CEC54" w14:textId="5438FA46" w:rsidR="00942002" w:rsidRPr="00942002" w:rsidRDefault="00942002" w:rsidP="00D72DD7">
            <w:pPr>
              <w:jc w:val="left"/>
              <w:rPr>
                <w:rFonts w:eastAsiaTheme="majorEastAsia"/>
                <w:color w:val="231F20"/>
                <w:sz w:val="21"/>
                <w:szCs w:val="21"/>
              </w:rPr>
            </w:pPr>
            <w:r w:rsidRPr="00942002">
              <w:rPr>
                <w:color w:val="231F20"/>
                <w:sz w:val="21"/>
                <w:szCs w:val="21"/>
              </w:rPr>
              <w:t>Windows 10</w:t>
            </w:r>
          </w:p>
        </w:tc>
        <w:tc>
          <w:tcPr>
            <w:tcW w:w="5812" w:type="dxa"/>
            <w:tcBorders>
              <w:top w:val="single" w:sz="4" w:space="0" w:color="auto"/>
              <w:left w:val="nil"/>
              <w:bottom w:val="nil"/>
              <w:right w:val="nil"/>
            </w:tcBorders>
            <w:shd w:val="clear" w:color="auto" w:fill="auto"/>
          </w:tcPr>
          <w:p w14:paraId="47D32AEE" w14:textId="5745D4A7" w:rsidR="00942002" w:rsidRPr="00942002" w:rsidRDefault="00942002" w:rsidP="00D72DD7">
            <w:pPr>
              <w:jc w:val="left"/>
              <w:rPr>
                <w:rFonts w:eastAsiaTheme="majorEastAsia"/>
                <w:color w:val="231F20"/>
                <w:sz w:val="21"/>
                <w:szCs w:val="21"/>
              </w:rPr>
            </w:pPr>
            <w:r w:rsidRPr="00942002">
              <w:rPr>
                <w:color w:val="231F20"/>
                <w:sz w:val="21"/>
                <w:szCs w:val="21"/>
              </w:rPr>
              <w:t>操作系统</w:t>
            </w:r>
          </w:p>
        </w:tc>
      </w:tr>
      <w:tr w:rsidR="00942002" w:rsidRPr="00942002" w14:paraId="51B1E207" w14:textId="77777777" w:rsidTr="00942002">
        <w:trPr>
          <w:trHeight w:val="397"/>
          <w:jc w:val="center"/>
        </w:trPr>
        <w:tc>
          <w:tcPr>
            <w:tcW w:w="993" w:type="dxa"/>
            <w:tcBorders>
              <w:top w:val="nil"/>
              <w:left w:val="nil"/>
              <w:bottom w:val="nil"/>
              <w:right w:val="nil"/>
            </w:tcBorders>
            <w:shd w:val="clear" w:color="auto" w:fill="auto"/>
            <w:vAlign w:val="center"/>
          </w:tcPr>
          <w:p w14:paraId="520CB366" w14:textId="77777777"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2</w:t>
            </w:r>
          </w:p>
        </w:tc>
        <w:tc>
          <w:tcPr>
            <w:tcW w:w="1842" w:type="dxa"/>
            <w:tcBorders>
              <w:top w:val="nil"/>
              <w:left w:val="nil"/>
              <w:bottom w:val="nil"/>
              <w:right w:val="nil"/>
            </w:tcBorders>
            <w:shd w:val="clear" w:color="auto" w:fill="auto"/>
            <w:vAlign w:val="center"/>
          </w:tcPr>
          <w:p w14:paraId="4C4B3D86" w14:textId="5B9D0B10" w:rsidR="00942002" w:rsidRPr="00942002" w:rsidRDefault="00942002" w:rsidP="00D72DD7">
            <w:pPr>
              <w:jc w:val="left"/>
              <w:rPr>
                <w:rFonts w:eastAsiaTheme="majorEastAsia"/>
                <w:color w:val="231F20"/>
                <w:sz w:val="21"/>
                <w:szCs w:val="21"/>
              </w:rPr>
            </w:pPr>
            <w:r w:rsidRPr="00942002">
              <w:rPr>
                <w:color w:val="231F20"/>
                <w:sz w:val="21"/>
                <w:szCs w:val="21"/>
              </w:rPr>
              <w:t>WebStrom</w:t>
            </w:r>
          </w:p>
        </w:tc>
        <w:tc>
          <w:tcPr>
            <w:tcW w:w="5812" w:type="dxa"/>
            <w:tcBorders>
              <w:top w:val="nil"/>
              <w:left w:val="nil"/>
              <w:bottom w:val="nil"/>
              <w:right w:val="nil"/>
            </w:tcBorders>
            <w:shd w:val="clear" w:color="auto" w:fill="auto"/>
            <w:vAlign w:val="center"/>
          </w:tcPr>
          <w:p w14:paraId="7D8425FA" w14:textId="765D1CE1" w:rsidR="00942002" w:rsidRPr="00942002" w:rsidRDefault="00942002" w:rsidP="00D72DD7">
            <w:pPr>
              <w:jc w:val="left"/>
              <w:rPr>
                <w:rFonts w:eastAsiaTheme="majorEastAsia"/>
                <w:color w:val="231F20"/>
                <w:sz w:val="21"/>
                <w:szCs w:val="21"/>
              </w:rPr>
            </w:pPr>
            <w:r w:rsidRPr="00942002">
              <w:rPr>
                <w:color w:val="231F20"/>
                <w:sz w:val="21"/>
                <w:szCs w:val="21"/>
              </w:rPr>
              <w:t>代码编辑器</w:t>
            </w:r>
          </w:p>
        </w:tc>
      </w:tr>
      <w:tr w:rsidR="00942002" w:rsidRPr="00942002" w14:paraId="2CD8E872" w14:textId="77777777" w:rsidTr="00942002">
        <w:trPr>
          <w:trHeight w:val="397"/>
          <w:jc w:val="center"/>
        </w:trPr>
        <w:tc>
          <w:tcPr>
            <w:tcW w:w="993" w:type="dxa"/>
            <w:tcBorders>
              <w:top w:val="nil"/>
              <w:left w:val="nil"/>
              <w:bottom w:val="nil"/>
              <w:right w:val="nil"/>
            </w:tcBorders>
            <w:shd w:val="clear" w:color="auto" w:fill="auto"/>
            <w:vAlign w:val="center"/>
          </w:tcPr>
          <w:p w14:paraId="45A008A5" w14:textId="0279C549"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3</w:t>
            </w:r>
          </w:p>
        </w:tc>
        <w:tc>
          <w:tcPr>
            <w:tcW w:w="1842" w:type="dxa"/>
            <w:tcBorders>
              <w:top w:val="nil"/>
              <w:left w:val="nil"/>
              <w:bottom w:val="nil"/>
              <w:right w:val="nil"/>
            </w:tcBorders>
            <w:shd w:val="clear" w:color="auto" w:fill="auto"/>
            <w:vAlign w:val="center"/>
          </w:tcPr>
          <w:p w14:paraId="27786D05" w14:textId="24F80D8B" w:rsidR="00942002" w:rsidRPr="00942002" w:rsidRDefault="00942002" w:rsidP="00D72DD7">
            <w:pPr>
              <w:jc w:val="left"/>
              <w:rPr>
                <w:color w:val="231F20"/>
                <w:sz w:val="21"/>
                <w:szCs w:val="21"/>
              </w:rPr>
            </w:pPr>
            <w:r w:rsidRPr="00942002">
              <w:rPr>
                <w:color w:val="231F20"/>
                <w:sz w:val="21"/>
                <w:szCs w:val="21"/>
              </w:rPr>
              <w:t>Node.js</w:t>
            </w:r>
          </w:p>
        </w:tc>
        <w:tc>
          <w:tcPr>
            <w:tcW w:w="5812" w:type="dxa"/>
            <w:tcBorders>
              <w:top w:val="nil"/>
              <w:left w:val="nil"/>
              <w:bottom w:val="nil"/>
              <w:right w:val="nil"/>
            </w:tcBorders>
            <w:shd w:val="clear" w:color="auto" w:fill="auto"/>
            <w:vAlign w:val="center"/>
          </w:tcPr>
          <w:p w14:paraId="51FB32CE" w14:textId="75B03E05" w:rsidR="00942002" w:rsidRPr="00942002" w:rsidRDefault="00942002" w:rsidP="00D72DD7">
            <w:pPr>
              <w:jc w:val="left"/>
              <w:rPr>
                <w:color w:val="231F20"/>
                <w:sz w:val="21"/>
                <w:szCs w:val="21"/>
              </w:rPr>
            </w:pPr>
            <w:r w:rsidRPr="00942002">
              <w:rPr>
                <w:color w:val="231F20"/>
                <w:sz w:val="21"/>
                <w:szCs w:val="21"/>
              </w:rPr>
              <w:t>JavaScript</w:t>
            </w:r>
            <w:r w:rsidRPr="00942002">
              <w:rPr>
                <w:color w:val="231F20"/>
                <w:sz w:val="21"/>
                <w:szCs w:val="21"/>
              </w:rPr>
              <w:t>运行环境</w:t>
            </w:r>
          </w:p>
        </w:tc>
      </w:tr>
      <w:tr w:rsidR="00942002" w:rsidRPr="00942002" w14:paraId="4B72AF12" w14:textId="77777777" w:rsidTr="00942002">
        <w:trPr>
          <w:trHeight w:val="397"/>
          <w:jc w:val="center"/>
        </w:trPr>
        <w:tc>
          <w:tcPr>
            <w:tcW w:w="993" w:type="dxa"/>
            <w:tcBorders>
              <w:top w:val="nil"/>
              <w:left w:val="nil"/>
              <w:bottom w:val="nil"/>
              <w:right w:val="nil"/>
            </w:tcBorders>
            <w:shd w:val="clear" w:color="auto" w:fill="auto"/>
            <w:vAlign w:val="center"/>
          </w:tcPr>
          <w:p w14:paraId="77B21425" w14:textId="00A121AF"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4</w:t>
            </w:r>
          </w:p>
        </w:tc>
        <w:tc>
          <w:tcPr>
            <w:tcW w:w="1842" w:type="dxa"/>
            <w:tcBorders>
              <w:top w:val="nil"/>
              <w:left w:val="nil"/>
              <w:bottom w:val="nil"/>
              <w:right w:val="nil"/>
            </w:tcBorders>
            <w:shd w:val="clear" w:color="auto" w:fill="auto"/>
          </w:tcPr>
          <w:p w14:paraId="05BBC169" w14:textId="2B150FEA" w:rsidR="00942002" w:rsidRPr="00942002" w:rsidRDefault="00942002" w:rsidP="00942002">
            <w:pPr>
              <w:jc w:val="left"/>
              <w:rPr>
                <w:color w:val="231F20"/>
                <w:sz w:val="21"/>
                <w:szCs w:val="21"/>
              </w:rPr>
            </w:pPr>
            <w:r w:rsidRPr="00942002">
              <w:rPr>
                <w:color w:val="231F20"/>
                <w:sz w:val="21"/>
                <w:szCs w:val="21"/>
              </w:rPr>
              <w:t>Chrome</w:t>
            </w:r>
            <w:r w:rsidRPr="00942002">
              <w:rPr>
                <w:color w:val="231F20"/>
                <w:sz w:val="21"/>
                <w:szCs w:val="21"/>
              </w:rPr>
              <w:t>浏览器</w:t>
            </w:r>
          </w:p>
        </w:tc>
        <w:tc>
          <w:tcPr>
            <w:tcW w:w="5812" w:type="dxa"/>
            <w:tcBorders>
              <w:top w:val="nil"/>
              <w:left w:val="nil"/>
              <w:bottom w:val="nil"/>
              <w:right w:val="nil"/>
            </w:tcBorders>
            <w:shd w:val="clear" w:color="auto" w:fill="auto"/>
            <w:vAlign w:val="center"/>
          </w:tcPr>
          <w:p w14:paraId="0EF79743" w14:textId="61EDB8DB" w:rsidR="00942002" w:rsidRPr="00942002" w:rsidRDefault="00942002" w:rsidP="00942002">
            <w:pPr>
              <w:jc w:val="left"/>
              <w:rPr>
                <w:color w:val="231F20"/>
                <w:sz w:val="21"/>
                <w:szCs w:val="21"/>
              </w:rPr>
            </w:pPr>
            <w:r w:rsidRPr="00942002">
              <w:rPr>
                <w:color w:val="231F20"/>
                <w:sz w:val="21"/>
                <w:szCs w:val="21"/>
              </w:rPr>
              <w:t>Web</w:t>
            </w:r>
            <w:r w:rsidRPr="00942002">
              <w:rPr>
                <w:color w:val="231F20"/>
                <w:sz w:val="21"/>
                <w:szCs w:val="21"/>
              </w:rPr>
              <w:t>应用运行环境</w:t>
            </w:r>
          </w:p>
        </w:tc>
      </w:tr>
      <w:tr w:rsidR="00942002" w:rsidRPr="00942002" w14:paraId="39EB593E" w14:textId="77777777" w:rsidTr="00942002">
        <w:trPr>
          <w:trHeight w:val="397"/>
          <w:jc w:val="center"/>
        </w:trPr>
        <w:tc>
          <w:tcPr>
            <w:tcW w:w="993" w:type="dxa"/>
            <w:tcBorders>
              <w:top w:val="nil"/>
              <w:left w:val="nil"/>
              <w:bottom w:val="nil"/>
              <w:right w:val="nil"/>
            </w:tcBorders>
            <w:shd w:val="clear" w:color="auto" w:fill="auto"/>
            <w:vAlign w:val="center"/>
          </w:tcPr>
          <w:p w14:paraId="7BD68A96" w14:textId="4CC9D288"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5</w:t>
            </w:r>
          </w:p>
        </w:tc>
        <w:tc>
          <w:tcPr>
            <w:tcW w:w="1842" w:type="dxa"/>
            <w:tcBorders>
              <w:top w:val="nil"/>
              <w:left w:val="nil"/>
              <w:bottom w:val="nil"/>
              <w:right w:val="nil"/>
            </w:tcBorders>
            <w:shd w:val="clear" w:color="auto" w:fill="auto"/>
          </w:tcPr>
          <w:p w14:paraId="708F93ED" w14:textId="2568D96B" w:rsidR="00942002" w:rsidRPr="00942002" w:rsidRDefault="00942002" w:rsidP="00942002">
            <w:pPr>
              <w:jc w:val="left"/>
              <w:rPr>
                <w:color w:val="231F20"/>
                <w:sz w:val="21"/>
                <w:szCs w:val="21"/>
              </w:rPr>
            </w:pPr>
            <w:r w:rsidRPr="00942002">
              <w:rPr>
                <w:color w:val="231F20"/>
                <w:sz w:val="21"/>
                <w:szCs w:val="21"/>
              </w:rPr>
              <w:t>Three.js</w:t>
            </w:r>
          </w:p>
        </w:tc>
        <w:tc>
          <w:tcPr>
            <w:tcW w:w="5812" w:type="dxa"/>
            <w:tcBorders>
              <w:top w:val="nil"/>
              <w:left w:val="nil"/>
              <w:bottom w:val="nil"/>
              <w:right w:val="nil"/>
            </w:tcBorders>
            <w:shd w:val="clear" w:color="auto" w:fill="auto"/>
            <w:vAlign w:val="center"/>
          </w:tcPr>
          <w:p w14:paraId="4F2AD99E" w14:textId="605D0D4A" w:rsidR="00942002" w:rsidRPr="00942002" w:rsidRDefault="00942002" w:rsidP="00942002">
            <w:pPr>
              <w:jc w:val="left"/>
              <w:rPr>
                <w:color w:val="231F20"/>
                <w:sz w:val="21"/>
                <w:szCs w:val="21"/>
              </w:rPr>
            </w:pPr>
            <w:r w:rsidRPr="00942002">
              <w:rPr>
                <w:color w:val="231F20"/>
                <w:sz w:val="21"/>
                <w:szCs w:val="21"/>
              </w:rPr>
              <w:t>图形开发包</w:t>
            </w:r>
          </w:p>
        </w:tc>
      </w:tr>
      <w:tr w:rsidR="00942002" w:rsidRPr="00942002" w14:paraId="59989F70" w14:textId="77777777" w:rsidTr="00942002">
        <w:trPr>
          <w:trHeight w:val="397"/>
          <w:jc w:val="center"/>
        </w:trPr>
        <w:tc>
          <w:tcPr>
            <w:tcW w:w="993" w:type="dxa"/>
            <w:tcBorders>
              <w:top w:val="nil"/>
              <w:left w:val="nil"/>
              <w:bottom w:val="nil"/>
              <w:right w:val="nil"/>
            </w:tcBorders>
            <w:shd w:val="clear" w:color="auto" w:fill="auto"/>
            <w:vAlign w:val="center"/>
          </w:tcPr>
          <w:p w14:paraId="033EF60A" w14:textId="4C6D1378"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6</w:t>
            </w:r>
          </w:p>
        </w:tc>
        <w:tc>
          <w:tcPr>
            <w:tcW w:w="1842" w:type="dxa"/>
            <w:tcBorders>
              <w:top w:val="nil"/>
              <w:left w:val="nil"/>
              <w:bottom w:val="nil"/>
              <w:right w:val="nil"/>
            </w:tcBorders>
            <w:shd w:val="clear" w:color="auto" w:fill="auto"/>
          </w:tcPr>
          <w:p w14:paraId="21719216" w14:textId="53C51A46" w:rsidR="00942002" w:rsidRPr="00942002" w:rsidRDefault="00942002" w:rsidP="00942002">
            <w:pPr>
              <w:jc w:val="left"/>
              <w:rPr>
                <w:color w:val="231F20"/>
                <w:sz w:val="21"/>
                <w:szCs w:val="21"/>
              </w:rPr>
            </w:pPr>
            <w:r w:rsidRPr="00942002">
              <w:rPr>
                <w:color w:val="231F20"/>
                <w:sz w:val="21"/>
                <w:szCs w:val="21"/>
              </w:rPr>
              <w:t>Vue</w:t>
            </w:r>
          </w:p>
        </w:tc>
        <w:tc>
          <w:tcPr>
            <w:tcW w:w="5812" w:type="dxa"/>
            <w:tcBorders>
              <w:top w:val="nil"/>
              <w:left w:val="nil"/>
              <w:bottom w:val="nil"/>
              <w:right w:val="nil"/>
            </w:tcBorders>
            <w:shd w:val="clear" w:color="auto" w:fill="auto"/>
            <w:vAlign w:val="center"/>
          </w:tcPr>
          <w:p w14:paraId="1CFE0F2B" w14:textId="7B6841BE" w:rsidR="00942002" w:rsidRPr="00942002" w:rsidRDefault="00942002" w:rsidP="00942002">
            <w:pPr>
              <w:jc w:val="left"/>
              <w:rPr>
                <w:color w:val="231F20"/>
                <w:sz w:val="21"/>
                <w:szCs w:val="21"/>
              </w:rPr>
            </w:pPr>
            <w:r w:rsidRPr="00942002">
              <w:rPr>
                <w:color w:val="231F20"/>
                <w:sz w:val="21"/>
                <w:szCs w:val="21"/>
              </w:rPr>
              <w:t>前端开发包</w:t>
            </w:r>
          </w:p>
        </w:tc>
      </w:tr>
      <w:tr w:rsidR="00942002" w:rsidRPr="00942002" w14:paraId="4348D035" w14:textId="77777777" w:rsidTr="00D72DD7">
        <w:trPr>
          <w:trHeight w:val="397"/>
          <w:jc w:val="center"/>
        </w:trPr>
        <w:tc>
          <w:tcPr>
            <w:tcW w:w="993" w:type="dxa"/>
            <w:tcBorders>
              <w:top w:val="nil"/>
              <w:left w:val="nil"/>
              <w:bottom w:val="nil"/>
              <w:right w:val="nil"/>
            </w:tcBorders>
            <w:shd w:val="clear" w:color="auto" w:fill="auto"/>
            <w:vAlign w:val="center"/>
          </w:tcPr>
          <w:p w14:paraId="2A157087" w14:textId="12C986A1"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7</w:t>
            </w:r>
          </w:p>
        </w:tc>
        <w:tc>
          <w:tcPr>
            <w:tcW w:w="1842" w:type="dxa"/>
            <w:tcBorders>
              <w:top w:val="nil"/>
              <w:left w:val="nil"/>
              <w:bottom w:val="nil"/>
              <w:right w:val="nil"/>
            </w:tcBorders>
            <w:shd w:val="clear" w:color="auto" w:fill="auto"/>
          </w:tcPr>
          <w:p w14:paraId="138AA411" w14:textId="4AA5CFF1" w:rsidR="00942002" w:rsidRPr="00942002" w:rsidRDefault="00942002" w:rsidP="00942002">
            <w:pPr>
              <w:jc w:val="left"/>
              <w:rPr>
                <w:color w:val="231F20"/>
                <w:sz w:val="21"/>
                <w:szCs w:val="21"/>
              </w:rPr>
            </w:pPr>
            <w:r w:rsidRPr="00942002">
              <w:rPr>
                <w:color w:val="231F20"/>
                <w:sz w:val="21"/>
                <w:szCs w:val="21"/>
              </w:rPr>
              <w:t>Express.js</w:t>
            </w:r>
          </w:p>
        </w:tc>
        <w:tc>
          <w:tcPr>
            <w:tcW w:w="5812" w:type="dxa"/>
            <w:tcBorders>
              <w:top w:val="nil"/>
              <w:left w:val="nil"/>
              <w:bottom w:val="nil"/>
              <w:right w:val="nil"/>
            </w:tcBorders>
            <w:shd w:val="clear" w:color="auto" w:fill="auto"/>
            <w:vAlign w:val="center"/>
          </w:tcPr>
          <w:p w14:paraId="48C4DC6B" w14:textId="47E30898" w:rsidR="00942002" w:rsidRPr="00942002" w:rsidRDefault="00942002" w:rsidP="00942002">
            <w:pPr>
              <w:jc w:val="left"/>
              <w:rPr>
                <w:color w:val="231F20"/>
                <w:sz w:val="21"/>
                <w:szCs w:val="21"/>
              </w:rPr>
            </w:pPr>
            <w:r w:rsidRPr="00942002">
              <w:rPr>
                <w:color w:val="231F20"/>
                <w:sz w:val="21"/>
                <w:szCs w:val="21"/>
              </w:rPr>
              <w:t>后台开发包</w:t>
            </w:r>
          </w:p>
        </w:tc>
      </w:tr>
      <w:tr w:rsidR="00942002" w:rsidRPr="00942002" w14:paraId="6BB62847" w14:textId="77777777" w:rsidTr="00942002">
        <w:trPr>
          <w:trHeight w:val="397"/>
          <w:jc w:val="center"/>
        </w:trPr>
        <w:tc>
          <w:tcPr>
            <w:tcW w:w="993" w:type="dxa"/>
            <w:tcBorders>
              <w:top w:val="nil"/>
              <w:left w:val="nil"/>
              <w:bottom w:val="single" w:sz="12" w:space="0" w:color="auto"/>
              <w:right w:val="nil"/>
            </w:tcBorders>
            <w:shd w:val="clear" w:color="auto" w:fill="auto"/>
            <w:vAlign w:val="center"/>
          </w:tcPr>
          <w:p w14:paraId="30390A46" w14:textId="75A2863E" w:rsidR="00942002" w:rsidRPr="00942002" w:rsidRDefault="00942002" w:rsidP="00942002">
            <w:pPr>
              <w:rPr>
                <w:rFonts w:eastAsiaTheme="majorEastAsia"/>
                <w:color w:val="231F20"/>
                <w:sz w:val="21"/>
                <w:szCs w:val="21"/>
              </w:rPr>
            </w:pPr>
            <w:r w:rsidRPr="00942002">
              <w:rPr>
                <w:rFonts w:eastAsiaTheme="majorEastAsia"/>
                <w:color w:val="231F20"/>
                <w:sz w:val="21"/>
                <w:szCs w:val="21"/>
              </w:rPr>
              <w:t>8</w:t>
            </w:r>
          </w:p>
        </w:tc>
        <w:tc>
          <w:tcPr>
            <w:tcW w:w="1842" w:type="dxa"/>
            <w:tcBorders>
              <w:top w:val="nil"/>
              <w:left w:val="nil"/>
              <w:bottom w:val="single" w:sz="12" w:space="0" w:color="auto"/>
              <w:right w:val="nil"/>
            </w:tcBorders>
            <w:shd w:val="clear" w:color="auto" w:fill="auto"/>
            <w:vAlign w:val="center"/>
          </w:tcPr>
          <w:p w14:paraId="174BF035" w14:textId="5B3AB586" w:rsidR="00942002" w:rsidRPr="00942002" w:rsidRDefault="00942002" w:rsidP="00942002">
            <w:pPr>
              <w:jc w:val="left"/>
              <w:rPr>
                <w:rFonts w:eastAsiaTheme="majorEastAsia"/>
                <w:color w:val="231F20"/>
                <w:sz w:val="21"/>
                <w:szCs w:val="21"/>
              </w:rPr>
            </w:pPr>
            <w:r w:rsidRPr="00942002">
              <w:rPr>
                <w:color w:val="231F20"/>
                <w:sz w:val="21"/>
                <w:szCs w:val="21"/>
              </w:rPr>
              <w:t>Mongoose</w:t>
            </w:r>
          </w:p>
        </w:tc>
        <w:tc>
          <w:tcPr>
            <w:tcW w:w="5812" w:type="dxa"/>
            <w:tcBorders>
              <w:top w:val="nil"/>
              <w:left w:val="nil"/>
              <w:bottom w:val="single" w:sz="12" w:space="0" w:color="auto"/>
              <w:right w:val="nil"/>
            </w:tcBorders>
            <w:shd w:val="clear" w:color="auto" w:fill="auto"/>
            <w:vAlign w:val="center"/>
          </w:tcPr>
          <w:p w14:paraId="574ACD63" w14:textId="55EE768C" w:rsidR="00942002" w:rsidRPr="00942002" w:rsidRDefault="00942002" w:rsidP="00942002">
            <w:pPr>
              <w:rPr>
                <w:rFonts w:eastAsiaTheme="majorEastAsia"/>
                <w:color w:val="231F20"/>
                <w:sz w:val="21"/>
                <w:szCs w:val="21"/>
              </w:rPr>
            </w:pPr>
            <w:r w:rsidRPr="00942002">
              <w:rPr>
                <w:color w:val="231F20"/>
                <w:sz w:val="21"/>
                <w:szCs w:val="21"/>
              </w:rPr>
              <w:t>数据库开发包</w:t>
            </w:r>
          </w:p>
        </w:tc>
      </w:tr>
    </w:tbl>
    <w:p w14:paraId="490F3CEF" w14:textId="0C88A714" w:rsidR="008A2E83" w:rsidRDefault="00B55977" w:rsidP="00FC5633">
      <w:pPr>
        <w:pStyle w:val="2"/>
        <w:tabs>
          <w:tab w:val="left" w:pos="284"/>
          <w:tab w:val="left" w:pos="709"/>
        </w:tabs>
      </w:pPr>
      <w:bookmarkStart w:id="172" w:name="_Toc68614901"/>
      <w:r>
        <w:rPr>
          <w:rFonts w:hint="eastAsia"/>
        </w:rPr>
        <w:t>前端</w:t>
      </w:r>
      <w:r w:rsidR="00A35C86">
        <w:rPr>
          <w:rFonts w:hint="eastAsia"/>
        </w:rPr>
        <w:t>实现</w:t>
      </w:r>
      <w:bookmarkEnd w:id="172"/>
    </w:p>
    <w:p w14:paraId="39DB8AEC" w14:textId="35E53E03" w:rsidR="0027197A" w:rsidRPr="0027197A" w:rsidRDefault="0027197A" w:rsidP="00FC5633">
      <w:pPr>
        <w:pStyle w:val="3"/>
        <w:tabs>
          <w:tab w:val="left" w:pos="284"/>
          <w:tab w:val="left" w:pos="709"/>
        </w:tabs>
      </w:pPr>
      <w:r>
        <w:rPr>
          <w:rFonts w:hint="eastAsia"/>
        </w:rPr>
        <w:t>前端项目初始化</w:t>
      </w:r>
    </w:p>
    <w:p w14:paraId="7E3399DD" w14:textId="1B79677B" w:rsidR="0078778F" w:rsidRPr="00EE63AB" w:rsidRDefault="00B030C9" w:rsidP="005B7354">
      <w:pPr>
        <w:tabs>
          <w:tab w:val="left" w:pos="284"/>
          <w:tab w:val="left" w:pos="709"/>
        </w:tabs>
        <w:ind w:firstLineChars="200" w:firstLine="480"/>
        <w:rPr>
          <w:rFonts w:eastAsiaTheme="minorEastAsia"/>
          <w:sz w:val="21"/>
        </w:rPr>
      </w:pPr>
      <w:r>
        <w:rPr>
          <w:rFonts w:hint="eastAsia"/>
        </w:rPr>
        <w:t>本文前端开发使用到的框架是</w:t>
      </w:r>
      <w:r>
        <w:rPr>
          <w:rFonts w:hint="eastAsia"/>
        </w:rPr>
        <w:t>Vue</w:t>
      </w:r>
      <w:r>
        <w:rPr>
          <w:rFonts w:hint="eastAsia"/>
        </w:rPr>
        <w:t>，</w:t>
      </w:r>
      <w:r>
        <w:rPr>
          <w:rFonts w:hint="eastAsia"/>
        </w:rPr>
        <w:t>Vue</w:t>
      </w:r>
      <w:r w:rsidR="00C0479A">
        <w:rPr>
          <w:rFonts w:hint="eastAsia"/>
        </w:rPr>
        <w:t>项目的初始化</w:t>
      </w:r>
      <w:r>
        <w:rPr>
          <w:rFonts w:hint="eastAsia"/>
        </w:rPr>
        <w:t>可以使用官方提供的脚</w:t>
      </w:r>
      <w:r w:rsidRPr="00A9017F">
        <w:t>手架工具</w:t>
      </w:r>
      <w:r w:rsidRPr="00A9017F">
        <w:t>Vue-cli</w:t>
      </w:r>
      <w:r w:rsidRPr="00A9017F">
        <w:t>，它为开发者提供了一个很好的常规项目</w:t>
      </w:r>
      <w:r w:rsidR="003D385B">
        <w:rPr>
          <w:rFonts w:hint="eastAsia"/>
        </w:rPr>
        <w:t>模板</w:t>
      </w:r>
      <w:r w:rsidRPr="00A9017F">
        <w:t>，避免开发者</w:t>
      </w:r>
      <w:r w:rsidR="00934E89">
        <w:rPr>
          <w:rFonts w:hint="eastAsia"/>
        </w:rPr>
        <w:t>重复</w:t>
      </w:r>
      <w:r w:rsidRPr="00A9017F">
        <w:t>配置打包转码等</w:t>
      </w:r>
      <w:r w:rsidR="00CB7043">
        <w:rPr>
          <w:rFonts w:hint="eastAsia"/>
        </w:rPr>
        <w:t>通用</w:t>
      </w:r>
      <w:r w:rsidRPr="00A9017F">
        <w:t>处理</w:t>
      </w:r>
      <w:r w:rsidR="001E154B" w:rsidRPr="00A9017F">
        <w:t>操作</w:t>
      </w:r>
      <w:r w:rsidRPr="00A9017F">
        <w:t>。</w:t>
      </w:r>
      <w:r w:rsidR="001E154B" w:rsidRPr="00A9017F">
        <w:t>首先打开命令行</w:t>
      </w:r>
      <w:r w:rsidR="00FC0789">
        <w:rPr>
          <w:rFonts w:hint="eastAsia"/>
        </w:rPr>
        <w:t>运行</w:t>
      </w:r>
      <w:r w:rsidR="001E154B" w:rsidRPr="00A9017F">
        <w:t>官方命令</w:t>
      </w:r>
      <w:r w:rsidR="001E154B" w:rsidRPr="00A9017F">
        <w:t>npm install -g @vue/cli</w:t>
      </w:r>
      <w:r w:rsidR="001E154B" w:rsidRPr="00A9017F">
        <w:t>进行安装，</w:t>
      </w:r>
      <w:r w:rsidR="008927BB">
        <w:rPr>
          <w:rFonts w:hint="eastAsia"/>
        </w:rPr>
        <w:t>再</w:t>
      </w:r>
      <w:r w:rsidR="001E154B" w:rsidRPr="00A9017F">
        <w:t>在项目目录</w:t>
      </w:r>
      <w:r w:rsidR="006F646C">
        <w:rPr>
          <w:rFonts w:hint="eastAsia"/>
        </w:rPr>
        <w:t>下用</w:t>
      </w:r>
      <w:r w:rsidR="001E154B" w:rsidRPr="00A9017F">
        <w:t>命令行执行</w:t>
      </w:r>
      <w:r w:rsidR="001E154B" w:rsidRPr="00A9017F">
        <w:t>vue create web-three</w:t>
      </w:r>
      <w:r w:rsidR="00C0479A" w:rsidRPr="00A9017F">
        <w:t>并选择相关配置参数，然后等待项目创建，</w:t>
      </w:r>
      <w:r w:rsidR="00254024">
        <w:rPr>
          <w:rFonts w:hint="eastAsia"/>
        </w:rPr>
        <w:t>最后</w:t>
      </w:r>
      <w:r w:rsidR="00C0479A" w:rsidRPr="00A9017F">
        <w:t>程序执行完毕</w:t>
      </w:r>
      <w:r w:rsidR="001E154B" w:rsidRPr="00A9017F">
        <w:t>会看到目录下多</w:t>
      </w:r>
      <w:r w:rsidR="005213EB">
        <w:rPr>
          <w:rFonts w:hint="eastAsia"/>
        </w:rPr>
        <w:t>出</w:t>
      </w:r>
      <w:r w:rsidR="001E154B" w:rsidRPr="00A9017F">
        <w:t>一个</w:t>
      </w:r>
      <w:r w:rsidR="001E154B" w:rsidRPr="00A9017F">
        <w:t>web-three</w:t>
      </w:r>
      <w:r w:rsidR="001E154B" w:rsidRPr="00A9017F">
        <w:t>文件夹，</w:t>
      </w:r>
      <w:r w:rsidR="00194380">
        <w:rPr>
          <w:rFonts w:hint="eastAsia"/>
        </w:rPr>
        <w:t>完成</w:t>
      </w:r>
      <w:r w:rsidR="001E154B" w:rsidRPr="00A9017F">
        <w:t>项目初始化。进入该文件夹后</w:t>
      </w:r>
      <w:r w:rsidR="00FB0150">
        <w:rPr>
          <w:rFonts w:hint="eastAsia"/>
        </w:rPr>
        <w:t>通过</w:t>
      </w:r>
      <w:r w:rsidR="001E154B" w:rsidRPr="00A9017F">
        <w:t>执行</w:t>
      </w:r>
      <w:r w:rsidR="001E154B" w:rsidRPr="00A9017F">
        <w:t>npm run serve</w:t>
      </w:r>
      <w:r w:rsidR="00FB0150">
        <w:rPr>
          <w:rFonts w:hint="eastAsia"/>
        </w:rPr>
        <w:t>命令即可</w:t>
      </w:r>
      <w:r w:rsidR="001E154B" w:rsidRPr="00A9017F">
        <w:t>启动项目</w:t>
      </w:r>
      <w:r w:rsidR="007521C8">
        <w:rPr>
          <w:rFonts w:hint="eastAsia"/>
        </w:rPr>
        <w:t>。</w:t>
      </w:r>
    </w:p>
    <w:p w14:paraId="07D0C3DE" w14:textId="66F8983E" w:rsidR="005A02D5" w:rsidRPr="00AD08B8" w:rsidRDefault="00C0479A" w:rsidP="005A02D5">
      <w:pPr>
        <w:tabs>
          <w:tab w:val="left" w:pos="284"/>
          <w:tab w:val="left" w:pos="709"/>
        </w:tabs>
        <w:ind w:firstLineChars="200" w:firstLine="480"/>
      </w:pPr>
      <w:r w:rsidRPr="00AD08B8">
        <w:t>项目创建成功后</w:t>
      </w:r>
      <w:r w:rsidR="00DA30E0" w:rsidRPr="00AD08B8">
        <w:t>使用</w:t>
      </w:r>
      <w:r w:rsidR="00DA30E0" w:rsidRPr="00AD08B8">
        <w:t>WebStrom</w:t>
      </w:r>
      <w:r w:rsidR="00DA30E0" w:rsidRPr="00AD08B8">
        <w:t>打开项目文件，对项目的目录树进行分析。其中</w:t>
      </w:r>
      <w:r w:rsidR="00107596" w:rsidRPr="00AD08B8">
        <w:t>n</w:t>
      </w:r>
      <w:r w:rsidR="00DA30E0" w:rsidRPr="00AD08B8">
        <w:t>ode_modules</w:t>
      </w:r>
      <w:r w:rsidR="00DA30E0" w:rsidRPr="00AD08B8">
        <w:t>文件存放的是整个项目的</w:t>
      </w:r>
      <w:r w:rsidR="00EF1F29" w:rsidRPr="00AD08B8">
        <w:t>开发依赖包，</w:t>
      </w:r>
      <w:r w:rsidR="00EF1F29" w:rsidRPr="00AD08B8">
        <w:t>public</w:t>
      </w:r>
      <w:r w:rsidR="00EF1F29" w:rsidRPr="00AD08B8">
        <w:t>目录下存放网站图标</w:t>
      </w:r>
      <w:r w:rsidR="005737EB" w:rsidRPr="00AD08B8">
        <w:t>和</w:t>
      </w:r>
      <w:r w:rsidR="00EF1F29" w:rsidRPr="00AD08B8">
        <w:t>入口</w:t>
      </w:r>
      <w:r w:rsidR="00EF1F29" w:rsidRPr="00AD08B8">
        <w:t>Html</w:t>
      </w:r>
      <w:r w:rsidR="00EF1F29" w:rsidRPr="00AD08B8">
        <w:t>文件；</w:t>
      </w:r>
      <w:r w:rsidR="00EF1F29" w:rsidRPr="00AD08B8">
        <w:t>src</w:t>
      </w:r>
      <w:r w:rsidR="00EF1F29" w:rsidRPr="00AD08B8">
        <w:t>文件夹下是项目源码，其中</w:t>
      </w:r>
      <w:r w:rsidR="00EF1F29" w:rsidRPr="00AD08B8">
        <w:t>assets</w:t>
      </w:r>
      <w:r w:rsidR="00EF1F29" w:rsidRPr="00AD08B8">
        <w:t>文件夹下存放的是静态资源，而</w:t>
      </w:r>
      <w:r w:rsidR="00EF1F29" w:rsidRPr="00AD08B8">
        <w:t>components</w:t>
      </w:r>
      <w:r w:rsidR="00EF1F29" w:rsidRPr="00AD08B8">
        <w:t>文件夹则是</w:t>
      </w:r>
      <w:r w:rsidR="00EF1F29" w:rsidRPr="00AD08B8">
        <w:t>Vue</w:t>
      </w:r>
      <w:r w:rsidR="00EF1F29" w:rsidRPr="00AD08B8">
        <w:t>的</w:t>
      </w:r>
      <w:r w:rsidR="00270680" w:rsidRPr="00AD08B8">
        <w:t>业务</w:t>
      </w:r>
      <w:r w:rsidR="00EF1F29" w:rsidRPr="00AD08B8">
        <w:t>组件代码，</w:t>
      </w:r>
      <w:r w:rsidR="00EF1F29" w:rsidRPr="00AD08B8">
        <w:t>main.js</w:t>
      </w:r>
      <w:r w:rsidR="00EF1F29" w:rsidRPr="00AD08B8">
        <w:t>是整个项目的入口文件，</w:t>
      </w:r>
      <w:r w:rsidR="00EF1F29" w:rsidRPr="00AD08B8">
        <w:t>App.vue</w:t>
      </w:r>
      <w:r w:rsidR="00EF1F29" w:rsidRPr="00AD08B8">
        <w:lastRenderedPageBreak/>
        <w:t>是页面实例化的入口文件；</w:t>
      </w:r>
      <w:r w:rsidR="00EF1F29" w:rsidRPr="00AD08B8">
        <w:t>package.json</w:t>
      </w:r>
      <w:r w:rsidR="00EF1F29" w:rsidRPr="00AD08B8">
        <w:t>文件定义了开发所需的各种模块以及项目的配置信息，</w:t>
      </w:r>
      <w:r w:rsidR="00EF1F29" w:rsidRPr="00AD08B8">
        <w:t>babel.config.js</w:t>
      </w:r>
      <w:r w:rsidR="00EF1F29" w:rsidRPr="00AD08B8">
        <w:t>文件是</w:t>
      </w:r>
      <w:r w:rsidR="00EF1F29" w:rsidRPr="00AD08B8">
        <w:t>ES6</w:t>
      </w:r>
      <w:r w:rsidR="00EF1F29" w:rsidRPr="00AD08B8">
        <w:t>语法编译配置</w:t>
      </w:r>
      <w:r w:rsidR="00DA5C0D" w:rsidRPr="00AD08B8">
        <w:t>；最后</w:t>
      </w:r>
      <w:r w:rsidR="00DA5C0D" w:rsidRPr="00AD08B8">
        <w:t>README.md</w:t>
      </w:r>
      <w:r w:rsidR="00DA5C0D" w:rsidRPr="00AD08B8">
        <w:t>是</w:t>
      </w:r>
      <w:r w:rsidR="00DA5C0D" w:rsidRPr="00AD08B8">
        <w:t>Markdown</w:t>
      </w:r>
      <w:r w:rsidR="00DA5C0D" w:rsidRPr="00AD08B8">
        <w:t>格式文件，包含项目启动、打包</w:t>
      </w:r>
      <w:r w:rsidR="00673602">
        <w:rPr>
          <w:rFonts w:hint="eastAsia"/>
        </w:rPr>
        <w:t>构建</w:t>
      </w:r>
      <w:r w:rsidR="00DA5C0D" w:rsidRPr="00AD08B8">
        <w:t>等信息。</w:t>
      </w:r>
      <w:r w:rsidR="007C4B7D" w:rsidRPr="00AD08B8">
        <w:t>项目</w:t>
      </w:r>
      <w:r w:rsidR="00DA5C0D" w:rsidRPr="00AD08B8">
        <w:t>初始化结构</w:t>
      </w:r>
      <w:r w:rsidR="007C4B7D" w:rsidRPr="00AD08B8">
        <w:t>如</w:t>
      </w:r>
      <w:r w:rsidR="0092668B" w:rsidRPr="00AD08B8">
        <w:fldChar w:fldCharType="begin"/>
      </w:r>
      <w:r w:rsidR="0092668B" w:rsidRPr="00AD08B8">
        <w:instrText xml:space="preserve"> REF _Ref67236685 \h </w:instrText>
      </w:r>
      <w:r w:rsidR="00AD08B8">
        <w:instrText xml:space="preserve"> \* MERGEFORMAT </w:instrText>
      </w:r>
      <w:r w:rsidR="0092668B" w:rsidRPr="00AD08B8">
        <w:fldChar w:fldCharType="separate"/>
      </w:r>
      <w:r w:rsidR="00F60620" w:rsidRPr="00F60620">
        <w:rPr>
          <w:rFonts w:eastAsiaTheme="majorEastAsia"/>
        </w:rPr>
        <w:t>图</w:t>
      </w:r>
      <w:r w:rsidR="00F60620" w:rsidRPr="00F60620">
        <w:rPr>
          <w:rFonts w:eastAsiaTheme="majorEastAsia"/>
        </w:rPr>
        <w:t xml:space="preserve"> </w:t>
      </w:r>
      <w:r w:rsidR="00F60620" w:rsidRPr="00F60620">
        <w:rPr>
          <w:rFonts w:eastAsiaTheme="majorEastAsia"/>
          <w:noProof/>
        </w:rPr>
        <w:t>4</w:t>
      </w:r>
      <w:r w:rsidR="00F60620" w:rsidRPr="00F60620">
        <w:rPr>
          <w:rFonts w:eastAsiaTheme="majorEastAsia"/>
          <w:noProof/>
        </w:rPr>
        <w:noBreakHyphen/>
        <w:t>2</w:t>
      </w:r>
      <w:r w:rsidR="0092668B" w:rsidRPr="00AD08B8">
        <w:fldChar w:fldCharType="end"/>
      </w:r>
      <w:r w:rsidR="0092668B" w:rsidRPr="00AD08B8">
        <w:t>。</w:t>
      </w:r>
    </w:p>
    <w:p w14:paraId="6613B519" w14:textId="2134F612" w:rsidR="0092668B" w:rsidRDefault="0092668B" w:rsidP="0017340F">
      <w:pPr>
        <w:tabs>
          <w:tab w:val="left" w:pos="284"/>
          <w:tab w:val="left" w:pos="709"/>
        </w:tabs>
        <w:jc w:val="center"/>
      </w:pPr>
      <w:r>
        <w:rPr>
          <w:noProof/>
        </w:rPr>
        <w:drawing>
          <wp:inline distT="0" distB="0" distL="0" distR="0" wp14:anchorId="4799AE3B" wp14:editId="53EB44EE">
            <wp:extent cx="2628812" cy="4094328"/>
            <wp:effectExtent l="0" t="0" r="635" b="190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689223" cy="4188416"/>
                    </a:xfrm>
                    <a:prstGeom prst="rect">
                      <a:avLst/>
                    </a:prstGeom>
                  </pic:spPr>
                </pic:pic>
              </a:graphicData>
            </a:graphic>
          </wp:inline>
        </w:drawing>
      </w:r>
    </w:p>
    <w:p w14:paraId="2AEF3E64" w14:textId="1BDD9323" w:rsidR="0078778F" w:rsidRPr="00EE63AB" w:rsidRDefault="0092668B" w:rsidP="00FC5633">
      <w:pPr>
        <w:pStyle w:val="a4"/>
        <w:tabs>
          <w:tab w:val="left" w:pos="284"/>
          <w:tab w:val="left" w:pos="709"/>
        </w:tabs>
        <w:ind w:left="210" w:hanging="210"/>
        <w:jc w:val="center"/>
        <w:rPr>
          <w:rFonts w:ascii="Times New Roman" w:eastAsiaTheme="majorEastAsia" w:hAnsi="Times New Roman"/>
          <w:sz w:val="21"/>
          <w:szCs w:val="24"/>
        </w:rPr>
      </w:pPr>
      <w:bookmarkStart w:id="173" w:name="_Ref67236685"/>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0020DF">
        <w:rPr>
          <w:rFonts w:ascii="Times New Roman" w:eastAsiaTheme="majorEastAsia" w:hAnsi="Times New Roman"/>
          <w:sz w:val="21"/>
          <w:szCs w:val="24"/>
        </w:rPr>
        <w:fldChar w:fldCharType="begin"/>
      </w:r>
      <w:r w:rsidR="000020DF">
        <w:rPr>
          <w:rFonts w:ascii="Times New Roman" w:eastAsiaTheme="majorEastAsia" w:hAnsi="Times New Roman"/>
          <w:sz w:val="21"/>
          <w:szCs w:val="24"/>
        </w:rPr>
        <w:instrText xml:space="preserve"> STYLEREF 1 \s </w:instrText>
      </w:r>
      <w:r w:rsidR="000020DF">
        <w:rPr>
          <w:rFonts w:ascii="Times New Roman" w:eastAsiaTheme="majorEastAsia" w:hAnsi="Times New Roman"/>
          <w:sz w:val="21"/>
          <w:szCs w:val="24"/>
        </w:rPr>
        <w:fldChar w:fldCharType="separate"/>
      </w:r>
      <w:r w:rsidR="00F60620">
        <w:rPr>
          <w:rFonts w:ascii="Times New Roman" w:eastAsiaTheme="majorEastAsia" w:hAnsi="Times New Roman"/>
          <w:noProof/>
          <w:sz w:val="21"/>
          <w:szCs w:val="24"/>
        </w:rPr>
        <w:t>4</w:t>
      </w:r>
      <w:r w:rsidR="000020DF">
        <w:rPr>
          <w:rFonts w:ascii="Times New Roman" w:eastAsiaTheme="majorEastAsia" w:hAnsi="Times New Roman"/>
          <w:sz w:val="21"/>
          <w:szCs w:val="24"/>
        </w:rPr>
        <w:fldChar w:fldCharType="end"/>
      </w:r>
      <w:r w:rsidR="000020DF">
        <w:rPr>
          <w:rFonts w:ascii="Times New Roman" w:eastAsiaTheme="majorEastAsia" w:hAnsi="Times New Roman"/>
          <w:sz w:val="21"/>
          <w:szCs w:val="24"/>
        </w:rPr>
        <w:noBreakHyphen/>
      </w:r>
      <w:r w:rsidR="000020DF">
        <w:rPr>
          <w:rFonts w:ascii="Times New Roman" w:eastAsiaTheme="majorEastAsia" w:hAnsi="Times New Roman"/>
          <w:sz w:val="21"/>
          <w:szCs w:val="24"/>
        </w:rPr>
        <w:fldChar w:fldCharType="begin"/>
      </w:r>
      <w:r w:rsidR="000020DF">
        <w:rPr>
          <w:rFonts w:ascii="Times New Roman" w:eastAsiaTheme="majorEastAsia" w:hAnsi="Times New Roman"/>
          <w:sz w:val="21"/>
          <w:szCs w:val="24"/>
        </w:rPr>
        <w:instrText xml:space="preserve"> SEQ </w:instrText>
      </w:r>
      <w:r w:rsidR="000020DF">
        <w:rPr>
          <w:rFonts w:ascii="Times New Roman" w:eastAsiaTheme="majorEastAsia" w:hAnsi="Times New Roman"/>
          <w:sz w:val="21"/>
          <w:szCs w:val="24"/>
        </w:rPr>
        <w:instrText>图</w:instrText>
      </w:r>
      <w:r w:rsidR="000020DF">
        <w:rPr>
          <w:rFonts w:ascii="Times New Roman" w:eastAsiaTheme="majorEastAsia" w:hAnsi="Times New Roman"/>
          <w:sz w:val="21"/>
          <w:szCs w:val="24"/>
        </w:rPr>
        <w:instrText xml:space="preserve"> \* ARABIC \s 1 </w:instrText>
      </w:r>
      <w:r w:rsidR="000020DF">
        <w:rPr>
          <w:rFonts w:ascii="Times New Roman" w:eastAsiaTheme="majorEastAsia" w:hAnsi="Times New Roman"/>
          <w:sz w:val="21"/>
          <w:szCs w:val="24"/>
        </w:rPr>
        <w:fldChar w:fldCharType="separate"/>
      </w:r>
      <w:r w:rsidR="00F60620">
        <w:rPr>
          <w:rFonts w:ascii="Times New Roman" w:eastAsiaTheme="majorEastAsia" w:hAnsi="Times New Roman"/>
          <w:noProof/>
          <w:sz w:val="21"/>
          <w:szCs w:val="24"/>
        </w:rPr>
        <w:t>2</w:t>
      </w:r>
      <w:r w:rsidR="000020DF">
        <w:rPr>
          <w:rFonts w:ascii="Times New Roman" w:eastAsiaTheme="majorEastAsia" w:hAnsi="Times New Roman"/>
          <w:sz w:val="21"/>
          <w:szCs w:val="24"/>
        </w:rPr>
        <w:fldChar w:fldCharType="end"/>
      </w:r>
      <w:bookmarkEnd w:id="173"/>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项目初始化目录结构</w:t>
      </w:r>
    </w:p>
    <w:p w14:paraId="19AF2572" w14:textId="1E5BA6E6" w:rsidR="000F0262" w:rsidRPr="00BD3DD0" w:rsidRDefault="00B55977" w:rsidP="0017340F">
      <w:pPr>
        <w:tabs>
          <w:tab w:val="left" w:pos="284"/>
          <w:tab w:val="left" w:pos="709"/>
        </w:tabs>
        <w:ind w:firstLineChars="200" w:firstLine="480"/>
      </w:pPr>
      <w:r w:rsidRPr="00BD3DD0">
        <w:t>根据主流的前后端分离架构，前端负责</w:t>
      </w:r>
      <w:r w:rsidR="00B030C9" w:rsidRPr="00BD3DD0">
        <w:t>页面展示，</w:t>
      </w:r>
      <w:r w:rsidRPr="00BD3DD0">
        <w:t>业务逻辑</w:t>
      </w:r>
      <w:r w:rsidR="00B030C9" w:rsidRPr="00BD3DD0">
        <w:t>控制</w:t>
      </w:r>
      <w:r w:rsidRPr="00BD3DD0">
        <w:t>，数据输入校验</w:t>
      </w:r>
      <w:r w:rsidR="00B0526E" w:rsidRPr="00BD3DD0">
        <w:t>，页面路由跳转，页内数据传递以及定义接口字段。这些功能都有不同的开发包来进行处理</w:t>
      </w:r>
      <w:r w:rsidR="00B030C9" w:rsidRPr="00BD3DD0">
        <w:t>，</w:t>
      </w:r>
      <w:r w:rsidR="00566446" w:rsidRPr="00BD3DD0">
        <w:t>为了</w:t>
      </w:r>
      <w:r w:rsidR="00C0479A" w:rsidRPr="00BD3DD0">
        <w:t>规范编码流程以及合理</w:t>
      </w:r>
      <w:r w:rsidR="003F4E49" w:rsidRPr="00BD3DD0">
        <w:t>管理</w:t>
      </w:r>
      <w:r w:rsidR="00C0479A" w:rsidRPr="00BD3DD0">
        <w:t>代码模块，</w:t>
      </w:r>
      <w:r w:rsidR="00126096" w:rsidRPr="00BD3DD0">
        <w:t>需要改造初始化的项目结构，并引入相关资源依赖包来</w:t>
      </w:r>
      <w:r w:rsidR="00C0479A" w:rsidRPr="00BD3DD0">
        <w:t>支撑后续代码的编写</w:t>
      </w:r>
      <w:r w:rsidR="00B86119">
        <w:rPr>
          <w:rFonts w:hint="eastAsia"/>
        </w:rPr>
        <w:t>，</w:t>
      </w:r>
      <w:r w:rsidR="00C0479A" w:rsidRPr="00BD3DD0">
        <w:t>经改造后的项目结构如</w:t>
      </w:r>
      <w:r w:rsidR="006D5A77" w:rsidRPr="00BD3DD0">
        <w:fldChar w:fldCharType="begin"/>
      </w:r>
      <w:r w:rsidR="006D5A77" w:rsidRPr="00BD3DD0">
        <w:instrText xml:space="preserve"> REF _Ref68173804 \h </w:instrText>
      </w:r>
      <w:r w:rsidR="0017340F" w:rsidRPr="00BD3DD0">
        <w:instrText xml:space="preserve"> \* MERGEFORMAT </w:instrText>
      </w:r>
      <w:r w:rsidR="006D5A77" w:rsidRPr="00BD3DD0">
        <w:fldChar w:fldCharType="separate"/>
      </w:r>
      <w:r w:rsidR="00F60620" w:rsidRPr="00F60620">
        <w:rPr>
          <w:rFonts w:eastAsiaTheme="minorEastAsia"/>
        </w:rPr>
        <w:t>图</w:t>
      </w:r>
      <w:r w:rsidR="00F60620" w:rsidRPr="00F60620">
        <w:rPr>
          <w:rFonts w:eastAsiaTheme="minorEastAsia"/>
        </w:rPr>
        <w:t xml:space="preserve"> </w:t>
      </w:r>
      <w:r w:rsidR="00F60620" w:rsidRPr="00F60620">
        <w:rPr>
          <w:rFonts w:eastAsiaTheme="minorEastAsia"/>
          <w:noProof/>
        </w:rPr>
        <w:t>4</w:t>
      </w:r>
      <w:r w:rsidR="00F60620" w:rsidRPr="00F60620">
        <w:rPr>
          <w:rFonts w:eastAsiaTheme="minorEastAsia"/>
          <w:noProof/>
        </w:rPr>
        <w:noBreakHyphen/>
        <w:t>3</w:t>
      </w:r>
      <w:r w:rsidR="006D5A77" w:rsidRPr="00BD3DD0">
        <w:fldChar w:fldCharType="end"/>
      </w:r>
      <w:r w:rsidR="00C0479A" w:rsidRPr="00BD3DD0">
        <w:t>。</w:t>
      </w:r>
      <w:r w:rsidR="00126096" w:rsidRPr="00BD3DD0">
        <w:t>在</w:t>
      </w:r>
      <w:r w:rsidR="00126096" w:rsidRPr="00BD3DD0">
        <w:t>src</w:t>
      </w:r>
      <w:r w:rsidR="00126096" w:rsidRPr="00BD3DD0">
        <w:t>目录下新增了</w:t>
      </w:r>
      <w:r w:rsidR="00126096" w:rsidRPr="00BD3DD0">
        <w:t>api</w:t>
      </w:r>
      <w:r w:rsidR="00126096" w:rsidRPr="00BD3DD0">
        <w:t>文件夹，用来管理应用</w:t>
      </w:r>
      <w:r w:rsidR="00AA32F1">
        <w:rPr>
          <w:rFonts w:hint="eastAsia"/>
        </w:rPr>
        <w:t>中的</w:t>
      </w:r>
      <w:r w:rsidR="00126096" w:rsidRPr="00BD3DD0">
        <w:t>各个</w:t>
      </w:r>
      <w:r w:rsidR="00126096" w:rsidRPr="00BD3DD0">
        <w:t>Http</w:t>
      </w:r>
      <w:r w:rsidR="00126096" w:rsidRPr="00BD3DD0">
        <w:t>请求；新增</w:t>
      </w:r>
      <w:r w:rsidR="00126096" w:rsidRPr="00BD3DD0">
        <w:t>js</w:t>
      </w:r>
      <w:r w:rsidR="00126096" w:rsidRPr="00BD3DD0">
        <w:t>文件夹，存放绘图操作</w:t>
      </w:r>
      <w:r w:rsidR="00757F81">
        <w:rPr>
          <w:rFonts w:hint="eastAsia"/>
        </w:rPr>
        <w:t>于</w:t>
      </w:r>
      <w:r w:rsidR="00126096" w:rsidRPr="00BD3DD0">
        <w:t>模型处理</w:t>
      </w:r>
      <w:r w:rsidR="00757F81">
        <w:rPr>
          <w:rFonts w:hint="eastAsia"/>
        </w:rPr>
        <w:t>所</w:t>
      </w:r>
      <w:r w:rsidR="00126096" w:rsidRPr="00BD3DD0">
        <w:t>涉及到的算法实现代码；新增</w:t>
      </w:r>
      <w:r w:rsidR="00126096" w:rsidRPr="00BD3DD0">
        <w:t>routers</w:t>
      </w:r>
      <w:r w:rsidR="00126096" w:rsidRPr="00BD3DD0">
        <w:t>文件夹，存放路由控制</w:t>
      </w:r>
      <w:r w:rsidR="00757F81">
        <w:rPr>
          <w:rFonts w:hint="eastAsia"/>
        </w:rPr>
        <w:t>于</w:t>
      </w:r>
      <w:r w:rsidR="00126096" w:rsidRPr="00BD3DD0">
        <w:t>每个页面的详细实现代码；新增</w:t>
      </w:r>
      <w:r w:rsidR="00126096" w:rsidRPr="00BD3DD0">
        <w:t>store</w:t>
      </w:r>
      <w:r w:rsidR="00C0479A" w:rsidRPr="00BD3DD0">
        <w:t>文件夹，</w:t>
      </w:r>
      <w:r w:rsidR="00757F81" w:rsidRPr="00BD3DD0">
        <w:t>管理</w:t>
      </w:r>
      <w:r w:rsidR="00126096" w:rsidRPr="00BD3DD0">
        <w:t>页面之间需要传递或者共享的数据；新增</w:t>
      </w:r>
      <w:r w:rsidR="00126096" w:rsidRPr="00BD3DD0">
        <w:t>vue.config.js</w:t>
      </w:r>
      <w:r w:rsidR="0091126B" w:rsidRPr="00BD3DD0">
        <w:t>文件，</w:t>
      </w:r>
      <w:r w:rsidR="00757F81">
        <w:rPr>
          <w:rFonts w:hint="eastAsia"/>
        </w:rPr>
        <w:t>放置项目</w:t>
      </w:r>
      <w:r w:rsidR="0091126B" w:rsidRPr="00BD3DD0">
        <w:t>构建打包</w:t>
      </w:r>
      <w:r w:rsidR="00757F81">
        <w:rPr>
          <w:rFonts w:hint="eastAsia"/>
        </w:rPr>
        <w:t>与</w:t>
      </w:r>
      <w:r w:rsidR="0091126B" w:rsidRPr="00BD3DD0">
        <w:t>部署服务器的优化配置</w:t>
      </w:r>
      <w:r w:rsidR="00757F81">
        <w:rPr>
          <w:rFonts w:hint="eastAsia"/>
        </w:rPr>
        <w:t>代码</w:t>
      </w:r>
      <w:r w:rsidR="0091126B" w:rsidRPr="00BD3DD0">
        <w:t>。</w:t>
      </w:r>
      <w:r w:rsidR="0024044E" w:rsidRPr="00BD3DD0">
        <w:t>重新改造后的目录基本涵盖目前常规</w:t>
      </w:r>
      <w:r w:rsidR="0024044E" w:rsidRPr="00BD3DD0">
        <w:t>Web</w:t>
      </w:r>
      <w:r w:rsidR="0024044E" w:rsidRPr="00BD3DD0">
        <w:t>应用开发所能涉及到的模块。</w:t>
      </w:r>
    </w:p>
    <w:p w14:paraId="33A13D94" w14:textId="3980B511" w:rsidR="00A548A5" w:rsidRDefault="00A548A5" w:rsidP="000F0262">
      <w:pPr>
        <w:tabs>
          <w:tab w:val="left" w:pos="284"/>
          <w:tab w:val="left" w:pos="709"/>
        </w:tabs>
        <w:jc w:val="center"/>
      </w:pPr>
      <w:r>
        <w:rPr>
          <w:noProof/>
        </w:rPr>
        <w:lastRenderedPageBreak/>
        <w:drawing>
          <wp:inline distT="0" distB="0" distL="0" distR="0" wp14:anchorId="60BF84B8" wp14:editId="6DE8445B">
            <wp:extent cx="2292928" cy="4162097"/>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307324" cy="4188228"/>
                    </a:xfrm>
                    <a:prstGeom prst="rect">
                      <a:avLst/>
                    </a:prstGeom>
                  </pic:spPr>
                </pic:pic>
              </a:graphicData>
            </a:graphic>
          </wp:inline>
        </w:drawing>
      </w:r>
    </w:p>
    <w:p w14:paraId="2C4D4F0B" w14:textId="7D53EABD" w:rsidR="00A548A5" w:rsidRPr="00EE63AB" w:rsidRDefault="00A548A5" w:rsidP="00FC5633">
      <w:pPr>
        <w:pStyle w:val="a4"/>
        <w:tabs>
          <w:tab w:val="left" w:pos="284"/>
          <w:tab w:val="left" w:pos="709"/>
        </w:tabs>
        <w:ind w:left="210" w:hanging="210"/>
        <w:jc w:val="center"/>
        <w:rPr>
          <w:rFonts w:ascii="Times New Roman" w:eastAsiaTheme="minorEastAsia" w:hAnsi="Times New Roman"/>
          <w:sz w:val="21"/>
          <w:szCs w:val="24"/>
        </w:rPr>
      </w:pPr>
      <w:bookmarkStart w:id="174" w:name="_Ref68173804"/>
      <w:bookmarkStart w:id="175" w:name="_Ref68173775"/>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3</w:t>
      </w:r>
      <w:r w:rsidR="000020DF">
        <w:rPr>
          <w:rFonts w:ascii="Times New Roman" w:eastAsiaTheme="minorEastAsia" w:hAnsi="Times New Roman"/>
          <w:sz w:val="21"/>
          <w:szCs w:val="24"/>
        </w:rPr>
        <w:fldChar w:fldCharType="end"/>
      </w:r>
      <w:bookmarkEnd w:id="174"/>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改造后的前端目录结构</w:t>
      </w:r>
      <w:bookmarkEnd w:id="175"/>
    </w:p>
    <w:p w14:paraId="087B07E4" w14:textId="382F19F5" w:rsidR="00931037" w:rsidRPr="004612E0" w:rsidRDefault="00C0479A" w:rsidP="00931037">
      <w:pPr>
        <w:tabs>
          <w:tab w:val="left" w:pos="284"/>
          <w:tab w:val="left" w:pos="709"/>
        </w:tabs>
        <w:ind w:firstLineChars="200" w:firstLine="480"/>
      </w:pPr>
      <w:r w:rsidRPr="004612E0">
        <w:t>接下来进行开发依赖包的选择，</w:t>
      </w:r>
      <w:r w:rsidR="00A548A5" w:rsidRPr="004612E0">
        <w:t>在</w:t>
      </w:r>
      <w:r w:rsidR="00A548A5" w:rsidRPr="004612E0">
        <w:t>package.json</w:t>
      </w:r>
      <w:r w:rsidR="00A548A5" w:rsidRPr="004612E0">
        <w:t>中</w:t>
      </w:r>
      <w:r w:rsidR="00ED67B2">
        <w:rPr>
          <w:rFonts w:hint="eastAsia"/>
        </w:rPr>
        <w:t>查看本文使用</w:t>
      </w:r>
      <w:r w:rsidR="00057F76">
        <w:rPr>
          <w:rFonts w:hint="eastAsia"/>
        </w:rPr>
        <w:t>到的</w:t>
      </w:r>
      <w:r w:rsidR="00A548A5" w:rsidRPr="004612E0">
        <w:t>公共模块包，一般分为运行依赖包和开发依赖包。运行依赖包如</w:t>
      </w:r>
      <w:r w:rsidR="00A548A5" w:rsidRPr="004612E0">
        <w:fldChar w:fldCharType="begin"/>
      </w:r>
      <w:r w:rsidR="00A548A5" w:rsidRPr="004612E0">
        <w:instrText xml:space="preserve"> REF _Ref67238103 \h </w:instrText>
      </w:r>
      <w:r w:rsidR="004612E0">
        <w:instrText xml:space="preserve"> \* MERGEFORMAT </w:instrText>
      </w:r>
      <w:r w:rsidR="00A548A5" w:rsidRPr="004612E0">
        <w:fldChar w:fldCharType="separate"/>
      </w:r>
      <w:r w:rsidR="00F60620" w:rsidRPr="00F60620">
        <w:rPr>
          <w:rFonts w:eastAsiaTheme="majorEastAsia"/>
        </w:rPr>
        <w:t>图</w:t>
      </w:r>
      <w:r w:rsidR="00F60620" w:rsidRPr="00F60620">
        <w:rPr>
          <w:rFonts w:eastAsiaTheme="majorEastAsia"/>
        </w:rPr>
        <w:t xml:space="preserve"> </w:t>
      </w:r>
      <w:r w:rsidR="00F60620" w:rsidRPr="00F60620">
        <w:rPr>
          <w:rFonts w:eastAsiaTheme="majorEastAsia"/>
          <w:noProof/>
        </w:rPr>
        <w:t>4</w:t>
      </w:r>
      <w:r w:rsidR="00F60620" w:rsidRPr="00F60620">
        <w:rPr>
          <w:rFonts w:eastAsiaTheme="majorEastAsia"/>
          <w:noProof/>
        </w:rPr>
        <w:noBreakHyphen/>
        <w:t>4</w:t>
      </w:r>
      <w:r w:rsidR="00A548A5" w:rsidRPr="004612E0">
        <w:fldChar w:fldCharType="end"/>
      </w:r>
      <w:r w:rsidR="00A548A5" w:rsidRPr="004612E0">
        <w:t>，</w:t>
      </w:r>
      <w:r w:rsidR="00F5046D" w:rsidRPr="004612E0">
        <w:t>开发依赖包如</w:t>
      </w:r>
      <w:r w:rsidR="00F5046D" w:rsidRPr="004612E0">
        <w:fldChar w:fldCharType="begin"/>
      </w:r>
      <w:r w:rsidR="00F5046D" w:rsidRPr="004612E0">
        <w:instrText xml:space="preserve"> REF _Ref67239020 \h </w:instrText>
      </w:r>
      <w:r w:rsidR="004612E0">
        <w:instrText xml:space="preserve"> \* MERGEFORMAT </w:instrText>
      </w:r>
      <w:r w:rsidR="00F5046D" w:rsidRPr="004612E0">
        <w:fldChar w:fldCharType="separate"/>
      </w:r>
      <w:r w:rsidR="00F60620" w:rsidRPr="00F60620">
        <w:rPr>
          <w:rFonts w:eastAsiaTheme="minorEastAsia"/>
        </w:rPr>
        <w:t>图</w:t>
      </w:r>
      <w:r w:rsidR="00F60620" w:rsidRPr="00F60620">
        <w:rPr>
          <w:rFonts w:eastAsiaTheme="minorEastAsia"/>
        </w:rPr>
        <w:t xml:space="preserve"> </w:t>
      </w:r>
      <w:r w:rsidR="00F60620" w:rsidRPr="00F60620">
        <w:rPr>
          <w:rFonts w:eastAsiaTheme="minorEastAsia"/>
          <w:noProof/>
        </w:rPr>
        <w:t>4</w:t>
      </w:r>
      <w:r w:rsidR="00F60620" w:rsidRPr="00F60620">
        <w:rPr>
          <w:rFonts w:eastAsiaTheme="minorEastAsia"/>
          <w:noProof/>
        </w:rPr>
        <w:noBreakHyphen/>
        <w:t>5</w:t>
      </w:r>
      <w:r w:rsidR="00F5046D" w:rsidRPr="004612E0">
        <w:fldChar w:fldCharType="end"/>
      </w:r>
      <w:r w:rsidR="00F5046D" w:rsidRPr="004612E0">
        <w:t>。</w:t>
      </w:r>
    </w:p>
    <w:p w14:paraId="505C8022" w14:textId="4C9B9A4B" w:rsidR="00A548A5" w:rsidRPr="004612E0" w:rsidRDefault="00F5046D" w:rsidP="00931037">
      <w:pPr>
        <w:tabs>
          <w:tab w:val="left" w:pos="284"/>
          <w:tab w:val="left" w:pos="709"/>
        </w:tabs>
        <w:jc w:val="center"/>
      </w:pPr>
      <w:r w:rsidRPr="004612E0">
        <w:rPr>
          <w:noProof/>
        </w:rPr>
        <w:drawing>
          <wp:inline distT="0" distB="0" distL="0" distR="0" wp14:anchorId="6B7D0F01" wp14:editId="5484C102">
            <wp:extent cx="5391035" cy="2647666"/>
            <wp:effectExtent l="0" t="0" r="635" b="63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422314" cy="2663028"/>
                    </a:xfrm>
                    <a:prstGeom prst="rect">
                      <a:avLst/>
                    </a:prstGeom>
                  </pic:spPr>
                </pic:pic>
              </a:graphicData>
            </a:graphic>
          </wp:inline>
        </w:drawing>
      </w:r>
    </w:p>
    <w:p w14:paraId="7B4E1B9B" w14:textId="687A272A" w:rsidR="00761DFB" w:rsidRPr="00EE63AB" w:rsidRDefault="00A548A5" w:rsidP="00761DFB">
      <w:pPr>
        <w:pStyle w:val="a4"/>
        <w:tabs>
          <w:tab w:val="left" w:pos="284"/>
          <w:tab w:val="left" w:pos="709"/>
        </w:tabs>
        <w:ind w:left="210" w:hanging="210"/>
        <w:jc w:val="center"/>
        <w:rPr>
          <w:rFonts w:ascii="Times New Roman" w:eastAsiaTheme="majorEastAsia" w:hAnsi="Times New Roman"/>
          <w:sz w:val="21"/>
          <w:szCs w:val="24"/>
        </w:rPr>
      </w:pPr>
      <w:bookmarkStart w:id="176" w:name="_Ref67238103"/>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0020DF">
        <w:rPr>
          <w:rFonts w:ascii="Times New Roman" w:eastAsiaTheme="majorEastAsia" w:hAnsi="Times New Roman"/>
          <w:sz w:val="21"/>
          <w:szCs w:val="24"/>
        </w:rPr>
        <w:fldChar w:fldCharType="begin"/>
      </w:r>
      <w:r w:rsidR="000020DF">
        <w:rPr>
          <w:rFonts w:ascii="Times New Roman" w:eastAsiaTheme="majorEastAsia" w:hAnsi="Times New Roman"/>
          <w:sz w:val="21"/>
          <w:szCs w:val="24"/>
        </w:rPr>
        <w:instrText xml:space="preserve"> STYLEREF 1 \s </w:instrText>
      </w:r>
      <w:r w:rsidR="000020DF">
        <w:rPr>
          <w:rFonts w:ascii="Times New Roman" w:eastAsiaTheme="majorEastAsia" w:hAnsi="Times New Roman"/>
          <w:sz w:val="21"/>
          <w:szCs w:val="24"/>
        </w:rPr>
        <w:fldChar w:fldCharType="separate"/>
      </w:r>
      <w:r w:rsidR="00F60620">
        <w:rPr>
          <w:rFonts w:ascii="Times New Roman" w:eastAsiaTheme="majorEastAsia" w:hAnsi="Times New Roman"/>
          <w:noProof/>
          <w:sz w:val="21"/>
          <w:szCs w:val="24"/>
        </w:rPr>
        <w:t>4</w:t>
      </w:r>
      <w:r w:rsidR="000020DF">
        <w:rPr>
          <w:rFonts w:ascii="Times New Roman" w:eastAsiaTheme="majorEastAsia" w:hAnsi="Times New Roman"/>
          <w:sz w:val="21"/>
          <w:szCs w:val="24"/>
        </w:rPr>
        <w:fldChar w:fldCharType="end"/>
      </w:r>
      <w:r w:rsidR="000020DF">
        <w:rPr>
          <w:rFonts w:ascii="Times New Roman" w:eastAsiaTheme="majorEastAsia" w:hAnsi="Times New Roman"/>
          <w:sz w:val="21"/>
          <w:szCs w:val="24"/>
        </w:rPr>
        <w:noBreakHyphen/>
      </w:r>
      <w:r w:rsidR="000020DF">
        <w:rPr>
          <w:rFonts w:ascii="Times New Roman" w:eastAsiaTheme="majorEastAsia" w:hAnsi="Times New Roman"/>
          <w:sz w:val="21"/>
          <w:szCs w:val="24"/>
        </w:rPr>
        <w:fldChar w:fldCharType="begin"/>
      </w:r>
      <w:r w:rsidR="000020DF">
        <w:rPr>
          <w:rFonts w:ascii="Times New Roman" w:eastAsiaTheme="majorEastAsia" w:hAnsi="Times New Roman"/>
          <w:sz w:val="21"/>
          <w:szCs w:val="24"/>
        </w:rPr>
        <w:instrText xml:space="preserve"> SEQ </w:instrText>
      </w:r>
      <w:r w:rsidR="000020DF">
        <w:rPr>
          <w:rFonts w:ascii="Times New Roman" w:eastAsiaTheme="majorEastAsia" w:hAnsi="Times New Roman"/>
          <w:sz w:val="21"/>
          <w:szCs w:val="24"/>
        </w:rPr>
        <w:instrText>图</w:instrText>
      </w:r>
      <w:r w:rsidR="000020DF">
        <w:rPr>
          <w:rFonts w:ascii="Times New Roman" w:eastAsiaTheme="majorEastAsia" w:hAnsi="Times New Roman"/>
          <w:sz w:val="21"/>
          <w:szCs w:val="24"/>
        </w:rPr>
        <w:instrText xml:space="preserve"> \* ARABIC \s 1 </w:instrText>
      </w:r>
      <w:r w:rsidR="000020DF">
        <w:rPr>
          <w:rFonts w:ascii="Times New Roman" w:eastAsiaTheme="majorEastAsia" w:hAnsi="Times New Roman"/>
          <w:sz w:val="21"/>
          <w:szCs w:val="24"/>
        </w:rPr>
        <w:fldChar w:fldCharType="separate"/>
      </w:r>
      <w:r w:rsidR="00F60620">
        <w:rPr>
          <w:rFonts w:ascii="Times New Roman" w:eastAsiaTheme="majorEastAsia" w:hAnsi="Times New Roman"/>
          <w:noProof/>
          <w:sz w:val="21"/>
          <w:szCs w:val="24"/>
        </w:rPr>
        <w:t>4</w:t>
      </w:r>
      <w:r w:rsidR="000020DF">
        <w:rPr>
          <w:rFonts w:ascii="Times New Roman" w:eastAsiaTheme="majorEastAsia" w:hAnsi="Times New Roman"/>
          <w:sz w:val="21"/>
          <w:szCs w:val="24"/>
        </w:rPr>
        <w:fldChar w:fldCharType="end"/>
      </w:r>
      <w:bookmarkEnd w:id="176"/>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项目运行依赖包</w:t>
      </w:r>
    </w:p>
    <w:p w14:paraId="56B2F22C" w14:textId="79DF019F" w:rsidR="00F5046D" w:rsidRPr="00761DFB" w:rsidRDefault="00F5046D" w:rsidP="00761DFB">
      <w:pPr>
        <w:pStyle w:val="a4"/>
        <w:tabs>
          <w:tab w:val="left" w:pos="284"/>
          <w:tab w:val="left" w:pos="709"/>
        </w:tabs>
        <w:ind w:left="200" w:hanging="200"/>
        <w:jc w:val="center"/>
        <w:rPr>
          <w:rFonts w:asciiTheme="majorEastAsia" w:eastAsiaTheme="majorEastAsia" w:hAnsiTheme="majorEastAsia"/>
          <w:sz w:val="24"/>
          <w:szCs w:val="24"/>
        </w:rPr>
      </w:pPr>
      <w:r>
        <w:rPr>
          <w:noProof/>
        </w:rPr>
        <w:lastRenderedPageBreak/>
        <w:drawing>
          <wp:inline distT="0" distB="0" distL="0" distR="0" wp14:anchorId="57CFEA4F" wp14:editId="57F1FA6C">
            <wp:extent cx="5232190" cy="2395182"/>
            <wp:effectExtent l="0" t="0" r="6985" b="571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57418" cy="2406731"/>
                    </a:xfrm>
                    <a:prstGeom prst="rect">
                      <a:avLst/>
                    </a:prstGeom>
                  </pic:spPr>
                </pic:pic>
              </a:graphicData>
            </a:graphic>
          </wp:inline>
        </w:drawing>
      </w:r>
    </w:p>
    <w:p w14:paraId="72EEAF3D" w14:textId="10ED9AC7" w:rsidR="00F5046D" w:rsidRPr="00EE63AB" w:rsidRDefault="00F5046D" w:rsidP="00FC5633">
      <w:pPr>
        <w:pStyle w:val="a4"/>
        <w:tabs>
          <w:tab w:val="left" w:pos="284"/>
          <w:tab w:val="left" w:pos="709"/>
        </w:tabs>
        <w:ind w:left="210" w:hanging="210"/>
        <w:jc w:val="center"/>
        <w:rPr>
          <w:rFonts w:ascii="Times New Roman" w:eastAsiaTheme="minorEastAsia" w:hAnsi="Times New Roman"/>
          <w:sz w:val="21"/>
          <w:szCs w:val="24"/>
        </w:rPr>
      </w:pPr>
      <w:bookmarkStart w:id="177" w:name="_Ref67239020"/>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5</w:t>
      </w:r>
      <w:r w:rsidR="000020DF">
        <w:rPr>
          <w:rFonts w:ascii="Times New Roman" w:eastAsiaTheme="minorEastAsia" w:hAnsi="Times New Roman"/>
          <w:sz w:val="21"/>
          <w:szCs w:val="24"/>
        </w:rPr>
        <w:fldChar w:fldCharType="end"/>
      </w:r>
      <w:bookmarkEnd w:id="177"/>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项目开发依赖包</w:t>
      </w:r>
    </w:p>
    <w:p w14:paraId="45A9D7C9" w14:textId="4ECF3D87" w:rsidR="0027197A" w:rsidRPr="00614A57" w:rsidRDefault="0027197A" w:rsidP="00FC5633">
      <w:pPr>
        <w:pStyle w:val="3"/>
        <w:tabs>
          <w:tab w:val="left" w:pos="284"/>
          <w:tab w:val="left" w:pos="709"/>
        </w:tabs>
      </w:pPr>
      <w:r w:rsidRPr="00614A57">
        <w:t>页面路由设计</w:t>
      </w:r>
    </w:p>
    <w:p w14:paraId="0C571F2B" w14:textId="5F42A82C" w:rsidR="0014785E" w:rsidRPr="00614A57" w:rsidRDefault="0027197A" w:rsidP="0014785E">
      <w:pPr>
        <w:tabs>
          <w:tab w:val="left" w:pos="284"/>
          <w:tab w:val="left" w:pos="709"/>
        </w:tabs>
        <w:ind w:firstLineChars="200" w:firstLine="480"/>
      </w:pPr>
      <w:r w:rsidRPr="00614A57">
        <w:t>路由在网页中对应不同</w:t>
      </w:r>
      <w:r w:rsidRPr="00614A57">
        <w:t>url</w:t>
      </w:r>
      <w:r w:rsidR="00C0479A" w:rsidRPr="00614A57">
        <w:t>下的页面</w:t>
      </w:r>
      <w:r w:rsidR="00921575">
        <w:rPr>
          <w:rFonts w:hint="eastAsia"/>
        </w:rPr>
        <w:t>资源</w:t>
      </w:r>
      <w:r w:rsidR="00C0479A" w:rsidRPr="00614A57">
        <w:t>，在第三章里</w:t>
      </w:r>
      <w:r w:rsidRPr="00614A57">
        <w:t>介绍了系统的核心流程，</w:t>
      </w:r>
      <w:r w:rsidR="00E6099E">
        <w:rPr>
          <w:rFonts w:hint="eastAsia"/>
        </w:rPr>
        <w:t>本系统</w:t>
      </w:r>
      <w:r w:rsidRPr="00614A57">
        <w:t>的页面主要分为登录页面</w:t>
      </w:r>
      <w:r w:rsidR="00385612" w:rsidRPr="00614A57">
        <w:t>、模型文件管理页面、工作台页面</w:t>
      </w:r>
      <w:r w:rsidR="007D0ADB">
        <w:rPr>
          <w:rFonts w:hint="eastAsia"/>
        </w:rPr>
        <w:t>和</w:t>
      </w:r>
      <w:r w:rsidR="00385612" w:rsidRPr="00614A57">
        <w:t>管理员页面，因此</w:t>
      </w:r>
      <w:r w:rsidR="00C0479A" w:rsidRPr="00614A57">
        <w:t>路由四个模块</w:t>
      </w:r>
      <w:r w:rsidR="007D0ADB">
        <w:rPr>
          <w:rFonts w:hint="eastAsia"/>
        </w:rPr>
        <w:t>组成</w:t>
      </w:r>
      <w:r w:rsidR="00C0479A" w:rsidRPr="00614A57">
        <w:t>，分别展示对应的页面。</w:t>
      </w:r>
      <w:r w:rsidR="00385612" w:rsidRPr="00614A57">
        <w:t>在</w:t>
      </w:r>
      <w:r w:rsidR="00385612" w:rsidRPr="00614A57">
        <w:t>router</w:t>
      </w:r>
      <w:r w:rsidR="00385612" w:rsidRPr="00614A57">
        <w:t>文件夹的</w:t>
      </w:r>
      <w:r w:rsidR="00385612" w:rsidRPr="00614A57">
        <w:t>index</w:t>
      </w:r>
      <w:r w:rsidR="00385612" w:rsidRPr="00614A57">
        <w:t>文件里进行路由配置，首先设置路由的模式，在</w:t>
      </w:r>
      <w:r w:rsidR="00385612" w:rsidRPr="00614A57">
        <w:t>Vue-router</w:t>
      </w:r>
      <w:r w:rsidR="00385612" w:rsidRPr="00614A57">
        <w:t>中有两种模式，一种是</w:t>
      </w:r>
      <w:r w:rsidR="00385612" w:rsidRPr="00614A57">
        <w:t>hash</w:t>
      </w:r>
      <w:r w:rsidR="00385612" w:rsidRPr="00614A57">
        <w:t>模式，一种是</w:t>
      </w:r>
      <w:r w:rsidR="00385612" w:rsidRPr="00614A57">
        <w:t>history</w:t>
      </w:r>
      <w:r w:rsidR="00385612" w:rsidRPr="00614A57">
        <w:t>模式，两者最大的区别在于</w:t>
      </w:r>
      <w:r w:rsidR="00385612" w:rsidRPr="00614A57">
        <w:t>hash</w:t>
      </w:r>
      <w:r w:rsidR="00385612" w:rsidRPr="00614A57">
        <w:t>模式的</w:t>
      </w:r>
      <w:r w:rsidR="00385612" w:rsidRPr="00614A57">
        <w:t>url</w:t>
      </w:r>
      <w:r w:rsidR="00385612" w:rsidRPr="00614A57">
        <w:t>地址是</w:t>
      </w:r>
      <w:r w:rsidR="00385612" w:rsidRPr="00614A57">
        <w:t>http://www.mysite.com/#/hello</w:t>
      </w:r>
      <w:r w:rsidR="00385612" w:rsidRPr="00614A57">
        <w:t>，而</w:t>
      </w:r>
      <w:r w:rsidR="00385612" w:rsidRPr="00614A57">
        <w:t>history</w:t>
      </w:r>
      <w:r w:rsidR="00385612" w:rsidRPr="00614A57">
        <w:t>模式的</w:t>
      </w:r>
      <w:r w:rsidR="00385612" w:rsidRPr="00614A57">
        <w:t>url</w:t>
      </w:r>
      <w:r w:rsidR="00385612" w:rsidRPr="00614A57">
        <w:t>地址是</w:t>
      </w:r>
      <w:r w:rsidR="00385612" w:rsidRPr="00614A57">
        <w:t>http://www.mysite.com/hello</w:t>
      </w:r>
      <w:r w:rsidR="00385612" w:rsidRPr="00614A57">
        <w:t>，前者在请求服务器资源时候不会带上</w:t>
      </w:r>
      <w:r w:rsidR="00385612" w:rsidRPr="00614A57">
        <w:t>#</w:t>
      </w:r>
      <w:r w:rsidR="00385612" w:rsidRPr="00614A57">
        <w:t>后面的参数，而</w:t>
      </w:r>
      <w:r w:rsidR="00A76E27" w:rsidRPr="00614A57">
        <w:t>后者则是请求完整的</w:t>
      </w:r>
      <w:r w:rsidR="00A76E27" w:rsidRPr="00614A57">
        <w:t>url</w:t>
      </w:r>
      <w:r w:rsidR="00207A24" w:rsidRPr="00614A57">
        <w:t>路径地址，如果后端没有做相应路径的资源配置，就会</w:t>
      </w:r>
      <w:r w:rsidR="00A76E27" w:rsidRPr="00614A57">
        <w:t>出现</w:t>
      </w:r>
      <w:r w:rsidR="00A76E27" w:rsidRPr="00614A57">
        <w:t>404</w:t>
      </w:r>
      <w:r w:rsidR="00C0479A" w:rsidRPr="00614A57">
        <w:t>页面。</w:t>
      </w:r>
      <w:r w:rsidR="00846261">
        <w:rPr>
          <w:rFonts w:hint="eastAsia"/>
        </w:rPr>
        <w:t>在前</w:t>
      </w:r>
      <w:r w:rsidR="00A76E27" w:rsidRPr="00614A57">
        <w:t>后端分离</w:t>
      </w:r>
      <w:r w:rsidR="00271996">
        <w:rPr>
          <w:rFonts w:hint="eastAsia"/>
        </w:rPr>
        <w:t>模式</w:t>
      </w:r>
      <w:r w:rsidR="00846261">
        <w:rPr>
          <w:rFonts w:hint="eastAsia"/>
        </w:rPr>
        <w:t>下</w:t>
      </w:r>
      <w:r w:rsidR="00A76E27" w:rsidRPr="00614A57">
        <w:t>，前端</w:t>
      </w:r>
      <w:r w:rsidR="00C714A5">
        <w:rPr>
          <w:rFonts w:hint="eastAsia"/>
        </w:rPr>
        <w:t>单独</w:t>
      </w:r>
      <w:r w:rsidR="00A76E27" w:rsidRPr="00614A57">
        <w:t>运行</w:t>
      </w:r>
      <w:r w:rsidR="00EE43AF">
        <w:rPr>
          <w:rFonts w:hint="eastAsia"/>
        </w:rPr>
        <w:t>一个</w:t>
      </w:r>
      <w:r w:rsidR="00A76E27" w:rsidRPr="00614A57">
        <w:t>服务器对路由进行处理，</w:t>
      </w:r>
      <w:r w:rsidR="00846261">
        <w:rPr>
          <w:rFonts w:hint="eastAsia"/>
        </w:rPr>
        <w:t>因此</w:t>
      </w:r>
      <w:r w:rsidR="00EE43AF">
        <w:rPr>
          <w:rFonts w:hint="eastAsia"/>
        </w:rPr>
        <w:t>不会出现</w:t>
      </w:r>
      <w:r w:rsidR="00A76E27" w:rsidRPr="00614A57">
        <w:t>刷新</w:t>
      </w:r>
      <w:r w:rsidR="00BF5CDD">
        <w:rPr>
          <w:rFonts w:hint="eastAsia"/>
        </w:rPr>
        <w:t>页面</w:t>
      </w:r>
      <w:r w:rsidR="00A76E27" w:rsidRPr="00614A57">
        <w:t>后丢失资源的问题</w:t>
      </w:r>
      <w:r w:rsidR="00EE43AF">
        <w:rPr>
          <w:rFonts w:hint="eastAsia"/>
        </w:rPr>
        <w:t>，</w:t>
      </w:r>
      <w:r w:rsidR="00A76E27" w:rsidRPr="00614A57">
        <w:t>且</w:t>
      </w:r>
      <w:r w:rsidR="00A76E27" w:rsidRPr="00614A57">
        <w:t>history</w:t>
      </w:r>
      <w:r w:rsidR="00A76E27" w:rsidRPr="00614A57">
        <w:t>模式更符合</w:t>
      </w:r>
      <w:r w:rsidR="00A76E27" w:rsidRPr="00614A57">
        <w:t>url</w:t>
      </w:r>
      <w:r w:rsidR="00A76E27" w:rsidRPr="00614A57">
        <w:t>地址规范，去除</w:t>
      </w:r>
      <w:r w:rsidR="00A76E27" w:rsidRPr="00614A57">
        <w:t>#</w:t>
      </w:r>
      <w:r w:rsidR="00A76E27" w:rsidRPr="00614A57">
        <w:t>号后显得更加美观。</w:t>
      </w:r>
      <w:r w:rsidR="00C0479A" w:rsidRPr="00614A57">
        <w:t>根据上述页面需求</w:t>
      </w:r>
      <w:r w:rsidR="00C26022" w:rsidRPr="00614A57">
        <w:t>设置</w:t>
      </w:r>
      <w:r w:rsidR="001D13AD">
        <w:rPr>
          <w:rFonts w:hint="eastAsia"/>
        </w:rPr>
        <w:t>以下四个</w:t>
      </w:r>
      <w:r w:rsidR="00C26022" w:rsidRPr="00614A57">
        <w:t>路由：</w:t>
      </w:r>
      <w:r w:rsidR="00C26022" w:rsidRPr="00614A57">
        <w:t>/login</w:t>
      </w:r>
      <w:r w:rsidR="00C26022" w:rsidRPr="00614A57">
        <w:t>路由下的登录页面、</w:t>
      </w:r>
      <w:r w:rsidR="00C26022" w:rsidRPr="00614A57">
        <w:t>/file</w:t>
      </w:r>
      <w:r w:rsidR="00C26022" w:rsidRPr="00614A57">
        <w:t>路由下的文件管理页面、</w:t>
      </w:r>
      <w:r w:rsidR="00C26022" w:rsidRPr="00614A57">
        <w:t>/work</w:t>
      </w:r>
      <w:r w:rsidR="00C26022" w:rsidRPr="00614A57">
        <w:t>路由下的工作台页面和</w:t>
      </w:r>
      <w:r w:rsidR="00C26022" w:rsidRPr="00614A57">
        <w:t>/admin</w:t>
      </w:r>
      <w:r w:rsidR="00C26022" w:rsidRPr="00614A57">
        <w:t>路由下的管理员页面。</w:t>
      </w:r>
      <w:r w:rsidR="00582474" w:rsidRPr="00614A57">
        <w:t>详细配置如</w:t>
      </w:r>
      <w:r w:rsidR="0083714F" w:rsidRPr="00614A57">
        <w:fldChar w:fldCharType="begin"/>
      </w:r>
      <w:r w:rsidR="0083714F" w:rsidRPr="00614A57">
        <w:instrText xml:space="preserve"> REF _Ref67240412 \h </w:instrText>
      </w:r>
      <w:r w:rsidR="00614A57">
        <w:instrText xml:space="preserve"> \* MERGEFORMAT </w:instrText>
      </w:r>
      <w:r w:rsidR="0083714F" w:rsidRPr="00614A57">
        <w:fldChar w:fldCharType="separate"/>
      </w:r>
      <w:r w:rsidR="00F60620" w:rsidRPr="00F60620">
        <w:rPr>
          <w:rFonts w:eastAsiaTheme="minorEastAsia"/>
        </w:rPr>
        <w:t>图</w:t>
      </w:r>
      <w:r w:rsidR="00F60620" w:rsidRPr="00F60620">
        <w:rPr>
          <w:rFonts w:eastAsiaTheme="minorEastAsia"/>
        </w:rPr>
        <w:t xml:space="preserve"> </w:t>
      </w:r>
      <w:r w:rsidR="00F60620" w:rsidRPr="00F60620">
        <w:rPr>
          <w:rFonts w:eastAsiaTheme="minorEastAsia"/>
          <w:noProof/>
        </w:rPr>
        <w:t>4</w:t>
      </w:r>
      <w:r w:rsidR="00F60620" w:rsidRPr="00F60620">
        <w:rPr>
          <w:rFonts w:eastAsiaTheme="minorEastAsia"/>
          <w:noProof/>
        </w:rPr>
        <w:noBreakHyphen/>
        <w:t>6</w:t>
      </w:r>
      <w:r w:rsidR="0083714F" w:rsidRPr="00614A57">
        <w:fldChar w:fldCharType="end"/>
      </w:r>
      <w:r w:rsidR="00582474" w:rsidRPr="00614A57">
        <w:t>。</w:t>
      </w:r>
    </w:p>
    <w:p w14:paraId="792BFBD6" w14:textId="2D2C020B" w:rsidR="0083714F" w:rsidRDefault="0083714F" w:rsidP="0014785E">
      <w:pPr>
        <w:tabs>
          <w:tab w:val="left" w:pos="284"/>
          <w:tab w:val="left" w:pos="709"/>
        </w:tabs>
        <w:jc w:val="center"/>
      </w:pPr>
      <w:r>
        <w:rPr>
          <w:noProof/>
        </w:rPr>
        <w:lastRenderedPageBreak/>
        <w:drawing>
          <wp:inline distT="0" distB="0" distL="0" distR="0" wp14:anchorId="465F5DF3" wp14:editId="17C6609C">
            <wp:extent cx="3657600" cy="3779519"/>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660141" cy="3782144"/>
                    </a:xfrm>
                    <a:prstGeom prst="rect">
                      <a:avLst/>
                    </a:prstGeom>
                  </pic:spPr>
                </pic:pic>
              </a:graphicData>
            </a:graphic>
          </wp:inline>
        </w:drawing>
      </w:r>
    </w:p>
    <w:p w14:paraId="627E64B9" w14:textId="6971C942" w:rsidR="00582474" w:rsidRPr="00EE63AB" w:rsidRDefault="0083714F" w:rsidP="00FC5633">
      <w:pPr>
        <w:pStyle w:val="a4"/>
        <w:tabs>
          <w:tab w:val="left" w:pos="284"/>
          <w:tab w:val="left" w:pos="709"/>
        </w:tabs>
        <w:ind w:left="210" w:hanging="210"/>
        <w:jc w:val="center"/>
        <w:rPr>
          <w:rFonts w:ascii="Times New Roman" w:eastAsiaTheme="minorEastAsia" w:hAnsi="Times New Roman"/>
          <w:sz w:val="21"/>
          <w:szCs w:val="24"/>
        </w:rPr>
      </w:pPr>
      <w:bookmarkStart w:id="178" w:name="_Ref67240412"/>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6</w:t>
      </w:r>
      <w:r w:rsidR="000020DF">
        <w:rPr>
          <w:rFonts w:ascii="Times New Roman" w:eastAsiaTheme="minorEastAsia" w:hAnsi="Times New Roman"/>
          <w:sz w:val="21"/>
          <w:szCs w:val="24"/>
        </w:rPr>
        <w:fldChar w:fldCharType="end"/>
      </w:r>
      <w:bookmarkEnd w:id="178"/>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项目路由详细配置</w:t>
      </w:r>
    </w:p>
    <w:p w14:paraId="1160C711" w14:textId="77777777" w:rsidR="000218FC" w:rsidRDefault="000218FC" w:rsidP="000218FC">
      <w:pPr>
        <w:pStyle w:val="3"/>
        <w:tabs>
          <w:tab w:val="left" w:pos="284"/>
          <w:tab w:val="left" w:pos="709"/>
        </w:tabs>
      </w:pPr>
      <w:r>
        <w:rPr>
          <w:rFonts w:hint="eastAsia"/>
        </w:rPr>
        <w:t>代码编辑器选择</w:t>
      </w:r>
    </w:p>
    <w:p w14:paraId="48C1A2A1" w14:textId="62401A49" w:rsidR="000218FC" w:rsidRPr="00A9017F" w:rsidRDefault="008A2A9C" w:rsidP="000218FC">
      <w:pPr>
        <w:tabs>
          <w:tab w:val="left" w:pos="284"/>
          <w:tab w:val="left" w:pos="709"/>
        </w:tabs>
        <w:ind w:firstLineChars="200" w:firstLine="480"/>
      </w:pPr>
      <w:r>
        <w:rPr>
          <w:rFonts w:hint="eastAsia"/>
        </w:rPr>
        <w:t>系统</w:t>
      </w:r>
      <w:r w:rsidR="00EB571E">
        <w:rPr>
          <w:rFonts w:hint="eastAsia"/>
        </w:rPr>
        <w:t>实现</w:t>
      </w:r>
      <w:r w:rsidR="002E745C">
        <w:rPr>
          <w:rFonts w:hint="eastAsia"/>
        </w:rPr>
        <w:t>使用的</w:t>
      </w:r>
      <w:r w:rsidR="000218FC" w:rsidRPr="00A9017F">
        <w:t>编程语言为</w:t>
      </w:r>
      <w:r w:rsidR="000218FC" w:rsidRPr="00A9017F">
        <w:t>JavaScript</w:t>
      </w:r>
      <w:r w:rsidR="000218FC" w:rsidRPr="00A9017F">
        <w:t>，是一门解释性脚本语言，不需要提前编译，浏览器就能直接</w:t>
      </w:r>
      <w:r w:rsidR="00BF0E85">
        <w:rPr>
          <w:rFonts w:hint="eastAsia"/>
        </w:rPr>
        <w:t>运行</w:t>
      </w:r>
      <w:r w:rsidR="008D01AE">
        <w:rPr>
          <w:rFonts w:hint="eastAsia"/>
        </w:rPr>
        <w:t>。</w:t>
      </w:r>
      <w:r w:rsidR="000218FC" w:rsidRPr="00A9017F">
        <w:t>为了</w:t>
      </w:r>
      <w:r w:rsidR="00A9143E" w:rsidRPr="00A9017F">
        <w:t>方便开发者</w:t>
      </w:r>
      <w:r w:rsidR="000218FC" w:rsidRPr="00A9017F">
        <w:t>快捷地编码，需要</w:t>
      </w:r>
      <w:r w:rsidR="00A9143E">
        <w:rPr>
          <w:rFonts w:hint="eastAsia"/>
        </w:rPr>
        <w:t>一款具有</w:t>
      </w:r>
      <w:r w:rsidR="000218FC" w:rsidRPr="00A9017F">
        <w:t>代码</w:t>
      </w:r>
      <w:r w:rsidR="00A9143E">
        <w:rPr>
          <w:rFonts w:hint="eastAsia"/>
        </w:rPr>
        <w:t>补全</w:t>
      </w:r>
      <w:r w:rsidR="000218FC" w:rsidRPr="00A9017F">
        <w:t>、打点调试</w:t>
      </w:r>
      <w:r w:rsidR="00A9143E">
        <w:rPr>
          <w:rFonts w:hint="eastAsia"/>
        </w:rPr>
        <w:t>以及</w:t>
      </w:r>
      <w:r w:rsidR="000218FC" w:rsidRPr="00A9017F">
        <w:t>颜色标记</w:t>
      </w:r>
      <w:r w:rsidR="00A9143E">
        <w:rPr>
          <w:rFonts w:hint="eastAsia"/>
        </w:rPr>
        <w:t>等功能的编辑器，</w:t>
      </w:r>
      <w:r w:rsidR="002A35F2">
        <w:rPr>
          <w:rFonts w:hint="eastAsia"/>
        </w:rPr>
        <w:t>通过市场调研</w:t>
      </w:r>
      <w:r w:rsidR="004272F6">
        <w:rPr>
          <w:rFonts w:hint="eastAsia"/>
        </w:rPr>
        <w:t>选择</w:t>
      </w:r>
      <w:r w:rsidR="000218FC" w:rsidRPr="00A9017F">
        <w:t>WebStrom</w:t>
      </w:r>
      <w:r w:rsidR="005C10C1">
        <w:rPr>
          <w:rFonts w:hint="eastAsia"/>
        </w:rPr>
        <w:t>作为代码</w:t>
      </w:r>
      <w:r w:rsidR="000218FC" w:rsidRPr="00A9017F">
        <w:t>编辑器</w:t>
      </w:r>
      <w:r w:rsidR="002A35F2">
        <w:rPr>
          <w:rFonts w:hint="eastAsia"/>
        </w:rPr>
        <w:t>。</w:t>
      </w:r>
      <w:r w:rsidR="000218FC" w:rsidRPr="00A9017F">
        <w:t>这是</w:t>
      </w:r>
      <w:r w:rsidR="000218FC" w:rsidRPr="00A9017F">
        <w:t>JetBrians</w:t>
      </w:r>
      <w:r w:rsidR="000218FC" w:rsidRPr="00A9017F">
        <w:t>公司旗下的一款</w:t>
      </w:r>
      <w:r w:rsidR="000218FC" w:rsidRPr="00A9017F">
        <w:t>JavaScript</w:t>
      </w:r>
      <w:r w:rsidR="000218FC" w:rsidRPr="00A9017F">
        <w:t>开发工具，支持多种语言框架，内部涵盖大部分功能插件，且对许多工具进行了集成，如</w:t>
      </w:r>
      <w:r w:rsidR="000218FC" w:rsidRPr="00A9017F">
        <w:t>npm</w:t>
      </w:r>
      <w:r w:rsidR="000218FC" w:rsidRPr="00A9017F">
        <w:t>、</w:t>
      </w:r>
      <w:r w:rsidR="000218FC" w:rsidRPr="00A9017F">
        <w:t>git</w:t>
      </w:r>
      <w:r w:rsidR="000218FC" w:rsidRPr="00A9017F">
        <w:t>、</w:t>
      </w:r>
      <w:r w:rsidR="000218FC" w:rsidRPr="00A9017F">
        <w:t>yeoman</w:t>
      </w:r>
      <w:r w:rsidR="000218FC" w:rsidRPr="00A9017F">
        <w:t>等。软件安装只需在官网（</w:t>
      </w:r>
      <w:r w:rsidR="000218FC" w:rsidRPr="00A9017F">
        <w:t>https://www.jetbrains.com/webstorm/</w:t>
      </w:r>
      <w:r w:rsidR="000218FC" w:rsidRPr="00A9017F">
        <w:t>）下载对应系统的版本进行安装即可。</w:t>
      </w:r>
    </w:p>
    <w:p w14:paraId="195C76CD" w14:textId="4DAA0823" w:rsidR="008A2E83" w:rsidRDefault="00922212" w:rsidP="00FC5633">
      <w:pPr>
        <w:pStyle w:val="3"/>
        <w:tabs>
          <w:tab w:val="left" w:pos="284"/>
          <w:tab w:val="left" w:pos="709"/>
        </w:tabs>
      </w:pPr>
      <w:r>
        <w:rPr>
          <w:rFonts w:hint="eastAsia"/>
        </w:rPr>
        <w:t>HTTP</w:t>
      </w:r>
      <w:r>
        <w:rPr>
          <w:rFonts w:hint="eastAsia"/>
        </w:rPr>
        <w:t>请求封装</w:t>
      </w:r>
    </w:p>
    <w:p w14:paraId="6726D355" w14:textId="6B83C29A" w:rsidR="00922212" w:rsidRDefault="00922212" w:rsidP="00FC5633">
      <w:pPr>
        <w:tabs>
          <w:tab w:val="left" w:pos="284"/>
          <w:tab w:val="left" w:pos="709"/>
        </w:tabs>
        <w:ind w:firstLineChars="200" w:firstLine="480"/>
      </w:pPr>
      <w:r>
        <w:rPr>
          <w:rFonts w:hint="eastAsia"/>
        </w:rPr>
        <w:t>前后端分离模式下，数据传输是通过</w:t>
      </w:r>
      <w:r w:rsidRPr="00922212">
        <w:t>RESTful</w:t>
      </w:r>
      <w:r>
        <w:rPr>
          <w:rFonts w:hint="eastAsia"/>
        </w:rPr>
        <w:t>风格的接口来实现</w:t>
      </w:r>
      <w:r w:rsidR="00FC0E88">
        <w:rPr>
          <w:rFonts w:hint="eastAsia"/>
        </w:rPr>
        <w:t>。</w:t>
      </w:r>
      <w:r>
        <w:rPr>
          <w:rFonts w:hint="eastAsia"/>
        </w:rPr>
        <w:t>HTTP</w:t>
      </w:r>
      <w:r>
        <w:rPr>
          <w:rFonts w:hint="eastAsia"/>
        </w:rPr>
        <w:t>请求方法一共有</w:t>
      </w:r>
      <w:r>
        <w:rPr>
          <w:rFonts w:hint="eastAsia"/>
        </w:rPr>
        <w:t>9</w:t>
      </w:r>
      <w:r>
        <w:rPr>
          <w:rFonts w:hint="eastAsia"/>
        </w:rPr>
        <w:t>种，分别是</w:t>
      </w:r>
      <w:r>
        <w:rPr>
          <w:rFonts w:hint="eastAsia"/>
        </w:rPr>
        <w:t>GET</w:t>
      </w:r>
      <w:r>
        <w:rPr>
          <w:rFonts w:hint="eastAsia"/>
        </w:rPr>
        <w:t>、</w:t>
      </w:r>
      <w:r w:rsidRPr="00922212">
        <w:rPr>
          <w:rFonts w:hint="eastAsia"/>
        </w:rPr>
        <w:t>POST</w:t>
      </w:r>
      <w:r>
        <w:rPr>
          <w:rFonts w:hint="eastAsia"/>
        </w:rPr>
        <w:t>、</w:t>
      </w:r>
      <w:r w:rsidRPr="00922212">
        <w:rPr>
          <w:rFonts w:hint="eastAsia"/>
        </w:rPr>
        <w:t xml:space="preserve"> HEAD</w:t>
      </w:r>
      <w:r>
        <w:rPr>
          <w:rFonts w:hint="eastAsia"/>
        </w:rPr>
        <w:t>、</w:t>
      </w:r>
      <w:r w:rsidRPr="00922212">
        <w:rPr>
          <w:rFonts w:hint="eastAsia"/>
        </w:rPr>
        <w:t>OPTIONS</w:t>
      </w:r>
      <w:r w:rsidRPr="00922212">
        <w:rPr>
          <w:rFonts w:hint="eastAsia"/>
        </w:rPr>
        <w:t>、</w:t>
      </w:r>
      <w:r w:rsidRPr="00922212">
        <w:rPr>
          <w:rFonts w:hint="eastAsia"/>
        </w:rPr>
        <w:t>PUT</w:t>
      </w:r>
      <w:r w:rsidRPr="00922212">
        <w:rPr>
          <w:rFonts w:hint="eastAsia"/>
        </w:rPr>
        <w:t>、</w:t>
      </w:r>
      <w:r w:rsidRPr="00922212">
        <w:rPr>
          <w:rFonts w:hint="eastAsia"/>
        </w:rPr>
        <w:t>PATCH</w:t>
      </w:r>
      <w:r w:rsidRPr="00922212">
        <w:rPr>
          <w:rFonts w:hint="eastAsia"/>
        </w:rPr>
        <w:t>、</w:t>
      </w:r>
      <w:r w:rsidRPr="00922212">
        <w:rPr>
          <w:rFonts w:hint="eastAsia"/>
        </w:rPr>
        <w:t>DELETE</w:t>
      </w:r>
      <w:r w:rsidRPr="00922212">
        <w:rPr>
          <w:rFonts w:hint="eastAsia"/>
        </w:rPr>
        <w:t>、</w:t>
      </w:r>
      <w:r w:rsidRPr="00922212">
        <w:rPr>
          <w:rFonts w:hint="eastAsia"/>
        </w:rPr>
        <w:t xml:space="preserve">TRACE </w:t>
      </w:r>
      <w:r w:rsidRPr="00922212">
        <w:rPr>
          <w:rFonts w:hint="eastAsia"/>
        </w:rPr>
        <w:t>和</w:t>
      </w:r>
      <w:r w:rsidRPr="00922212">
        <w:rPr>
          <w:rFonts w:hint="eastAsia"/>
        </w:rPr>
        <w:t xml:space="preserve"> CONNECT </w:t>
      </w:r>
      <w:r w:rsidRPr="00922212">
        <w:rPr>
          <w:rFonts w:hint="eastAsia"/>
        </w:rPr>
        <w:t>方法</w:t>
      </w:r>
      <w:r w:rsidR="00FC0E88">
        <w:rPr>
          <w:rFonts w:hint="eastAsia"/>
        </w:rPr>
        <w:t>，</w:t>
      </w:r>
      <w:r>
        <w:rPr>
          <w:rFonts w:hint="eastAsia"/>
        </w:rPr>
        <w:t>本文</w:t>
      </w:r>
      <w:r w:rsidR="00FC0E88">
        <w:rPr>
          <w:rFonts w:hint="eastAsia"/>
        </w:rPr>
        <w:t>中用到</w:t>
      </w:r>
      <w:r w:rsidR="00FC0E88">
        <w:rPr>
          <w:rFonts w:hint="eastAsia"/>
        </w:rPr>
        <w:t>GET</w:t>
      </w:r>
      <w:r w:rsidR="00FC0E88">
        <w:rPr>
          <w:rFonts w:hint="eastAsia"/>
        </w:rPr>
        <w:t>和</w:t>
      </w:r>
      <w:r w:rsidR="00FC0E88">
        <w:rPr>
          <w:rFonts w:hint="eastAsia"/>
        </w:rPr>
        <w:t>POST</w:t>
      </w:r>
      <w:r w:rsidR="00FC0E88">
        <w:rPr>
          <w:rFonts w:hint="eastAsia"/>
        </w:rPr>
        <w:t>这两种方法。从</w:t>
      </w:r>
      <w:r w:rsidR="00FC0E88">
        <w:rPr>
          <w:rFonts w:hint="eastAsia"/>
        </w:rPr>
        <w:t>HTTP</w:t>
      </w:r>
      <w:r w:rsidR="00FC0E88">
        <w:rPr>
          <w:rFonts w:hint="eastAsia"/>
        </w:rPr>
        <w:t>层面上来说，客户端收到的状态码是有限的</w:t>
      </w:r>
      <w:r w:rsidR="00C0479A">
        <w:rPr>
          <w:rFonts w:hint="eastAsia"/>
        </w:rPr>
        <w:t>，针对不同的接口都有可能出现这些状态码，</w:t>
      </w:r>
      <w:r w:rsidR="00C0479A">
        <w:rPr>
          <w:rFonts w:hint="eastAsia"/>
        </w:rPr>
        <w:lastRenderedPageBreak/>
        <w:t>因此在调用接口时</w:t>
      </w:r>
      <w:r w:rsidR="00FC0E88">
        <w:rPr>
          <w:rFonts w:hint="eastAsia"/>
        </w:rPr>
        <w:t>需要对请求接口做</w:t>
      </w:r>
      <w:r w:rsidR="00D0074F">
        <w:rPr>
          <w:rFonts w:hint="eastAsia"/>
        </w:rPr>
        <w:t>合理</w:t>
      </w:r>
      <w:r w:rsidR="00FC0E88">
        <w:rPr>
          <w:rFonts w:hint="eastAsia"/>
        </w:rPr>
        <w:t>封装</w:t>
      </w:r>
      <w:r w:rsidR="00D0074F">
        <w:rPr>
          <w:rFonts w:hint="eastAsia"/>
        </w:rPr>
        <w:t>，</w:t>
      </w:r>
      <w:r w:rsidR="00394596">
        <w:rPr>
          <w:rFonts w:hint="eastAsia"/>
        </w:rPr>
        <w:t>并且</w:t>
      </w:r>
      <w:r w:rsidR="00FC0E88">
        <w:rPr>
          <w:rFonts w:hint="eastAsia"/>
        </w:rPr>
        <w:t>由于业务因素，相同的接口很可能会在不同页面多次调用，所以还要根据后端数据类型统一分发调用，让代码</w:t>
      </w:r>
      <w:r w:rsidR="00F75863">
        <w:rPr>
          <w:rFonts w:hint="eastAsia"/>
        </w:rPr>
        <w:t>更</w:t>
      </w:r>
      <w:r w:rsidR="00CF0652">
        <w:rPr>
          <w:rFonts w:hint="eastAsia"/>
        </w:rPr>
        <w:t>加</w:t>
      </w:r>
      <w:r w:rsidR="00FC0E88">
        <w:rPr>
          <w:rFonts w:hint="eastAsia"/>
        </w:rPr>
        <w:t>精简</w:t>
      </w:r>
      <w:r w:rsidR="005E20B1">
        <w:rPr>
          <w:rFonts w:hint="eastAsia"/>
        </w:rPr>
        <w:t>，提高</w:t>
      </w:r>
      <w:r w:rsidR="00FC0E88">
        <w:rPr>
          <w:rFonts w:hint="eastAsia"/>
        </w:rPr>
        <w:t>可维护性。</w:t>
      </w:r>
    </w:p>
    <w:p w14:paraId="2719945A" w14:textId="77777777" w:rsidR="000904CD" w:rsidRDefault="003D1FDC" w:rsidP="003E7165">
      <w:pPr>
        <w:tabs>
          <w:tab w:val="left" w:pos="284"/>
          <w:tab w:val="left" w:pos="709"/>
        </w:tabs>
        <w:ind w:firstLineChars="200" w:firstLine="480"/>
      </w:pPr>
      <w:r>
        <w:rPr>
          <w:rFonts w:hint="eastAsia"/>
        </w:rPr>
        <w:t>下面来详细介绍</w:t>
      </w:r>
      <w:r>
        <w:rPr>
          <w:rFonts w:hint="eastAsia"/>
        </w:rPr>
        <w:t>HTTP</w:t>
      </w:r>
      <w:r>
        <w:rPr>
          <w:rFonts w:hint="eastAsia"/>
        </w:rPr>
        <w:t>请求的封装过程</w:t>
      </w:r>
      <w:r w:rsidR="00111A18">
        <w:rPr>
          <w:rFonts w:hint="eastAsia"/>
        </w:rPr>
        <w:t>：</w:t>
      </w:r>
    </w:p>
    <w:p w14:paraId="23FCF568" w14:textId="3C778B53" w:rsidR="000904CD" w:rsidRDefault="003D1FDC" w:rsidP="004B6101">
      <w:pPr>
        <w:pStyle w:val="afd"/>
        <w:numPr>
          <w:ilvl w:val="0"/>
          <w:numId w:val="23"/>
        </w:numPr>
        <w:tabs>
          <w:tab w:val="left" w:pos="284"/>
          <w:tab w:val="left" w:pos="851"/>
        </w:tabs>
        <w:ind w:left="0" w:firstLine="480"/>
      </w:pPr>
      <w:r>
        <w:rPr>
          <w:rFonts w:hint="eastAsia"/>
        </w:rPr>
        <w:t>api</w:t>
      </w:r>
      <w:r>
        <w:rPr>
          <w:rFonts w:hint="eastAsia"/>
        </w:rPr>
        <w:t>文件夹里新建</w:t>
      </w:r>
      <w:r w:rsidR="00394B9A">
        <w:rPr>
          <w:rFonts w:hint="eastAsia"/>
        </w:rPr>
        <w:t>baseUrl.</w:t>
      </w:r>
      <w:r w:rsidR="00394B9A">
        <w:t>js</w:t>
      </w:r>
      <w:r>
        <w:rPr>
          <w:rFonts w:hint="eastAsia"/>
        </w:rPr>
        <w:t>和</w:t>
      </w:r>
      <w:r w:rsidR="00394B9A">
        <w:rPr>
          <w:rFonts w:hint="eastAsia"/>
        </w:rPr>
        <w:t>axiosService</w:t>
      </w:r>
      <w:r w:rsidR="00394B9A">
        <w:t>.js</w:t>
      </w:r>
      <w:r>
        <w:rPr>
          <w:rFonts w:hint="eastAsia"/>
        </w:rPr>
        <w:t>文件</w:t>
      </w:r>
      <w:r w:rsidR="00394B9A">
        <w:rPr>
          <w:rFonts w:hint="eastAsia"/>
        </w:rPr>
        <w:t>，前者配置了不同路由下所控制的资源，后者对所有接口在通信层面上的处理</w:t>
      </w:r>
      <w:r w:rsidR="00CA4610">
        <w:rPr>
          <w:rFonts w:hint="eastAsia"/>
        </w:rPr>
        <w:t>；</w:t>
      </w:r>
    </w:p>
    <w:p w14:paraId="4E0184A9" w14:textId="23FE7218" w:rsidR="000904CD" w:rsidRDefault="00394B9A" w:rsidP="004B6101">
      <w:pPr>
        <w:pStyle w:val="afd"/>
        <w:numPr>
          <w:ilvl w:val="0"/>
          <w:numId w:val="23"/>
        </w:numPr>
        <w:tabs>
          <w:tab w:val="left" w:pos="284"/>
          <w:tab w:val="left" w:pos="851"/>
        </w:tabs>
        <w:ind w:left="0" w:firstLine="480"/>
      </w:pPr>
      <w:r>
        <w:rPr>
          <w:rFonts w:hint="eastAsia"/>
        </w:rPr>
        <w:t>baseUrl</w:t>
      </w:r>
      <w:r>
        <w:t>.js</w:t>
      </w:r>
      <w:r w:rsidR="00C0479A">
        <w:rPr>
          <w:rFonts w:hint="eastAsia"/>
        </w:rPr>
        <w:t>里</w:t>
      </w:r>
      <w:r>
        <w:rPr>
          <w:rFonts w:hint="eastAsia"/>
        </w:rPr>
        <w:t>配置后端服务的</w:t>
      </w:r>
      <w:r>
        <w:rPr>
          <w:rFonts w:hint="eastAsia"/>
        </w:rPr>
        <w:t>ip</w:t>
      </w:r>
      <w:r>
        <w:rPr>
          <w:rFonts w:hint="eastAsia"/>
        </w:rPr>
        <w:t>地址，根据后端不同的部署位置进行设置</w:t>
      </w:r>
      <w:r w:rsidR="000904CD">
        <w:rPr>
          <w:rFonts w:hint="eastAsia"/>
        </w:rPr>
        <w:t>。其中</w:t>
      </w:r>
      <w:r w:rsidRPr="00394B9A">
        <w:t>distributeUrl</w:t>
      </w:r>
      <w:r w:rsidR="000904CD">
        <w:rPr>
          <w:rFonts w:hint="eastAsia"/>
        </w:rPr>
        <w:t>对象</w:t>
      </w:r>
      <w:r w:rsidR="003E7165">
        <w:rPr>
          <w:rFonts w:hint="eastAsia"/>
        </w:rPr>
        <w:t>存放后端服务根地址、用户数据控制地址和模型数据控制地址</w:t>
      </w:r>
      <w:r w:rsidR="00CA4610">
        <w:rPr>
          <w:rFonts w:hint="eastAsia"/>
        </w:rPr>
        <w:t>；</w:t>
      </w:r>
    </w:p>
    <w:p w14:paraId="2D16C492" w14:textId="549C197E" w:rsidR="00817A47" w:rsidRDefault="00817A47" w:rsidP="004B6101">
      <w:pPr>
        <w:pStyle w:val="afd"/>
        <w:numPr>
          <w:ilvl w:val="0"/>
          <w:numId w:val="23"/>
        </w:numPr>
        <w:tabs>
          <w:tab w:val="left" w:pos="284"/>
          <w:tab w:val="left" w:pos="851"/>
        </w:tabs>
        <w:ind w:left="0" w:firstLine="480"/>
      </w:pPr>
      <w:r>
        <w:rPr>
          <w:rFonts w:hint="eastAsia"/>
        </w:rPr>
        <w:t>axiosService</w:t>
      </w:r>
      <w:r>
        <w:t>.js</w:t>
      </w:r>
      <w:r w:rsidR="00C0479A">
        <w:rPr>
          <w:rFonts w:hint="eastAsia"/>
        </w:rPr>
        <w:t>中</w:t>
      </w:r>
      <w:r>
        <w:rPr>
          <w:rFonts w:hint="eastAsia"/>
        </w:rPr>
        <w:t>创建了</w:t>
      </w:r>
      <w:r>
        <w:rPr>
          <w:rFonts w:hint="eastAsia"/>
        </w:rPr>
        <w:t>axios</w:t>
      </w:r>
      <w:r w:rsidR="003E7165">
        <w:rPr>
          <w:rFonts w:hint="eastAsia"/>
        </w:rPr>
        <w:t>实例，</w:t>
      </w:r>
      <w:r w:rsidR="003C1F5F">
        <w:rPr>
          <w:rFonts w:hint="eastAsia"/>
        </w:rPr>
        <w:t>首先</w:t>
      </w:r>
      <w:r>
        <w:rPr>
          <w:rFonts w:hint="eastAsia"/>
        </w:rPr>
        <w:t>设置了请求的过期时间</w:t>
      </w:r>
      <w:r w:rsidR="000904CD">
        <w:rPr>
          <w:rFonts w:hint="eastAsia"/>
        </w:rPr>
        <w:t>和</w:t>
      </w:r>
      <w:r>
        <w:rPr>
          <w:rFonts w:hint="eastAsia"/>
        </w:rPr>
        <w:t>请求头</w:t>
      </w:r>
      <w:r w:rsidR="000904CD">
        <w:rPr>
          <w:rFonts w:hint="eastAsia"/>
        </w:rPr>
        <w:t>信息</w:t>
      </w:r>
      <w:r>
        <w:rPr>
          <w:rFonts w:hint="eastAsia"/>
        </w:rPr>
        <w:t>，在请求拦截器中将后端返回的</w:t>
      </w:r>
      <w:r>
        <w:rPr>
          <w:rFonts w:hint="eastAsia"/>
        </w:rPr>
        <w:t>Token</w:t>
      </w:r>
      <w:r>
        <w:rPr>
          <w:rFonts w:hint="eastAsia"/>
        </w:rPr>
        <w:t>值放入请求头部中，方便后端进行用户权限校验，然后在响应拦截器中处理不同的状态码，如果请求的返回状态码为</w:t>
      </w:r>
      <w:r>
        <w:rPr>
          <w:rFonts w:hint="eastAsia"/>
        </w:rPr>
        <w:t>2</w:t>
      </w:r>
      <w:r>
        <w:t>00</w:t>
      </w:r>
      <w:r>
        <w:rPr>
          <w:rFonts w:hint="eastAsia"/>
        </w:rPr>
        <w:t>或者</w:t>
      </w:r>
      <w:r>
        <w:rPr>
          <w:rFonts w:hint="eastAsia"/>
        </w:rPr>
        <w:t>2</w:t>
      </w:r>
      <w:r>
        <w:t>01</w:t>
      </w:r>
      <w:r>
        <w:rPr>
          <w:rFonts w:hint="eastAsia"/>
        </w:rPr>
        <w:t>直接将后端返回的数据</w:t>
      </w:r>
      <w:r>
        <w:rPr>
          <w:rFonts w:hint="eastAsia"/>
        </w:rPr>
        <w:t>resolve</w:t>
      </w:r>
      <w:r w:rsidR="000904CD">
        <w:rPr>
          <w:rFonts w:hint="eastAsia"/>
        </w:rPr>
        <w:t>；</w:t>
      </w:r>
      <w:r>
        <w:rPr>
          <w:rFonts w:hint="eastAsia"/>
        </w:rPr>
        <w:t>状态码为</w:t>
      </w:r>
      <w:r>
        <w:rPr>
          <w:rFonts w:hint="eastAsia"/>
        </w:rPr>
        <w:t>4</w:t>
      </w:r>
      <w:r>
        <w:t>01</w:t>
      </w:r>
      <w:r>
        <w:rPr>
          <w:rFonts w:hint="eastAsia"/>
        </w:rPr>
        <w:t>表示登录过期，将页面跳至登录页面重新登录</w:t>
      </w:r>
      <w:r w:rsidR="000904CD">
        <w:rPr>
          <w:rFonts w:hint="eastAsia"/>
        </w:rPr>
        <w:t>；</w:t>
      </w:r>
      <w:r>
        <w:rPr>
          <w:rFonts w:hint="eastAsia"/>
        </w:rPr>
        <w:t>状态码为</w:t>
      </w:r>
      <w:r>
        <w:rPr>
          <w:rFonts w:hint="eastAsia"/>
        </w:rPr>
        <w:t>4</w:t>
      </w:r>
      <w:r>
        <w:t>03</w:t>
      </w:r>
      <w:r>
        <w:rPr>
          <w:rFonts w:hint="eastAsia"/>
        </w:rPr>
        <w:t>表示接口权限</w:t>
      </w:r>
      <w:r w:rsidR="000904CD">
        <w:rPr>
          <w:rFonts w:hint="eastAsia"/>
        </w:rPr>
        <w:t>不足；</w:t>
      </w:r>
      <w:r>
        <w:rPr>
          <w:rFonts w:hint="eastAsia"/>
        </w:rPr>
        <w:t>状态码</w:t>
      </w:r>
      <w:r>
        <w:rPr>
          <w:rFonts w:hint="eastAsia"/>
        </w:rPr>
        <w:t>5</w:t>
      </w:r>
      <w:r>
        <w:t>00</w:t>
      </w:r>
      <w:r>
        <w:rPr>
          <w:rFonts w:hint="eastAsia"/>
        </w:rPr>
        <w:t>返回服务器内部错误，状态码</w:t>
      </w:r>
      <w:r>
        <w:t>502</w:t>
      </w:r>
      <w:r>
        <w:rPr>
          <w:rFonts w:hint="eastAsia"/>
        </w:rPr>
        <w:t>返回网络问题</w:t>
      </w:r>
      <w:r w:rsidR="00196DAF">
        <w:rPr>
          <w:rFonts w:hint="eastAsia"/>
        </w:rPr>
        <w:t>。</w:t>
      </w:r>
    </w:p>
    <w:p w14:paraId="4E49620C" w14:textId="77777777" w:rsidR="000C72BF" w:rsidRDefault="00C9230D" w:rsidP="000C72BF">
      <w:pPr>
        <w:pStyle w:val="afd"/>
        <w:numPr>
          <w:ilvl w:val="0"/>
          <w:numId w:val="23"/>
        </w:numPr>
        <w:tabs>
          <w:tab w:val="left" w:pos="284"/>
          <w:tab w:val="left" w:pos="851"/>
        </w:tabs>
        <w:ind w:left="0" w:firstLine="480"/>
      </w:pPr>
      <w:r>
        <w:rPr>
          <w:rFonts w:hint="eastAsia"/>
        </w:rPr>
        <w:t>apiSugar</w:t>
      </w:r>
      <w:r>
        <w:rPr>
          <w:rFonts w:hint="eastAsia"/>
        </w:rPr>
        <w:t>里创建</w:t>
      </w:r>
      <w:r>
        <w:rPr>
          <w:rFonts w:hint="eastAsia"/>
        </w:rPr>
        <w:t>index</w:t>
      </w:r>
      <w:r>
        <w:t>.js</w:t>
      </w:r>
      <w:r>
        <w:rPr>
          <w:rFonts w:hint="eastAsia"/>
        </w:rPr>
        <w:t>入口文件</w:t>
      </w:r>
      <w:r w:rsidR="000C72BF">
        <w:rPr>
          <w:rFonts w:hint="eastAsia"/>
        </w:rPr>
        <w:t>分发所有</w:t>
      </w:r>
      <w:r>
        <w:rPr>
          <w:rFonts w:hint="eastAsia"/>
        </w:rPr>
        <w:t>数据控制接口</w:t>
      </w:r>
      <w:r w:rsidR="000C72BF">
        <w:rPr>
          <w:rFonts w:hint="eastAsia"/>
        </w:rPr>
        <w:t>。</w:t>
      </w:r>
    </w:p>
    <w:p w14:paraId="0663E234" w14:textId="70DC1A3C" w:rsidR="00783335" w:rsidRPr="00194658" w:rsidRDefault="007D05A0" w:rsidP="000C72BF">
      <w:pPr>
        <w:pStyle w:val="afd"/>
        <w:numPr>
          <w:ilvl w:val="0"/>
          <w:numId w:val="23"/>
        </w:numPr>
        <w:tabs>
          <w:tab w:val="left" w:pos="284"/>
          <w:tab w:val="left" w:pos="851"/>
        </w:tabs>
        <w:ind w:left="0" w:firstLine="480"/>
      </w:pPr>
      <w:r>
        <w:rPr>
          <w:rFonts w:hint="eastAsia"/>
        </w:rPr>
        <w:t>modelController.</w:t>
      </w:r>
      <w:r>
        <w:t>js</w:t>
      </w:r>
      <w:r>
        <w:rPr>
          <w:rFonts w:hint="eastAsia"/>
        </w:rPr>
        <w:t>和</w:t>
      </w:r>
      <w:r>
        <w:rPr>
          <w:rFonts w:hint="eastAsia"/>
        </w:rPr>
        <w:t>tokensController</w:t>
      </w:r>
      <w:r>
        <w:t>.js</w:t>
      </w:r>
      <w:r w:rsidR="000C72BF">
        <w:rPr>
          <w:rFonts w:hint="eastAsia"/>
        </w:rPr>
        <w:t>文件</w:t>
      </w:r>
      <w:r>
        <w:rPr>
          <w:rFonts w:hint="eastAsia"/>
        </w:rPr>
        <w:t>中</w:t>
      </w:r>
      <w:r w:rsidR="000C72BF">
        <w:rPr>
          <w:rFonts w:hint="eastAsia"/>
        </w:rPr>
        <w:t>对</w:t>
      </w:r>
      <w:r>
        <w:rPr>
          <w:rFonts w:hint="eastAsia"/>
        </w:rPr>
        <w:t>每个接口进行封装，以</w:t>
      </w:r>
      <w:r>
        <w:rPr>
          <w:rFonts w:hint="eastAsia"/>
        </w:rPr>
        <w:t>tokensController</w:t>
      </w:r>
      <w:r>
        <w:t>.js</w:t>
      </w:r>
      <w:r>
        <w:rPr>
          <w:rFonts w:hint="eastAsia"/>
        </w:rPr>
        <w:t>文件为例，首先导入接口域名列表和通</w:t>
      </w:r>
      <w:r w:rsidRPr="00194658">
        <w:t>信层封装后的</w:t>
      </w:r>
      <w:r w:rsidRPr="00194658">
        <w:t>axios</w:t>
      </w:r>
      <w:r w:rsidRPr="00194658">
        <w:t>接口函数，</w:t>
      </w:r>
      <w:r w:rsidR="000C72BF">
        <w:rPr>
          <w:rFonts w:hint="eastAsia"/>
        </w:rPr>
        <w:t>然后</w:t>
      </w:r>
      <w:r w:rsidRPr="00194658">
        <w:t>针对不同的请求方法进行</w:t>
      </w:r>
      <w:r w:rsidRPr="00194658">
        <w:t>export</w:t>
      </w:r>
      <w:r w:rsidRPr="00194658">
        <w:t>处理，</w:t>
      </w:r>
      <w:r w:rsidR="000C72BF">
        <w:rPr>
          <w:rFonts w:hint="eastAsia"/>
        </w:rPr>
        <w:t>其中</w:t>
      </w:r>
      <w:r w:rsidR="00A42AF8" w:rsidRPr="00194658">
        <w:t>每个函数</w:t>
      </w:r>
      <w:r w:rsidR="004775FF">
        <w:rPr>
          <w:rFonts w:hint="eastAsia"/>
        </w:rPr>
        <w:t>接收</w:t>
      </w:r>
      <w:r w:rsidR="00A42AF8" w:rsidRPr="00194658">
        <w:t>的</w:t>
      </w:r>
      <w:r w:rsidR="00A42AF8" w:rsidRPr="00194658">
        <w:t>params</w:t>
      </w:r>
      <w:r w:rsidR="004775FF">
        <w:rPr>
          <w:rFonts w:hint="eastAsia"/>
        </w:rPr>
        <w:t>形参</w:t>
      </w:r>
      <w:r w:rsidR="00A42AF8" w:rsidRPr="00194658">
        <w:t>是需要给后端传递</w:t>
      </w:r>
      <w:r w:rsidR="004775FF">
        <w:rPr>
          <w:rFonts w:hint="eastAsia"/>
        </w:rPr>
        <w:t>的</w:t>
      </w:r>
      <w:r w:rsidR="00A42AF8" w:rsidRPr="00194658">
        <w:t>数据</w:t>
      </w:r>
      <w:r w:rsidRPr="00194658">
        <w:t>。</w:t>
      </w:r>
    </w:p>
    <w:p w14:paraId="1BFCC621" w14:textId="1076DBF7" w:rsidR="00091A66" w:rsidRPr="00194658" w:rsidRDefault="00000481" w:rsidP="00FC5633">
      <w:pPr>
        <w:pStyle w:val="3"/>
        <w:tabs>
          <w:tab w:val="left" w:pos="284"/>
          <w:tab w:val="left" w:pos="709"/>
        </w:tabs>
      </w:pPr>
      <w:r w:rsidRPr="00194658">
        <w:t>系统页面实现</w:t>
      </w:r>
    </w:p>
    <w:p w14:paraId="0655D8B4" w14:textId="1B757CCC" w:rsidR="00B766CF" w:rsidRPr="00194658" w:rsidRDefault="00000481" w:rsidP="00B766CF">
      <w:pPr>
        <w:tabs>
          <w:tab w:val="left" w:pos="284"/>
          <w:tab w:val="left" w:pos="709"/>
        </w:tabs>
        <w:ind w:firstLineChars="200" w:firstLine="480"/>
      </w:pPr>
      <w:r w:rsidRPr="00194658">
        <w:t>Web</w:t>
      </w:r>
      <w:r w:rsidRPr="00194658">
        <w:t>页面都是由</w:t>
      </w:r>
      <w:r w:rsidRPr="00194658">
        <w:t>HTML</w:t>
      </w:r>
      <w:r w:rsidRPr="00194658">
        <w:t>、</w:t>
      </w:r>
      <w:r w:rsidRPr="00194658">
        <w:t>CSS</w:t>
      </w:r>
      <w:r w:rsidRPr="00194658">
        <w:t>、</w:t>
      </w:r>
      <w:r w:rsidRPr="00194658">
        <w:t>JS</w:t>
      </w:r>
      <w:r w:rsidRPr="00194658">
        <w:t>三部分组成，本文使用的</w:t>
      </w:r>
      <w:r w:rsidRPr="00194658">
        <w:t>Vue</w:t>
      </w:r>
      <w:r w:rsidRPr="00194658">
        <w:t>框架在页面组件中的代码结构如</w:t>
      </w:r>
      <w:r w:rsidRPr="00194658">
        <w:fldChar w:fldCharType="begin"/>
      </w:r>
      <w:r w:rsidRPr="00194658">
        <w:instrText xml:space="preserve"> REF _Ref67250192 \h </w:instrText>
      </w:r>
      <w:r w:rsidR="00194658">
        <w:instrText xml:space="preserve"> \* MERGEFORMAT </w:instrText>
      </w:r>
      <w:r w:rsidRPr="00194658">
        <w:fldChar w:fldCharType="separate"/>
      </w:r>
      <w:r w:rsidR="00F60620" w:rsidRPr="00F60620">
        <w:rPr>
          <w:rFonts w:eastAsiaTheme="minorEastAsia"/>
        </w:rPr>
        <w:t>图</w:t>
      </w:r>
      <w:r w:rsidR="00F60620" w:rsidRPr="00F60620">
        <w:rPr>
          <w:rFonts w:eastAsiaTheme="minorEastAsia"/>
        </w:rPr>
        <w:t xml:space="preserve"> </w:t>
      </w:r>
      <w:r w:rsidR="00F60620" w:rsidRPr="00F60620">
        <w:rPr>
          <w:rFonts w:eastAsiaTheme="minorEastAsia"/>
          <w:noProof/>
        </w:rPr>
        <w:t>4</w:t>
      </w:r>
      <w:r w:rsidR="00F60620" w:rsidRPr="00F60620">
        <w:rPr>
          <w:rFonts w:eastAsiaTheme="minorEastAsia"/>
          <w:noProof/>
        </w:rPr>
        <w:noBreakHyphen/>
        <w:t>7</w:t>
      </w:r>
      <w:r w:rsidRPr="00194658">
        <w:fldChar w:fldCharType="end"/>
      </w:r>
      <w:r w:rsidRPr="00194658">
        <w:t>。</w:t>
      </w:r>
      <w:r w:rsidR="008757A5" w:rsidRPr="00194658">
        <w:t>Style</w:t>
      </w:r>
      <w:r w:rsidR="008757A5" w:rsidRPr="00194658">
        <w:t>标签里放置当前组件的</w:t>
      </w:r>
      <w:r w:rsidR="008757A5" w:rsidRPr="00194658">
        <w:t>CSS</w:t>
      </w:r>
      <w:r w:rsidR="008757A5" w:rsidRPr="00194658">
        <w:t>代码，</w:t>
      </w:r>
      <w:r w:rsidR="008757A5" w:rsidRPr="00194658">
        <w:t>Template</w:t>
      </w:r>
      <w:r w:rsidR="008757A5" w:rsidRPr="00194658">
        <w:t>标签里编写页面</w:t>
      </w:r>
      <w:r w:rsidR="008757A5" w:rsidRPr="00194658">
        <w:t>HTML</w:t>
      </w:r>
      <w:r w:rsidR="008757A5" w:rsidRPr="00194658">
        <w:t>骨架代码，</w:t>
      </w:r>
      <w:r w:rsidR="008757A5" w:rsidRPr="00194658">
        <w:t>Script</w:t>
      </w:r>
      <w:r w:rsidR="008757A5" w:rsidRPr="00194658">
        <w:t>标签中是当前组件的逻辑控制代码。</w:t>
      </w:r>
      <w:r w:rsidR="007055BF" w:rsidRPr="00194658">
        <w:t>整个页面样式组件使用</w:t>
      </w:r>
      <w:proofErr w:type="gramStart"/>
      <w:r w:rsidR="007055BF" w:rsidRPr="00194658">
        <w:t>蚂蚁金服</w:t>
      </w:r>
      <w:proofErr w:type="gramEnd"/>
      <w:r w:rsidR="007055BF" w:rsidRPr="00194658">
        <w:t>开源的</w:t>
      </w:r>
      <w:r w:rsidR="007055BF" w:rsidRPr="00194658">
        <w:t>UI</w:t>
      </w:r>
      <w:r w:rsidR="007055BF" w:rsidRPr="00194658">
        <w:t>框架</w:t>
      </w:r>
      <w:r w:rsidR="007055BF" w:rsidRPr="00194658">
        <w:t>Ant Design of Vue</w:t>
      </w:r>
      <w:r w:rsidR="007055BF" w:rsidRPr="00194658">
        <w:t>，下面是系统各个页面的实现</w:t>
      </w:r>
      <w:r w:rsidR="00D80373">
        <w:rPr>
          <w:rFonts w:hint="eastAsia"/>
        </w:rPr>
        <w:t>效果</w:t>
      </w:r>
      <w:r w:rsidR="008E56F7" w:rsidRPr="00194658">
        <w:t>：</w:t>
      </w:r>
    </w:p>
    <w:p w14:paraId="40CB4537" w14:textId="28D82024" w:rsidR="00000481" w:rsidRPr="00194658" w:rsidRDefault="00000481" w:rsidP="00B766CF">
      <w:pPr>
        <w:tabs>
          <w:tab w:val="left" w:pos="284"/>
          <w:tab w:val="left" w:pos="709"/>
        </w:tabs>
        <w:jc w:val="center"/>
      </w:pPr>
      <w:r w:rsidRPr="00194658">
        <w:rPr>
          <w:noProof/>
        </w:rPr>
        <w:lastRenderedPageBreak/>
        <w:drawing>
          <wp:inline distT="0" distB="0" distL="0" distR="0" wp14:anchorId="78B122CA" wp14:editId="40AF2F2C">
            <wp:extent cx="2864196" cy="3068782"/>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901255" cy="3108488"/>
                    </a:xfrm>
                    <a:prstGeom prst="rect">
                      <a:avLst/>
                    </a:prstGeom>
                  </pic:spPr>
                </pic:pic>
              </a:graphicData>
            </a:graphic>
          </wp:inline>
        </w:drawing>
      </w:r>
    </w:p>
    <w:p w14:paraId="5E8E8DAE" w14:textId="598339C5" w:rsidR="00000481" w:rsidRPr="00EE63AB" w:rsidRDefault="00000481" w:rsidP="00FC5633">
      <w:pPr>
        <w:pStyle w:val="a4"/>
        <w:tabs>
          <w:tab w:val="left" w:pos="284"/>
          <w:tab w:val="left" w:pos="709"/>
        </w:tabs>
        <w:ind w:left="210" w:hanging="210"/>
        <w:jc w:val="center"/>
        <w:rPr>
          <w:rFonts w:ascii="Times New Roman" w:eastAsiaTheme="minorEastAsia" w:hAnsi="Times New Roman"/>
          <w:sz w:val="21"/>
          <w:szCs w:val="24"/>
        </w:rPr>
      </w:pPr>
      <w:bookmarkStart w:id="179" w:name="_Ref67250192"/>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7</w:t>
      </w:r>
      <w:r w:rsidR="000020DF">
        <w:rPr>
          <w:rFonts w:ascii="Times New Roman" w:eastAsiaTheme="minorEastAsia" w:hAnsi="Times New Roman"/>
          <w:sz w:val="21"/>
          <w:szCs w:val="24"/>
        </w:rPr>
        <w:fldChar w:fldCharType="end"/>
      </w:r>
      <w:bookmarkEnd w:id="179"/>
      <w:r w:rsidRPr="00EE63AB">
        <w:rPr>
          <w:rFonts w:ascii="Times New Roman" w:eastAsiaTheme="minorEastAsia" w:hAnsi="Times New Roman"/>
          <w:sz w:val="21"/>
          <w:szCs w:val="24"/>
        </w:rPr>
        <w:t xml:space="preserve"> Vue</w:t>
      </w:r>
      <w:r w:rsidRPr="00EE63AB">
        <w:rPr>
          <w:rFonts w:ascii="Times New Roman" w:eastAsiaTheme="minorEastAsia" w:hAnsi="Times New Roman"/>
          <w:sz w:val="21"/>
          <w:szCs w:val="24"/>
        </w:rPr>
        <w:t>页面基本结构</w:t>
      </w:r>
    </w:p>
    <w:p w14:paraId="491D7CC7" w14:textId="77777777" w:rsidR="003B35E6" w:rsidRPr="00194658" w:rsidRDefault="008E56F7" w:rsidP="00820BB2">
      <w:pPr>
        <w:pStyle w:val="afd"/>
        <w:numPr>
          <w:ilvl w:val="0"/>
          <w:numId w:val="11"/>
        </w:numPr>
        <w:tabs>
          <w:tab w:val="left" w:pos="284"/>
          <w:tab w:val="left" w:pos="851"/>
        </w:tabs>
        <w:ind w:left="0" w:firstLine="480"/>
      </w:pPr>
      <w:r w:rsidRPr="00194658">
        <w:t>登录注册页面：包含平台的功能说明，登录表单交互，注册表单交互。</w:t>
      </w:r>
    </w:p>
    <w:p w14:paraId="41F930BE" w14:textId="4E91C41D" w:rsidR="008E56F7" w:rsidRPr="00194658" w:rsidRDefault="008E56F7" w:rsidP="00820BB2">
      <w:pPr>
        <w:tabs>
          <w:tab w:val="left" w:pos="284"/>
          <w:tab w:val="left" w:pos="851"/>
        </w:tabs>
        <w:jc w:val="center"/>
      </w:pPr>
      <w:r w:rsidRPr="00194658">
        <w:rPr>
          <w:noProof/>
        </w:rPr>
        <w:drawing>
          <wp:inline distT="0" distB="0" distL="0" distR="0" wp14:anchorId="4435782C" wp14:editId="79D7E402">
            <wp:extent cx="5577345" cy="2223655"/>
            <wp:effectExtent l="0" t="0" r="4445" b="571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621334" cy="2241193"/>
                    </a:xfrm>
                    <a:prstGeom prst="rect">
                      <a:avLst/>
                    </a:prstGeom>
                  </pic:spPr>
                </pic:pic>
              </a:graphicData>
            </a:graphic>
          </wp:inline>
        </w:drawing>
      </w:r>
    </w:p>
    <w:p w14:paraId="76111F31" w14:textId="5156F58E" w:rsidR="008E56F7" w:rsidRPr="00EE63AB" w:rsidRDefault="008E56F7" w:rsidP="00820BB2">
      <w:pPr>
        <w:pStyle w:val="a4"/>
        <w:tabs>
          <w:tab w:val="left" w:pos="284"/>
          <w:tab w:val="left" w:pos="851"/>
        </w:tabs>
        <w:ind w:left="210" w:hanging="210"/>
        <w:jc w:val="center"/>
        <w:rPr>
          <w:rFonts w:ascii="Times New Roman" w:eastAsiaTheme="minorEastAsia" w:hAnsi="Times New Roman"/>
          <w:sz w:val="21"/>
          <w:szCs w:val="24"/>
        </w:rPr>
      </w:pPr>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8</w:t>
      </w:r>
      <w:r w:rsidR="000020DF">
        <w:rPr>
          <w:rFonts w:ascii="Times New Roman" w:eastAsiaTheme="minorEastAsia" w:hAnsi="Times New Roman"/>
          <w:sz w:val="21"/>
          <w:szCs w:val="24"/>
        </w:rPr>
        <w:fldChar w:fldCharType="end"/>
      </w:r>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登录注册页面</w:t>
      </w:r>
    </w:p>
    <w:p w14:paraId="31C8FA82" w14:textId="723DAC59" w:rsidR="00EA7D9E" w:rsidRPr="00194658" w:rsidRDefault="008E56F7" w:rsidP="00820BB2">
      <w:pPr>
        <w:pStyle w:val="afd"/>
        <w:numPr>
          <w:ilvl w:val="0"/>
          <w:numId w:val="11"/>
        </w:numPr>
        <w:tabs>
          <w:tab w:val="left" w:pos="284"/>
          <w:tab w:val="left" w:pos="851"/>
        </w:tabs>
        <w:ind w:left="0" w:firstLine="480"/>
      </w:pPr>
      <w:r w:rsidRPr="00194658">
        <w:t>模型管理中心：我的模型库页面，包含模型数据展示、模型数据修</w:t>
      </w:r>
      <w:r w:rsidR="00410B77" w:rsidRPr="00194658">
        <w:t>改表单、上传模型表单和删除提示；所有模型库页面，包含了模型数据</w:t>
      </w:r>
      <w:r w:rsidRPr="00194658">
        <w:t>展示</w:t>
      </w:r>
      <w:r w:rsidR="00410B77" w:rsidRPr="00194658">
        <w:t>、加入仓库和申请使用；个人中心页面，个人资料显示和个人资料修改。</w:t>
      </w:r>
    </w:p>
    <w:p w14:paraId="5C2D6523" w14:textId="230C5909" w:rsidR="00410B77" w:rsidRPr="00194658" w:rsidRDefault="00410B77" w:rsidP="00820BB2">
      <w:pPr>
        <w:tabs>
          <w:tab w:val="left" w:pos="284"/>
          <w:tab w:val="left" w:pos="851"/>
        </w:tabs>
        <w:jc w:val="center"/>
      </w:pPr>
      <w:r w:rsidRPr="00194658">
        <w:rPr>
          <w:noProof/>
        </w:rPr>
        <w:lastRenderedPageBreak/>
        <w:drawing>
          <wp:inline distT="0" distB="0" distL="0" distR="0" wp14:anchorId="3D1A3671" wp14:editId="109C90B8">
            <wp:extent cx="5277508" cy="1910687"/>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300432" cy="1918987"/>
                    </a:xfrm>
                    <a:prstGeom prst="rect">
                      <a:avLst/>
                    </a:prstGeom>
                  </pic:spPr>
                </pic:pic>
              </a:graphicData>
            </a:graphic>
          </wp:inline>
        </w:drawing>
      </w:r>
    </w:p>
    <w:p w14:paraId="0E964D0D" w14:textId="43885CF3" w:rsidR="006E5353" w:rsidRPr="009B1B31" w:rsidRDefault="00410B77"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9</w:t>
      </w:r>
      <w:r w:rsidR="000020DF">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我的模型库页面</w:t>
      </w:r>
    </w:p>
    <w:p w14:paraId="594D76FC" w14:textId="06B2A5FB" w:rsidR="00410B77" w:rsidRPr="00194658" w:rsidRDefault="00410B77" w:rsidP="00820BB2">
      <w:pPr>
        <w:pStyle w:val="a4"/>
        <w:tabs>
          <w:tab w:val="left" w:pos="284"/>
          <w:tab w:val="left" w:pos="851"/>
        </w:tabs>
        <w:ind w:left="200" w:hanging="200"/>
        <w:jc w:val="center"/>
        <w:rPr>
          <w:rFonts w:ascii="Times New Roman" w:eastAsiaTheme="minorEastAsia" w:hAnsi="Times New Roman"/>
          <w:sz w:val="24"/>
          <w:szCs w:val="24"/>
        </w:rPr>
      </w:pPr>
      <w:r w:rsidRPr="00194658">
        <w:rPr>
          <w:rFonts w:ascii="Times New Roman" w:hAnsi="Times New Roman"/>
          <w:noProof/>
        </w:rPr>
        <w:drawing>
          <wp:inline distT="0" distB="0" distL="0" distR="0" wp14:anchorId="4C0DBFB5" wp14:editId="6101DB70">
            <wp:extent cx="5228464" cy="2831910"/>
            <wp:effectExtent l="0" t="0" r="0" b="698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45631" cy="2841208"/>
                    </a:xfrm>
                    <a:prstGeom prst="rect">
                      <a:avLst/>
                    </a:prstGeom>
                  </pic:spPr>
                </pic:pic>
              </a:graphicData>
            </a:graphic>
          </wp:inline>
        </w:drawing>
      </w:r>
    </w:p>
    <w:p w14:paraId="5FC3E14D" w14:textId="1430FFC5" w:rsidR="006E5353" w:rsidRPr="009B1B31" w:rsidRDefault="00410B77"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10</w:t>
      </w:r>
      <w:r w:rsidR="000020DF">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所有模型库页面</w:t>
      </w:r>
    </w:p>
    <w:p w14:paraId="6F9F8728" w14:textId="41E09513" w:rsidR="00410B77" w:rsidRPr="00194658" w:rsidRDefault="00E133ED" w:rsidP="00820BB2">
      <w:pPr>
        <w:pStyle w:val="a4"/>
        <w:tabs>
          <w:tab w:val="left" w:pos="284"/>
          <w:tab w:val="left" w:pos="851"/>
        </w:tabs>
        <w:ind w:left="200" w:hanging="200"/>
        <w:jc w:val="center"/>
        <w:rPr>
          <w:rFonts w:ascii="Times New Roman" w:eastAsiaTheme="minorEastAsia" w:hAnsi="Times New Roman"/>
          <w:sz w:val="24"/>
          <w:szCs w:val="24"/>
        </w:rPr>
      </w:pPr>
      <w:r w:rsidRPr="00194658">
        <w:rPr>
          <w:rFonts w:ascii="Times New Roman" w:hAnsi="Times New Roman"/>
          <w:noProof/>
        </w:rPr>
        <w:drawing>
          <wp:inline distT="0" distB="0" distL="0" distR="0" wp14:anchorId="1DE344BE" wp14:editId="5D392300">
            <wp:extent cx="5308329" cy="1494430"/>
            <wp:effectExtent l="0" t="0" r="6985"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324601" cy="1499011"/>
                    </a:xfrm>
                    <a:prstGeom prst="rect">
                      <a:avLst/>
                    </a:prstGeom>
                  </pic:spPr>
                </pic:pic>
              </a:graphicData>
            </a:graphic>
          </wp:inline>
        </w:drawing>
      </w:r>
    </w:p>
    <w:p w14:paraId="737662B6" w14:textId="3CB26148" w:rsidR="00410B77" w:rsidRPr="009B1B31" w:rsidRDefault="00410B77" w:rsidP="00820BB2">
      <w:pPr>
        <w:pStyle w:val="a4"/>
        <w:tabs>
          <w:tab w:val="left" w:pos="284"/>
          <w:tab w:val="left" w:pos="851"/>
        </w:tabs>
        <w:ind w:left="210" w:hanging="210"/>
        <w:jc w:val="center"/>
        <w:rPr>
          <w:rFonts w:ascii="Times New Roman" w:eastAsiaTheme="majorEastAsia" w:hAnsi="Times New Roman"/>
          <w:sz w:val="21"/>
          <w:szCs w:val="24"/>
        </w:rPr>
      </w:pPr>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0020DF">
        <w:rPr>
          <w:rFonts w:ascii="Times New Roman" w:eastAsiaTheme="majorEastAsia" w:hAnsi="Times New Roman"/>
          <w:sz w:val="21"/>
          <w:szCs w:val="24"/>
        </w:rPr>
        <w:fldChar w:fldCharType="begin"/>
      </w:r>
      <w:r w:rsidR="000020DF">
        <w:rPr>
          <w:rFonts w:ascii="Times New Roman" w:eastAsiaTheme="majorEastAsia" w:hAnsi="Times New Roman"/>
          <w:sz w:val="21"/>
          <w:szCs w:val="24"/>
        </w:rPr>
        <w:instrText xml:space="preserve"> STYLEREF 1 \s </w:instrText>
      </w:r>
      <w:r w:rsidR="000020DF">
        <w:rPr>
          <w:rFonts w:ascii="Times New Roman" w:eastAsiaTheme="majorEastAsia" w:hAnsi="Times New Roman"/>
          <w:sz w:val="21"/>
          <w:szCs w:val="24"/>
        </w:rPr>
        <w:fldChar w:fldCharType="separate"/>
      </w:r>
      <w:r w:rsidR="00F60620">
        <w:rPr>
          <w:rFonts w:ascii="Times New Roman" w:eastAsiaTheme="majorEastAsia" w:hAnsi="Times New Roman"/>
          <w:noProof/>
          <w:sz w:val="21"/>
          <w:szCs w:val="24"/>
        </w:rPr>
        <w:t>4</w:t>
      </w:r>
      <w:r w:rsidR="000020DF">
        <w:rPr>
          <w:rFonts w:ascii="Times New Roman" w:eastAsiaTheme="majorEastAsia" w:hAnsi="Times New Roman"/>
          <w:sz w:val="21"/>
          <w:szCs w:val="24"/>
        </w:rPr>
        <w:fldChar w:fldCharType="end"/>
      </w:r>
      <w:r w:rsidR="000020DF">
        <w:rPr>
          <w:rFonts w:ascii="Times New Roman" w:eastAsiaTheme="majorEastAsia" w:hAnsi="Times New Roman"/>
          <w:sz w:val="21"/>
          <w:szCs w:val="24"/>
        </w:rPr>
        <w:noBreakHyphen/>
      </w:r>
      <w:r w:rsidR="000020DF">
        <w:rPr>
          <w:rFonts w:ascii="Times New Roman" w:eastAsiaTheme="majorEastAsia" w:hAnsi="Times New Roman"/>
          <w:sz w:val="21"/>
          <w:szCs w:val="24"/>
        </w:rPr>
        <w:fldChar w:fldCharType="begin"/>
      </w:r>
      <w:r w:rsidR="000020DF">
        <w:rPr>
          <w:rFonts w:ascii="Times New Roman" w:eastAsiaTheme="majorEastAsia" w:hAnsi="Times New Roman"/>
          <w:sz w:val="21"/>
          <w:szCs w:val="24"/>
        </w:rPr>
        <w:instrText xml:space="preserve"> SEQ </w:instrText>
      </w:r>
      <w:r w:rsidR="000020DF">
        <w:rPr>
          <w:rFonts w:ascii="Times New Roman" w:eastAsiaTheme="majorEastAsia" w:hAnsi="Times New Roman"/>
          <w:sz w:val="21"/>
          <w:szCs w:val="24"/>
        </w:rPr>
        <w:instrText>图</w:instrText>
      </w:r>
      <w:r w:rsidR="000020DF">
        <w:rPr>
          <w:rFonts w:ascii="Times New Roman" w:eastAsiaTheme="majorEastAsia" w:hAnsi="Times New Roman"/>
          <w:sz w:val="21"/>
          <w:szCs w:val="24"/>
        </w:rPr>
        <w:instrText xml:space="preserve"> \* ARABIC \s 1 </w:instrText>
      </w:r>
      <w:r w:rsidR="000020DF">
        <w:rPr>
          <w:rFonts w:ascii="Times New Roman" w:eastAsiaTheme="majorEastAsia" w:hAnsi="Times New Roman"/>
          <w:sz w:val="21"/>
          <w:szCs w:val="24"/>
        </w:rPr>
        <w:fldChar w:fldCharType="separate"/>
      </w:r>
      <w:r w:rsidR="00F60620">
        <w:rPr>
          <w:rFonts w:ascii="Times New Roman" w:eastAsiaTheme="majorEastAsia" w:hAnsi="Times New Roman"/>
          <w:noProof/>
          <w:sz w:val="21"/>
          <w:szCs w:val="24"/>
        </w:rPr>
        <w:t>11</w:t>
      </w:r>
      <w:r w:rsidR="000020DF">
        <w:rPr>
          <w:rFonts w:ascii="Times New Roman" w:eastAsiaTheme="majorEastAsia" w:hAnsi="Times New Roman"/>
          <w:sz w:val="21"/>
          <w:szCs w:val="24"/>
        </w:rPr>
        <w:fldChar w:fldCharType="end"/>
      </w:r>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个人中心页面</w:t>
      </w:r>
    </w:p>
    <w:p w14:paraId="0917B79D" w14:textId="77777777" w:rsidR="00542F8C" w:rsidRPr="00194658" w:rsidRDefault="00E133ED" w:rsidP="00820BB2">
      <w:pPr>
        <w:pStyle w:val="afd"/>
        <w:numPr>
          <w:ilvl w:val="0"/>
          <w:numId w:val="11"/>
        </w:numPr>
        <w:tabs>
          <w:tab w:val="left" w:pos="284"/>
          <w:tab w:val="left" w:pos="851"/>
        </w:tabs>
        <w:ind w:left="0" w:firstLine="480"/>
      </w:pPr>
      <w:r w:rsidRPr="00194658">
        <w:t>工作台页面：</w:t>
      </w:r>
      <w:r w:rsidR="00D17D7F" w:rsidRPr="00194658">
        <w:t>顶部菜单栏（分为文件、图层、</w:t>
      </w:r>
      <w:r w:rsidR="00D22485" w:rsidRPr="00194658">
        <w:t>功能，文件有另存为、退出编辑，</w:t>
      </w:r>
      <w:proofErr w:type="gramStart"/>
      <w:r w:rsidR="00D22485" w:rsidRPr="00194658">
        <w:t>图层</w:t>
      </w:r>
      <w:r w:rsidR="002C4CB9" w:rsidRPr="00194658">
        <w:t>有</w:t>
      </w:r>
      <w:proofErr w:type="gramEnd"/>
      <w:r w:rsidR="00D22485" w:rsidRPr="00194658">
        <w:t>包络盒、目标模型、底部网格、坐标轴等显</w:t>
      </w:r>
      <w:r w:rsidR="00D22485" w:rsidRPr="00194658">
        <w:t>/</w:t>
      </w:r>
      <w:r w:rsidR="00D22485" w:rsidRPr="00194658">
        <w:t>隐控制，功能包括切片、轨迹生成、</w:t>
      </w:r>
      <w:r w:rsidR="00D22485" w:rsidRPr="00194658">
        <w:t>G</w:t>
      </w:r>
      <w:r w:rsidR="00D22485" w:rsidRPr="00194658">
        <w:t>代码、动画和日志）</w:t>
      </w:r>
      <w:r w:rsidR="00B65944" w:rsidRPr="00194658">
        <w:t>；左侧菜单栏</w:t>
      </w:r>
      <w:r w:rsidR="00D22485" w:rsidRPr="00194658">
        <w:t>（含有还原、放大、缩小操作）</w:t>
      </w:r>
      <w:r w:rsidR="00B65944" w:rsidRPr="00194658">
        <w:t>；右上方</w:t>
      </w:r>
      <w:r w:rsidR="00B65944" w:rsidRPr="00194658">
        <w:lastRenderedPageBreak/>
        <w:t>有</w:t>
      </w:r>
      <w:r w:rsidR="00B65944" w:rsidRPr="00194658">
        <w:t>JavaScript</w:t>
      </w:r>
      <w:r w:rsidR="00B65944" w:rsidRPr="00194658">
        <w:t>性能监听器</w:t>
      </w:r>
      <w:r w:rsidR="00D22485" w:rsidRPr="00194658">
        <w:t>（包含帧率、延时</w:t>
      </w:r>
      <w:r w:rsidR="00782469" w:rsidRPr="00194658">
        <w:t>、内存</w:t>
      </w:r>
      <w:r w:rsidR="00D22485" w:rsidRPr="00194658">
        <w:t>监听）</w:t>
      </w:r>
      <w:r w:rsidR="00B65944" w:rsidRPr="00194658">
        <w:t>。</w:t>
      </w:r>
    </w:p>
    <w:p w14:paraId="26AAF1D0" w14:textId="4C9EF487" w:rsidR="009F1B8B" w:rsidRPr="00194658" w:rsidRDefault="009F1B8B" w:rsidP="00820BB2">
      <w:pPr>
        <w:tabs>
          <w:tab w:val="left" w:pos="284"/>
          <w:tab w:val="left" w:pos="851"/>
        </w:tabs>
        <w:jc w:val="center"/>
      </w:pPr>
      <w:r w:rsidRPr="00194658">
        <w:rPr>
          <w:noProof/>
        </w:rPr>
        <w:drawing>
          <wp:inline distT="0" distB="0" distL="0" distR="0" wp14:anchorId="65E68BDE" wp14:editId="72162775">
            <wp:extent cx="5115840" cy="2770909"/>
            <wp:effectExtent l="0" t="0" r="889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147996" cy="2788326"/>
                    </a:xfrm>
                    <a:prstGeom prst="rect">
                      <a:avLst/>
                    </a:prstGeom>
                  </pic:spPr>
                </pic:pic>
              </a:graphicData>
            </a:graphic>
          </wp:inline>
        </w:drawing>
      </w:r>
    </w:p>
    <w:p w14:paraId="7F2FA7CD" w14:textId="03CB1029" w:rsidR="00682DB7" w:rsidRPr="009B1B31" w:rsidRDefault="009F1B8B"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12</w:t>
      </w:r>
      <w:r w:rsidR="000020DF">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工作台页面</w:t>
      </w:r>
    </w:p>
    <w:p w14:paraId="29CD2C9F" w14:textId="549526D7" w:rsidR="009F1B8B" w:rsidRPr="00194658" w:rsidRDefault="008D129B" w:rsidP="00820BB2">
      <w:pPr>
        <w:pStyle w:val="a4"/>
        <w:tabs>
          <w:tab w:val="left" w:pos="284"/>
          <w:tab w:val="left" w:pos="851"/>
        </w:tabs>
        <w:ind w:left="200" w:hanging="200"/>
        <w:jc w:val="center"/>
        <w:rPr>
          <w:rFonts w:ascii="Times New Roman" w:eastAsiaTheme="minorEastAsia" w:hAnsi="Times New Roman"/>
          <w:sz w:val="24"/>
          <w:szCs w:val="24"/>
        </w:rPr>
      </w:pPr>
      <w:r>
        <w:object w:dxaOrig="5797" w:dyaOrig="2317" w14:anchorId="6AB59EAC">
          <v:shape id="_x0000_i1046" type="#_x0000_t75" style="width:4in;height:113.9pt" o:ole="">
            <v:imagedata r:id="rId78" o:title=""/>
          </v:shape>
          <o:OLEObject Type="Embed" ProgID="Visio.Drawing.15" ShapeID="_x0000_i1046" DrawAspect="Content" ObjectID="_1680419096" r:id="rId79"/>
        </w:object>
      </w:r>
    </w:p>
    <w:p w14:paraId="1CEEBFD0" w14:textId="51086538" w:rsidR="00160863" w:rsidRPr="009B1B31" w:rsidRDefault="009F1B8B" w:rsidP="00820BB2">
      <w:pPr>
        <w:pStyle w:val="a4"/>
        <w:tabs>
          <w:tab w:val="left" w:pos="284"/>
          <w:tab w:val="left" w:pos="851"/>
        </w:tabs>
        <w:ind w:left="210" w:hanging="210"/>
        <w:jc w:val="center"/>
        <w:rPr>
          <w:rFonts w:ascii="Times New Roman" w:eastAsiaTheme="majorEastAsia" w:hAnsi="Times New Roman"/>
          <w:sz w:val="21"/>
          <w:szCs w:val="24"/>
        </w:rPr>
      </w:pPr>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0020DF">
        <w:rPr>
          <w:rFonts w:ascii="Times New Roman" w:eastAsiaTheme="majorEastAsia" w:hAnsi="Times New Roman"/>
          <w:sz w:val="21"/>
          <w:szCs w:val="24"/>
        </w:rPr>
        <w:fldChar w:fldCharType="begin"/>
      </w:r>
      <w:r w:rsidR="000020DF">
        <w:rPr>
          <w:rFonts w:ascii="Times New Roman" w:eastAsiaTheme="majorEastAsia" w:hAnsi="Times New Roman"/>
          <w:sz w:val="21"/>
          <w:szCs w:val="24"/>
        </w:rPr>
        <w:instrText xml:space="preserve"> STYLEREF 1 \s </w:instrText>
      </w:r>
      <w:r w:rsidR="000020DF">
        <w:rPr>
          <w:rFonts w:ascii="Times New Roman" w:eastAsiaTheme="majorEastAsia" w:hAnsi="Times New Roman"/>
          <w:sz w:val="21"/>
          <w:szCs w:val="24"/>
        </w:rPr>
        <w:fldChar w:fldCharType="separate"/>
      </w:r>
      <w:r w:rsidR="00F60620">
        <w:rPr>
          <w:rFonts w:ascii="Times New Roman" w:eastAsiaTheme="majorEastAsia" w:hAnsi="Times New Roman"/>
          <w:noProof/>
          <w:sz w:val="21"/>
          <w:szCs w:val="24"/>
        </w:rPr>
        <w:t>4</w:t>
      </w:r>
      <w:r w:rsidR="000020DF">
        <w:rPr>
          <w:rFonts w:ascii="Times New Roman" w:eastAsiaTheme="majorEastAsia" w:hAnsi="Times New Roman"/>
          <w:sz w:val="21"/>
          <w:szCs w:val="24"/>
        </w:rPr>
        <w:fldChar w:fldCharType="end"/>
      </w:r>
      <w:r w:rsidR="000020DF">
        <w:rPr>
          <w:rFonts w:ascii="Times New Roman" w:eastAsiaTheme="majorEastAsia" w:hAnsi="Times New Roman"/>
          <w:sz w:val="21"/>
          <w:szCs w:val="24"/>
        </w:rPr>
        <w:noBreakHyphen/>
      </w:r>
      <w:r w:rsidR="000020DF">
        <w:rPr>
          <w:rFonts w:ascii="Times New Roman" w:eastAsiaTheme="majorEastAsia" w:hAnsi="Times New Roman"/>
          <w:sz w:val="21"/>
          <w:szCs w:val="24"/>
        </w:rPr>
        <w:fldChar w:fldCharType="begin"/>
      </w:r>
      <w:r w:rsidR="000020DF">
        <w:rPr>
          <w:rFonts w:ascii="Times New Roman" w:eastAsiaTheme="majorEastAsia" w:hAnsi="Times New Roman"/>
          <w:sz w:val="21"/>
          <w:szCs w:val="24"/>
        </w:rPr>
        <w:instrText xml:space="preserve"> SEQ </w:instrText>
      </w:r>
      <w:r w:rsidR="000020DF">
        <w:rPr>
          <w:rFonts w:ascii="Times New Roman" w:eastAsiaTheme="majorEastAsia" w:hAnsi="Times New Roman"/>
          <w:sz w:val="21"/>
          <w:szCs w:val="24"/>
        </w:rPr>
        <w:instrText>图</w:instrText>
      </w:r>
      <w:r w:rsidR="000020DF">
        <w:rPr>
          <w:rFonts w:ascii="Times New Roman" w:eastAsiaTheme="majorEastAsia" w:hAnsi="Times New Roman"/>
          <w:sz w:val="21"/>
          <w:szCs w:val="24"/>
        </w:rPr>
        <w:instrText xml:space="preserve"> \* ARABIC \s 1 </w:instrText>
      </w:r>
      <w:r w:rsidR="000020DF">
        <w:rPr>
          <w:rFonts w:ascii="Times New Roman" w:eastAsiaTheme="majorEastAsia" w:hAnsi="Times New Roman"/>
          <w:sz w:val="21"/>
          <w:szCs w:val="24"/>
        </w:rPr>
        <w:fldChar w:fldCharType="separate"/>
      </w:r>
      <w:r w:rsidR="00F60620">
        <w:rPr>
          <w:rFonts w:ascii="Times New Roman" w:eastAsiaTheme="majorEastAsia" w:hAnsi="Times New Roman"/>
          <w:noProof/>
          <w:sz w:val="21"/>
          <w:szCs w:val="24"/>
        </w:rPr>
        <w:t>13</w:t>
      </w:r>
      <w:r w:rsidR="000020DF">
        <w:rPr>
          <w:rFonts w:ascii="Times New Roman" w:eastAsiaTheme="majorEastAsia" w:hAnsi="Times New Roman"/>
          <w:sz w:val="21"/>
          <w:szCs w:val="24"/>
        </w:rPr>
        <w:fldChar w:fldCharType="end"/>
      </w:r>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顶部菜单栏</w:t>
      </w:r>
    </w:p>
    <w:p w14:paraId="0E425D24" w14:textId="267BAE68" w:rsidR="009F1B8B" w:rsidRPr="00194658" w:rsidRDefault="00BF0AC2" w:rsidP="00820BB2">
      <w:pPr>
        <w:pStyle w:val="a4"/>
        <w:tabs>
          <w:tab w:val="left" w:pos="284"/>
          <w:tab w:val="left" w:pos="851"/>
        </w:tabs>
        <w:ind w:left="200" w:hanging="200"/>
        <w:jc w:val="center"/>
        <w:rPr>
          <w:rFonts w:ascii="Times New Roman" w:eastAsiaTheme="majorEastAsia" w:hAnsi="Times New Roman"/>
          <w:sz w:val="24"/>
          <w:szCs w:val="24"/>
        </w:rPr>
      </w:pPr>
      <w:r>
        <w:object w:dxaOrig="3637" w:dyaOrig="1045" w14:anchorId="457FBF5E">
          <v:shape id="_x0000_i1047" type="#_x0000_t75" style="width:246.1pt;height:1in" o:ole="">
            <v:imagedata r:id="rId80" o:title=""/>
          </v:shape>
          <o:OLEObject Type="Embed" ProgID="Visio.Drawing.15" ShapeID="_x0000_i1047" DrawAspect="Content" ObjectID="_1680419097" r:id="rId81"/>
        </w:object>
      </w:r>
    </w:p>
    <w:p w14:paraId="0B7CCAD1" w14:textId="64902C92" w:rsidR="00A222DD" w:rsidRPr="009B1B31" w:rsidRDefault="009F1B8B"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14</w:t>
      </w:r>
      <w:r w:rsidR="000020DF">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JavaScript</w:t>
      </w:r>
      <w:r w:rsidRPr="009B1B31">
        <w:rPr>
          <w:rFonts w:ascii="Times New Roman" w:eastAsiaTheme="minorEastAsia" w:hAnsi="Times New Roman"/>
          <w:sz w:val="21"/>
          <w:szCs w:val="24"/>
        </w:rPr>
        <w:t>性能监听器</w:t>
      </w:r>
    </w:p>
    <w:p w14:paraId="10115983" w14:textId="61228B90" w:rsidR="00BC7E8E" w:rsidRPr="00194658" w:rsidRDefault="009F1B8B" w:rsidP="00820BB2">
      <w:pPr>
        <w:pStyle w:val="afd"/>
        <w:numPr>
          <w:ilvl w:val="0"/>
          <w:numId w:val="11"/>
        </w:numPr>
        <w:tabs>
          <w:tab w:val="left" w:pos="284"/>
          <w:tab w:val="left" w:pos="851"/>
        </w:tabs>
        <w:ind w:left="0" w:firstLine="480"/>
      </w:pPr>
      <w:r w:rsidRPr="00194658">
        <w:t>管理员页面：分为用户管理页面和模型管理页面，用户管理页面</w:t>
      </w:r>
      <w:r w:rsidR="0019762C" w:rsidRPr="00194658">
        <w:t>包含</w:t>
      </w:r>
      <w:r w:rsidRPr="00194658">
        <w:t>系统用户</w:t>
      </w:r>
      <w:r w:rsidR="0019762C" w:rsidRPr="00194658">
        <w:t>的</w:t>
      </w:r>
      <w:r w:rsidRPr="00194658">
        <w:t>增</w:t>
      </w:r>
      <w:r w:rsidR="0096514F" w:rsidRPr="00194658">
        <w:t>、</w:t>
      </w:r>
      <w:proofErr w:type="gramStart"/>
      <w:r w:rsidRPr="00194658">
        <w:t>删</w:t>
      </w:r>
      <w:proofErr w:type="gramEnd"/>
      <w:r w:rsidR="0096514F" w:rsidRPr="00194658">
        <w:t>、</w:t>
      </w:r>
      <w:r w:rsidRPr="00194658">
        <w:t>改</w:t>
      </w:r>
      <w:r w:rsidR="0096514F" w:rsidRPr="00194658">
        <w:t>、</w:t>
      </w:r>
      <w:r w:rsidRPr="00194658">
        <w:t>查</w:t>
      </w:r>
      <w:r w:rsidR="0019762C" w:rsidRPr="00194658">
        <w:t>，模型管理页面</w:t>
      </w:r>
      <w:r w:rsidR="007C74A1" w:rsidRPr="00194658">
        <w:t>包含</w:t>
      </w:r>
      <w:r w:rsidR="0019762C" w:rsidRPr="00194658">
        <w:t>STL</w:t>
      </w:r>
      <w:r w:rsidR="0019762C" w:rsidRPr="00194658">
        <w:t>模型文件</w:t>
      </w:r>
      <w:r w:rsidR="00270201" w:rsidRPr="00194658">
        <w:t>的</w:t>
      </w:r>
      <w:r w:rsidR="0019762C" w:rsidRPr="00194658">
        <w:t>查看和删除</w:t>
      </w:r>
      <w:r w:rsidR="00E34161">
        <w:rPr>
          <w:rFonts w:hint="eastAsia"/>
        </w:rPr>
        <w:t>功能</w:t>
      </w:r>
      <w:r w:rsidR="0019762C" w:rsidRPr="00194658">
        <w:t>。</w:t>
      </w:r>
    </w:p>
    <w:p w14:paraId="1C39AECA" w14:textId="05726174" w:rsidR="003909A0" w:rsidRPr="00194658" w:rsidRDefault="003909A0" w:rsidP="00BC7E8E">
      <w:pPr>
        <w:tabs>
          <w:tab w:val="left" w:pos="284"/>
          <w:tab w:val="left" w:pos="709"/>
        </w:tabs>
        <w:jc w:val="center"/>
      </w:pPr>
      <w:r w:rsidRPr="00194658">
        <w:rPr>
          <w:noProof/>
        </w:rPr>
        <w:lastRenderedPageBreak/>
        <w:drawing>
          <wp:inline distT="0" distB="0" distL="0" distR="0" wp14:anchorId="10D2758B" wp14:editId="28BDCEAF">
            <wp:extent cx="5289550" cy="1347378"/>
            <wp:effectExtent l="0" t="0" r="6350" b="571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296809" cy="1349227"/>
                    </a:xfrm>
                    <a:prstGeom prst="rect">
                      <a:avLst/>
                    </a:prstGeom>
                  </pic:spPr>
                </pic:pic>
              </a:graphicData>
            </a:graphic>
          </wp:inline>
        </w:drawing>
      </w:r>
    </w:p>
    <w:p w14:paraId="2676D529" w14:textId="17D76D85" w:rsidR="00A222DD" w:rsidRPr="009B1B31" w:rsidRDefault="003909A0" w:rsidP="00FC5633">
      <w:pPr>
        <w:pStyle w:val="a4"/>
        <w:tabs>
          <w:tab w:val="left" w:pos="284"/>
          <w:tab w:val="left" w:pos="709"/>
        </w:tabs>
        <w:ind w:left="210" w:hanging="210"/>
        <w:jc w:val="center"/>
        <w:rPr>
          <w:rFonts w:ascii="Times New Roman" w:eastAsia="宋体" w:hAnsi="Times New Roman"/>
          <w:sz w:val="21"/>
          <w:szCs w:val="24"/>
        </w:rPr>
      </w:pPr>
      <w:r w:rsidRPr="009B1B31">
        <w:rPr>
          <w:rFonts w:ascii="Times New Roman" w:eastAsia="宋体" w:hAnsi="Times New Roman"/>
          <w:sz w:val="21"/>
          <w:szCs w:val="24"/>
        </w:rPr>
        <w:t>图</w:t>
      </w:r>
      <w:r w:rsidRPr="009B1B31">
        <w:rPr>
          <w:rFonts w:ascii="Times New Roman" w:eastAsia="宋体" w:hAnsi="Times New Roman"/>
          <w:sz w:val="21"/>
          <w:szCs w:val="24"/>
        </w:rPr>
        <w:t xml:space="preserve"> </w:t>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TYLEREF 1 \s </w:instrText>
      </w:r>
      <w:r w:rsidR="000020DF">
        <w:rPr>
          <w:rFonts w:ascii="Times New Roman" w:eastAsia="宋体" w:hAnsi="Times New Roman"/>
          <w:sz w:val="21"/>
          <w:szCs w:val="24"/>
        </w:rPr>
        <w:fldChar w:fldCharType="separate"/>
      </w:r>
      <w:r w:rsidR="00F60620">
        <w:rPr>
          <w:rFonts w:ascii="Times New Roman" w:eastAsia="宋体" w:hAnsi="Times New Roman"/>
          <w:noProof/>
          <w:sz w:val="21"/>
          <w:szCs w:val="24"/>
        </w:rPr>
        <w:t>4</w:t>
      </w:r>
      <w:r w:rsidR="000020DF">
        <w:rPr>
          <w:rFonts w:ascii="Times New Roman" w:eastAsia="宋体" w:hAnsi="Times New Roman"/>
          <w:sz w:val="21"/>
          <w:szCs w:val="24"/>
        </w:rPr>
        <w:fldChar w:fldCharType="end"/>
      </w:r>
      <w:r w:rsidR="000020DF">
        <w:rPr>
          <w:rFonts w:ascii="Times New Roman" w:eastAsia="宋体" w:hAnsi="Times New Roman"/>
          <w:sz w:val="21"/>
          <w:szCs w:val="24"/>
        </w:rPr>
        <w:noBreakHyphen/>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EQ </w:instrText>
      </w:r>
      <w:r w:rsidR="000020DF">
        <w:rPr>
          <w:rFonts w:ascii="Times New Roman" w:eastAsia="宋体" w:hAnsi="Times New Roman"/>
          <w:sz w:val="21"/>
          <w:szCs w:val="24"/>
        </w:rPr>
        <w:instrText>图</w:instrText>
      </w:r>
      <w:r w:rsidR="000020DF">
        <w:rPr>
          <w:rFonts w:ascii="Times New Roman" w:eastAsia="宋体" w:hAnsi="Times New Roman"/>
          <w:sz w:val="21"/>
          <w:szCs w:val="24"/>
        </w:rPr>
        <w:instrText xml:space="preserve"> \* ARABIC \s 1 </w:instrText>
      </w:r>
      <w:r w:rsidR="000020DF">
        <w:rPr>
          <w:rFonts w:ascii="Times New Roman" w:eastAsia="宋体" w:hAnsi="Times New Roman"/>
          <w:sz w:val="21"/>
          <w:szCs w:val="24"/>
        </w:rPr>
        <w:fldChar w:fldCharType="separate"/>
      </w:r>
      <w:r w:rsidR="00F60620">
        <w:rPr>
          <w:rFonts w:ascii="Times New Roman" w:eastAsia="宋体" w:hAnsi="Times New Roman"/>
          <w:noProof/>
          <w:sz w:val="21"/>
          <w:szCs w:val="24"/>
        </w:rPr>
        <w:t>15</w:t>
      </w:r>
      <w:r w:rsidR="000020DF">
        <w:rPr>
          <w:rFonts w:ascii="Times New Roman" w:eastAsia="宋体" w:hAnsi="Times New Roman"/>
          <w:sz w:val="21"/>
          <w:szCs w:val="24"/>
        </w:rPr>
        <w:fldChar w:fldCharType="end"/>
      </w:r>
      <w:r w:rsidRPr="009B1B31">
        <w:rPr>
          <w:rFonts w:ascii="Times New Roman" w:eastAsia="宋体" w:hAnsi="Times New Roman"/>
          <w:sz w:val="21"/>
          <w:szCs w:val="24"/>
        </w:rPr>
        <w:t xml:space="preserve"> </w:t>
      </w:r>
      <w:r w:rsidRPr="009B1B31">
        <w:rPr>
          <w:rFonts w:ascii="Times New Roman" w:eastAsia="宋体" w:hAnsi="Times New Roman"/>
          <w:sz w:val="21"/>
          <w:szCs w:val="24"/>
        </w:rPr>
        <w:t>管理员页面</w:t>
      </w:r>
    </w:p>
    <w:p w14:paraId="74AF0FCE" w14:textId="052E43CE" w:rsidR="00A35C86" w:rsidRPr="00194658" w:rsidRDefault="00A35C86" w:rsidP="00FC5633">
      <w:pPr>
        <w:pStyle w:val="2"/>
        <w:tabs>
          <w:tab w:val="left" w:pos="284"/>
          <w:tab w:val="left" w:pos="709"/>
        </w:tabs>
      </w:pPr>
      <w:bookmarkStart w:id="180" w:name="_Toc68614902"/>
      <w:r w:rsidRPr="00194658">
        <w:t>模型交互实现</w:t>
      </w:r>
      <w:bookmarkEnd w:id="180"/>
    </w:p>
    <w:p w14:paraId="083FEA9B" w14:textId="6149F928" w:rsidR="005E517F" w:rsidRPr="00194658" w:rsidRDefault="005E517F" w:rsidP="00FC5633">
      <w:pPr>
        <w:tabs>
          <w:tab w:val="left" w:pos="284"/>
          <w:tab w:val="left" w:pos="709"/>
        </w:tabs>
        <w:ind w:firstLineChars="200" w:firstLine="480"/>
      </w:pPr>
      <w:r w:rsidRPr="00194658">
        <w:t>模型交互的</w:t>
      </w:r>
      <w:r w:rsidR="00A849D1">
        <w:rPr>
          <w:rFonts w:hint="eastAsia"/>
        </w:rPr>
        <w:t>基础为</w:t>
      </w:r>
      <w:r w:rsidRPr="00194658">
        <w:t>Three.js</w:t>
      </w:r>
      <w:r w:rsidRPr="00194658">
        <w:t>中的三大组件：场景（</w:t>
      </w:r>
      <w:r w:rsidRPr="00194658">
        <w:t>Scene</w:t>
      </w:r>
      <w:r w:rsidRPr="00194658">
        <w:t>）、相机（</w:t>
      </w:r>
      <w:r w:rsidRPr="00194658">
        <w:t>Camera</w:t>
      </w:r>
      <w:r w:rsidRPr="00194658">
        <w:t>）和渲染器（</w:t>
      </w:r>
      <w:r w:rsidRPr="00194658">
        <w:t>Renderer</w:t>
      </w:r>
      <w:r w:rsidRPr="00194658">
        <w:t>）。</w:t>
      </w:r>
      <w:r w:rsidR="002B4AA4">
        <w:rPr>
          <w:rFonts w:hint="eastAsia"/>
        </w:rPr>
        <w:t>凡是使用</w:t>
      </w:r>
      <w:r w:rsidRPr="00194658">
        <w:t>Three.js</w:t>
      </w:r>
      <w:r w:rsidRPr="00194658">
        <w:t>进行</w:t>
      </w:r>
      <w:r w:rsidRPr="00194658">
        <w:t>Web</w:t>
      </w:r>
      <w:r w:rsidRPr="00194658">
        <w:t>端的</w:t>
      </w:r>
      <w:r w:rsidRPr="00194658">
        <w:t>3D</w:t>
      </w:r>
      <w:r w:rsidR="00B05DB5" w:rsidRPr="00194658">
        <w:t>应用开发，必须</w:t>
      </w:r>
      <w:r w:rsidRPr="00194658">
        <w:t>按照创建场景、设置相机角度、</w:t>
      </w:r>
      <w:r w:rsidR="006E66D0" w:rsidRPr="00194658">
        <w:t>设置</w:t>
      </w:r>
      <w:proofErr w:type="gramStart"/>
      <w:r w:rsidR="00C0479A" w:rsidRPr="00194658">
        <w:t>渲染器</w:t>
      </w:r>
      <w:proofErr w:type="gramEnd"/>
      <w:r w:rsidR="00C0479A" w:rsidRPr="00194658">
        <w:t>窗口参数</w:t>
      </w:r>
      <w:r w:rsidR="00A145AC">
        <w:rPr>
          <w:rFonts w:hint="eastAsia"/>
        </w:rPr>
        <w:t>这</w:t>
      </w:r>
      <w:r w:rsidR="002B4AA4">
        <w:rPr>
          <w:rFonts w:hint="eastAsia"/>
        </w:rPr>
        <w:t>三个</w:t>
      </w:r>
      <w:r w:rsidR="00C0479A" w:rsidRPr="00194658">
        <w:t>流程</w:t>
      </w:r>
      <w:r w:rsidR="00A145AC">
        <w:rPr>
          <w:rFonts w:hint="eastAsia"/>
        </w:rPr>
        <w:t>的顺序</w:t>
      </w:r>
      <w:r w:rsidR="00C0479A" w:rsidRPr="00194658">
        <w:t>才能将预计的场景渲染到</w:t>
      </w:r>
      <w:r w:rsidR="002637D7">
        <w:rPr>
          <w:rFonts w:hint="eastAsia"/>
        </w:rPr>
        <w:t>页面上去</w:t>
      </w:r>
      <w:r w:rsidR="00C0479A" w:rsidRPr="00194658">
        <w:t>。接下来</w:t>
      </w:r>
      <w:r w:rsidR="006E66D0" w:rsidRPr="00194658">
        <w:t>对系统中的每个模型处理模块进行</w:t>
      </w:r>
      <w:r w:rsidR="008B4E74">
        <w:rPr>
          <w:rFonts w:hint="eastAsia"/>
        </w:rPr>
        <w:t>详细</w:t>
      </w:r>
      <w:r w:rsidR="006E66D0" w:rsidRPr="00194658">
        <w:t>分析。</w:t>
      </w:r>
    </w:p>
    <w:p w14:paraId="78714279" w14:textId="114AB6C2" w:rsidR="006E66D0" w:rsidRPr="00194658" w:rsidRDefault="006E66D0" w:rsidP="00FC5633">
      <w:pPr>
        <w:pStyle w:val="3"/>
        <w:tabs>
          <w:tab w:val="left" w:pos="284"/>
          <w:tab w:val="left" w:pos="709"/>
        </w:tabs>
      </w:pPr>
      <w:r w:rsidRPr="00194658">
        <w:t>场景初始化</w:t>
      </w:r>
    </w:p>
    <w:p w14:paraId="2BA86878" w14:textId="750321F8" w:rsidR="00E21817" w:rsidRPr="00194658" w:rsidRDefault="00EB1845" w:rsidP="00E21817">
      <w:pPr>
        <w:tabs>
          <w:tab w:val="left" w:pos="284"/>
          <w:tab w:val="left" w:pos="709"/>
        </w:tabs>
        <w:ind w:firstLineChars="200" w:firstLine="480"/>
      </w:pPr>
      <w:r w:rsidRPr="00194658">
        <w:t>工作台页面的</w:t>
      </w:r>
      <w:r w:rsidR="00C0479A" w:rsidRPr="00194658">
        <w:t>三维场景是由灯光、相机、背景、坐标轴、底部网格组成，所以</w:t>
      </w:r>
      <w:r w:rsidR="00263107" w:rsidRPr="00194658">
        <w:t>在页面渲染前需要对以上部件进行初始化。灯光初始化选择了两个处于</w:t>
      </w:r>
      <w:r w:rsidR="00263107" w:rsidRPr="00194658">
        <w:t>Z</w:t>
      </w:r>
      <w:r w:rsidR="00263107" w:rsidRPr="00194658">
        <w:t>轴的点光源，颜色为</w:t>
      </w:r>
      <w:r w:rsidR="00263107" w:rsidRPr="00194658">
        <w:t>0xffffff</w:t>
      </w:r>
      <w:r w:rsidR="00AE16F9" w:rsidRPr="00194658">
        <w:t>，方向</w:t>
      </w:r>
      <w:r w:rsidR="00263107" w:rsidRPr="00194658">
        <w:t>互为反向，此外还加入了一个颜色为</w:t>
      </w:r>
      <w:r w:rsidR="00263107" w:rsidRPr="00194658">
        <w:t>0xffffff</w:t>
      </w:r>
      <w:r w:rsidR="00263107" w:rsidRPr="00194658">
        <w:t>的环境光，具体实现如</w:t>
      </w:r>
      <w:r w:rsidR="00263107" w:rsidRPr="00194658">
        <w:fldChar w:fldCharType="begin"/>
      </w:r>
      <w:r w:rsidR="00263107" w:rsidRPr="00194658">
        <w:instrText xml:space="preserve"> REF _Ref67319106 \h </w:instrText>
      </w:r>
      <w:r w:rsidR="00194658">
        <w:instrText xml:space="preserve"> \* MERGEFORMAT </w:instrText>
      </w:r>
      <w:r w:rsidR="00263107" w:rsidRPr="00194658">
        <w:fldChar w:fldCharType="separate"/>
      </w:r>
      <w:r w:rsidR="00F60620" w:rsidRPr="00F60620">
        <w:rPr>
          <w:rFonts w:eastAsiaTheme="minorEastAsia"/>
        </w:rPr>
        <w:t>图</w:t>
      </w:r>
      <w:r w:rsidR="00F60620" w:rsidRPr="00F60620">
        <w:rPr>
          <w:rFonts w:eastAsiaTheme="minorEastAsia"/>
        </w:rPr>
        <w:t xml:space="preserve"> </w:t>
      </w:r>
      <w:r w:rsidR="00F60620" w:rsidRPr="00F60620">
        <w:rPr>
          <w:rFonts w:eastAsiaTheme="minorEastAsia"/>
          <w:noProof/>
        </w:rPr>
        <w:t>4</w:t>
      </w:r>
      <w:r w:rsidR="00F60620" w:rsidRPr="00F60620">
        <w:rPr>
          <w:rFonts w:eastAsiaTheme="minorEastAsia"/>
          <w:noProof/>
        </w:rPr>
        <w:noBreakHyphen/>
        <w:t>16</w:t>
      </w:r>
      <w:r w:rsidR="00263107" w:rsidRPr="00194658">
        <w:fldChar w:fldCharType="end"/>
      </w:r>
      <w:r w:rsidR="00263107" w:rsidRPr="00194658">
        <w:t>。</w:t>
      </w:r>
    </w:p>
    <w:p w14:paraId="66E28A60" w14:textId="6A85D77B" w:rsidR="00263107" w:rsidRPr="00194658" w:rsidRDefault="00263107" w:rsidP="00E21817">
      <w:pPr>
        <w:tabs>
          <w:tab w:val="left" w:pos="284"/>
          <w:tab w:val="left" w:pos="709"/>
        </w:tabs>
        <w:jc w:val="center"/>
      </w:pPr>
      <w:r w:rsidRPr="00194658">
        <w:rPr>
          <w:noProof/>
        </w:rPr>
        <w:drawing>
          <wp:inline distT="0" distB="0" distL="0" distR="0" wp14:anchorId="4C94104F" wp14:editId="1EE2FCD3">
            <wp:extent cx="4814455" cy="1570970"/>
            <wp:effectExtent l="0" t="0" r="571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853630" cy="1583753"/>
                    </a:xfrm>
                    <a:prstGeom prst="rect">
                      <a:avLst/>
                    </a:prstGeom>
                  </pic:spPr>
                </pic:pic>
              </a:graphicData>
            </a:graphic>
          </wp:inline>
        </w:drawing>
      </w:r>
    </w:p>
    <w:p w14:paraId="36AFAEA4" w14:textId="16AB6AD9" w:rsidR="00263107" w:rsidRPr="009B1B31" w:rsidRDefault="00263107" w:rsidP="00FC5633">
      <w:pPr>
        <w:pStyle w:val="a4"/>
        <w:tabs>
          <w:tab w:val="left" w:pos="284"/>
          <w:tab w:val="left" w:pos="709"/>
        </w:tabs>
        <w:ind w:left="210" w:hanging="210"/>
        <w:jc w:val="center"/>
        <w:rPr>
          <w:rFonts w:ascii="Times New Roman" w:eastAsiaTheme="minorEastAsia" w:hAnsi="Times New Roman"/>
          <w:sz w:val="21"/>
          <w:szCs w:val="24"/>
        </w:rPr>
      </w:pPr>
      <w:bookmarkStart w:id="181" w:name="_Ref67319106"/>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16</w:t>
      </w:r>
      <w:r w:rsidR="000020DF">
        <w:rPr>
          <w:rFonts w:ascii="Times New Roman" w:eastAsiaTheme="minorEastAsia" w:hAnsi="Times New Roman"/>
          <w:sz w:val="21"/>
          <w:szCs w:val="24"/>
        </w:rPr>
        <w:fldChar w:fldCharType="end"/>
      </w:r>
      <w:bookmarkEnd w:id="181"/>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灯光初始化</w:t>
      </w:r>
    </w:p>
    <w:p w14:paraId="141EFB9C" w14:textId="3395E314" w:rsidR="00EE7291" w:rsidRPr="00194658" w:rsidRDefault="001008A2" w:rsidP="00B21AAF">
      <w:pPr>
        <w:tabs>
          <w:tab w:val="left" w:pos="284"/>
          <w:tab w:val="left" w:pos="709"/>
        </w:tabs>
        <w:ind w:firstLineChars="200" w:firstLine="480"/>
      </w:pPr>
      <w:r>
        <w:rPr>
          <w:rFonts w:hint="eastAsia"/>
        </w:rPr>
        <w:t>相机</w:t>
      </w:r>
      <w:r w:rsidR="00D01E85">
        <w:rPr>
          <w:rFonts w:hint="eastAsia"/>
        </w:rPr>
        <w:t>观察三维模型场景</w:t>
      </w:r>
      <w:r w:rsidR="00847A9E">
        <w:rPr>
          <w:rFonts w:hint="eastAsia"/>
        </w:rPr>
        <w:t>的原理</w:t>
      </w:r>
      <w:r w:rsidR="004035D4">
        <w:rPr>
          <w:rFonts w:hint="eastAsia"/>
        </w:rPr>
        <w:t>借鉴了</w:t>
      </w:r>
      <w:r>
        <w:rPr>
          <w:rFonts w:hint="eastAsia"/>
        </w:rPr>
        <w:t>人眼</w:t>
      </w:r>
      <w:r w:rsidR="00D01E85">
        <w:rPr>
          <w:rFonts w:hint="eastAsia"/>
        </w:rPr>
        <w:t>观察</w:t>
      </w:r>
      <w:r w:rsidR="00037044">
        <w:rPr>
          <w:rFonts w:hint="eastAsia"/>
        </w:rPr>
        <w:t>物理</w:t>
      </w:r>
      <w:r w:rsidR="00D01E85">
        <w:rPr>
          <w:rFonts w:hint="eastAsia"/>
        </w:rPr>
        <w:t>世界</w:t>
      </w:r>
      <w:r w:rsidR="004035D4">
        <w:rPr>
          <w:rFonts w:hint="eastAsia"/>
        </w:rPr>
        <w:t>的模式</w:t>
      </w:r>
      <w:r w:rsidR="000D6C1A">
        <w:rPr>
          <w:rFonts w:hint="eastAsia"/>
        </w:rPr>
        <w:t>，</w:t>
      </w:r>
      <w:r w:rsidR="00C71861">
        <w:rPr>
          <w:rFonts w:hint="eastAsia"/>
        </w:rPr>
        <w:t>所以</w:t>
      </w:r>
      <w:r w:rsidR="00441442">
        <w:rPr>
          <w:rFonts w:hint="eastAsia"/>
        </w:rPr>
        <w:t>相机类型</w:t>
      </w:r>
      <w:r w:rsidR="000D6C1A" w:rsidRPr="00194658">
        <w:t>分为正投影相机（</w:t>
      </w:r>
      <w:r w:rsidR="000D6C1A" w:rsidRPr="00194658">
        <w:t>OrthographicCamera</w:t>
      </w:r>
      <w:r w:rsidR="000D6C1A" w:rsidRPr="00194658">
        <w:t>）和透视投影相机（</w:t>
      </w:r>
      <w:r w:rsidR="000D6C1A" w:rsidRPr="00194658">
        <w:t>PerspectiveCamera</w:t>
      </w:r>
      <w:r w:rsidR="000D6C1A" w:rsidRPr="00194658">
        <w:t>）</w:t>
      </w:r>
      <w:r w:rsidR="009066FF" w:rsidRPr="00194658">
        <w:t>，如</w:t>
      </w:r>
      <w:r w:rsidR="0015446B" w:rsidRPr="00194658">
        <w:fldChar w:fldCharType="begin"/>
      </w:r>
      <w:r w:rsidR="0015446B" w:rsidRPr="00194658">
        <w:instrText xml:space="preserve"> REF _Ref67321821 \h </w:instrText>
      </w:r>
      <w:r w:rsidR="00194658">
        <w:instrText xml:space="preserve"> \* MERGEFORMAT </w:instrText>
      </w:r>
      <w:r w:rsidR="0015446B" w:rsidRPr="00194658">
        <w:fldChar w:fldCharType="separate"/>
      </w:r>
      <w:r w:rsidR="00F60620" w:rsidRPr="00F60620">
        <w:rPr>
          <w:rFonts w:eastAsiaTheme="minorEastAsia"/>
        </w:rPr>
        <w:t>图</w:t>
      </w:r>
      <w:r w:rsidR="00F60620" w:rsidRPr="00F60620">
        <w:rPr>
          <w:rFonts w:eastAsiaTheme="minorEastAsia"/>
        </w:rPr>
        <w:t xml:space="preserve"> </w:t>
      </w:r>
      <w:r w:rsidR="00F60620" w:rsidRPr="00F60620">
        <w:rPr>
          <w:rFonts w:eastAsiaTheme="minorEastAsia"/>
          <w:noProof/>
        </w:rPr>
        <w:t>4</w:t>
      </w:r>
      <w:r w:rsidR="00F60620" w:rsidRPr="00F60620">
        <w:rPr>
          <w:rFonts w:eastAsiaTheme="minorEastAsia"/>
          <w:noProof/>
        </w:rPr>
        <w:noBreakHyphen/>
        <w:t>17</w:t>
      </w:r>
      <w:r w:rsidR="0015446B" w:rsidRPr="00194658">
        <w:fldChar w:fldCharType="end"/>
      </w:r>
      <w:r w:rsidR="009066FF" w:rsidRPr="00194658">
        <w:t>可以看到正投影下，线段的角度不同投射到投影面上的长度就不同，而透视</w:t>
      </w:r>
      <w:r w:rsidR="00304066" w:rsidRPr="00194658">
        <w:t>投影</w:t>
      </w:r>
      <w:r w:rsidR="00EE7291" w:rsidRPr="00194658">
        <w:t>在投影面上的长度不仅与线段的角度有关，还与观察距离有关。因为本系统会</w:t>
      </w:r>
      <w:r w:rsidR="00B0627A" w:rsidRPr="00194658">
        <w:t>涉及</w:t>
      </w:r>
    </w:p>
    <w:p w14:paraId="1B8CC1C4" w14:textId="69B18A1E" w:rsidR="0015446B" w:rsidRPr="00194658" w:rsidRDefault="00371E31" w:rsidP="0012509A">
      <w:pPr>
        <w:tabs>
          <w:tab w:val="left" w:pos="284"/>
          <w:tab w:val="left" w:pos="709"/>
        </w:tabs>
        <w:jc w:val="center"/>
      </w:pPr>
      <w:r>
        <w:object w:dxaOrig="10344" w:dyaOrig="3049" w14:anchorId="1248FA4C">
          <v:shape id="_x0000_i1048" type="#_x0000_t75" style="width:396pt;height:113.9pt" o:ole="">
            <v:imagedata r:id="rId84" o:title=""/>
          </v:shape>
          <o:OLEObject Type="Embed" ProgID="Visio.Drawing.15" ShapeID="_x0000_i1048" DrawAspect="Content" ObjectID="_1680419098" r:id="rId85"/>
        </w:object>
      </w:r>
    </w:p>
    <w:p w14:paraId="0A22E15B" w14:textId="4EFD06E0" w:rsidR="0015446B" w:rsidRPr="009B1B31" w:rsidRDefault="0015446B" w:rsidP="00FC5633">
      <w:pPr>
        <w:pStyle w:val="a4"/>
        <w:tabs>
          <w:tab w:val="left" w:pos="284"/>
          <w:tab w:val="left" w:pos="709"/>
        </w:tabs>
        <w:ind w:left="210" w:hanging="210"/>
        <w:jc w:val="center"/>
        <w:rPr>
          <w:rFonts w:ascii="Times New Roman" w:eastAsiaTheme="minorEastAsia" w:hAnsi="Times New Roman"/>
          <w:sz w:val="21"/>
          <w:szCs w:val="24"/>
        </w:rPr>
      </w:pPr>
      <w:bookmarkStart w:id="182" w:name="_Ref67321821"/>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17</w:t>
      </w:r>
      <w:r w:rsidR="000020DF">
        <w:rPr>
          <w:rFonts w:ascii="Times New Roman" w:eastAsiaTheme="minorEastAsia" w:hAnsi="Times New Roman"/>
          <w:sz w:val="21"/>
          <w:szCs w:val="24"/>
        </w:rPr>
        <w:fldChar w:fldCharType="end"/>
      </w:r>
      <w:bookmarkEnd w:id="182"/>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正射投影和投射投影原理</w:t>
      </w:r>
    </w:p>
    <w:p w14:paraId="5E5878CD" w14:textId="189DD0DF" w:rsidR="007C27ED" w:rsidRPr="00194658" w:rsidRDefault="009066FF" w:rsidP="00FC5633">
      <w:pPr>
        <w:tabs>
          <w:tab w:val="left" w:pos="284"/>
          <w:tab w:val="left" w:pos="709"/>
        </w:tabs>
        <w:rPr>
          <w:rFonts w:eastAsiaTheme="minorEastAsia"/>
        </w:rPr>
      </w:pPr>
      <w:r w:rsidRPr="00194658">
        <w:t>到对物体的放缩</w:t>
      </w:r>
      <w:r w:rsidR="00637CD8">
        <w:rPr>
          <w:rFonts w:hint="eastAsia"/>
        </w:rPr>
        <w:t>处理</w:t>
      </w:r>
      <w:r w:rsidRPr="00194658">
        <w:t>，如果使用</w:t>
      </w:r>
      <w:r w:rsidR="00AC2A6B" w:rsidRPr="00194658">
        <w:t>透视</w:t>
      </w:r>
      <w:r w:rsidRPr="00194658">
        <w:t>投影，当距离太远</w:t>
      </w:r>
      <w:r w:rsidR="009668C2" w:rsidRPr="00194658">
        <w:t>时</w:t>
      </w:r>
      <w:r w:rsidRPr="00194658">
        <w:t>会导致物体消失在页面</w:t>
      </w:r>
      <w:r w:rsidR="006D4A1A" w:rsidRPr="00194658">
        <w:t>视野中</w:t>
      </w:r>
      <w:r w:rsidRPr="00194658">
        <w:t>，而</w:t>
      </w:r>
      <w:r w:rsidR="0015446B" w:rsidRPr="00194658">
        <w:t>正投影是不会出现物体消失在视窗内的现象</w:t>
      </w:r>
      <w:r w:rsidR="00C0479A" w:rsidRPr="00194658">
        <w:t>，</w:t>
      </w:r>
      <w:r w:rsidR="00F211E1">
        <w:rPr>
          <w:rFonts w:hint="eastAsia"/>
        </w:rPr>
        <w:t>因此</w:t>
      </w:r>
      <w:r w:rsidR="007C27ED" w:rsidRPr="00194658">
        <w:t>选择正投影相机</w:t>
      </w:r>
      <w:r w:rsidR="00DA407E" w:rsidRPr="00194658">
        <w:t>作为</w:t>
      </w:r>
      <w:r w:rsidR="007C27ED" w:rsidRPr="00194658">
        <w:t>三维场景的观察器</w:t>
      </w:r>
      <w:r w:rsidR="00FA5B4F" w:rsidRPr="00194658">
        <w:t>。</w:t>
      </w:r>
      <w:r w:rsidR="00FA5B4F" w:rsidRPr="00194658">
        <w:rPr>
          <w:rFonts w:eastAsiaTheme="minorEastAsia"/>
        </w:rPr>
        <w:t xml:space="preserve"> </w:t>
      </w:r>
    </w:p>
    <w:p w14:paraId="554E04D6" w14:textId="1D9D7918" w:rsidR="0051614D" w:rsidRPr="00194658" w:rsidRDefault="0051614D" w:rsidP="00FC5633">
      <w:pPr>
        <w:tabs>
          <w:tab w:val="left" w:pos="284"/>
          <w:tab w:val="left" w:pos="709"/>
        </w:tabs>
        <w:ind w:firstLineChars="200" w:firstLine="480"/>
      </w:pPr>
      <w:r w:rsidRPr="00194658">
        <w:t>背景指的是整个三维场景的背景画面，</w:t>
      </w:r>
      <w:r w:rsidRPr="00194658">
        <w:t>Three.js</w:t>
      </w:r>
      <w:r w:rsidRPr="00194658">
        <w:t>支持纯</w:t>
      </w:r>
      <w:r w:rsidR="00C0479A" w:rsidRPr="00194658">
        <w:t>色和自定义贴图渲染，因为背景不是系统的主要展示区域，所以</w:t>
      </w:r>
      <w:r w:rsidRPr="00194658">
        <w:t>画布背景设置为</w:t>
      </w:r>
      <w:r w:rsidRPr="00194658">
        <w:t>0x333333</w:t>
      </w:r>
      <w:r w:rsidRPr="00194658">
        <w:t>的纯色。</w:t>
      </w:r>
    </w:p>
    <w:p w14:paraId="4FC7A222" w14:textId="7486DF31" w:rsidR="0051614D" w:rsidRPr="00194658" w:rsidRDefault="0051614D" w:rsidP="00FC5633">
      <w:pPr>
        <w:tabs>
          <w:tab w:val="left" w:pos="284"/>
          <w:tab w:val="left" w:pos="709"/>
        </w:tabs>
        <w:ind w:firstLineChars="200" w:firstLine="480"/>
      </w:pPr>
      <w:r w:rsidRPr="00194658">
        <w:t>坐标轴初始化</w:t>
      </w:r>
      <w:r w:rsidR="00795D5A">
        <w:rPr>
          <w:rFonts w:hint="eastAsia"/>
        </w:rPr>
        <w:t>时</w:t>
      </w:r>
      <w:r w:rsidRPr="00194658">
        <w:t>为了让模型导入后给用户一个可参考的坐标系，方便用户查看模型</w:t>
      </w:r>
      <w:r w:rsidR="00051759" w:rsidRPr="00194658">
        <w:t>。具体绘制算法为：先定义三个分别指向</w:t>
      </w:r>
      <w:r w:rsidR="00051759" w:rsidRPr="00194658">
        <w:t>X</w:t>
      </w:r>
      <w:r w:rsidR="00051759" w:rsidRPr="00194658">
        <w:t>、</w:t>
      </w:r>
      <w:r w:rsidR="00051759" w:rsidRPr="00194658">
        <w:t>Y</w:t>
      </w:r>
      <w:r w:rsidR="00051759" w:rsidRPr="00194658">
        <w:t>、</w:t>
      </w:r>
      <w:r w:rsidR="00051759" w:rsidRPr="00194658">
        <w:t>Z</w:t>
      </w:r>
      <w:r w:rsidR="00051759" w:rsidRPr="00194658">
        <w:t>轴的向量</w:t>
      </w:r>
      <w:r w:rsidR="00FE0B11" w:rsidRPr="00194658">
        <w:t>dirX</w:t>
      </w:r>
      <w:r w:rsidR="00FE0B11" w:rsidRPr="00194658">
        <w:t>、</w:t>
      </w:r>
      <w:r w:rsidR="00FE0B11" w:rsidRPr="00194658">
        <w:t>dirY</w:t>
      </w:r>
      <w:r w:rsidR="00FE0B11" w:rsidRPr="00194658">
        <w:t>、</w:t>
      </w:r>
      <w:r w:rsidR="00FE0B11" w:rsidRPr="00194658">
        <w:t>dirZ</w:t>
      </w:r>
      <w:r w:rsidR="00051759" w:rsidRPr="00194658">
        <w:t>，将它们的长度规定化为</w:t>
      </w:r>
      <w:r w:rsidR="00051759" w:rsidRPr="00194658">
        <w:t>1</w:t>
      </w:r>
      <w:r w:rsidR="00051759" w:rsidRPr="00194658">
        <w:t>，再创建</w:t>
      </w:r>
      <w:r w:rsidR="00051759" w:rsidRPr="00194658">
        <w:t>Three. ArrowHelper</w:t>
      </w:r>
      <w:r w:rsidR="00051759" w:rsidRPr="00194658">
        <w:t>箭头对象，并设置三个方向的颜色和长度，</w:t>
      </w:r>
      <w:r w:rsidR="006C76E0">
        <w:rPr>
          <w:rFonts w:hint="eastAsia"/>
        </w:rPr>
        <w:t>然后</w:t>
      </w:r>
      <w:r w:rsidR="00051759" w:rsidRPr="00194658">
        <w:t>将三个向量传入箭头对象中，实例化三个指向</w:t>
      </w:r>
      <w:r w:rsidR="00051759" w:rsidRPr="00194658">
        <w:t>XYZ</w:t>
      </w:r>
      <w:r w:rsidR="00051759" w:rsidRPr="00194658">
        <w:t>轴的箭头，</w:t>
      </w:r>
      <w:r w:rsidR="00ED7E8E">
        <w:rPr>
          <w:rFonts w:hint="eastAsia"/>
        </w:rPr>
        <w:t>最后</w:t>
      </w:r>
      <w:r w:rsidR="00051759" w:rsidRPr="00194658">
        <w:t>将其加入</w:t>
      </w:r>
      <w:r w:rsidR="00051759" w:rsidRPr="00194658">
        <w:t>Scene</w:t>
      </w:r>
      <w:r w:rsidR="00051759" w:rsidRPr="00194658">
        <w:t>对象中。</w:t>
      </w:r>
    </w:p>
    <w:p w14:paraId="092AD7A3" w14:textId="1E1C9B09" w:rsidR="00B50D16" w:rsidRPr="00194658" w:rsidRDefault="00B50D16" w:rsidP="00FC5633">
      <w:pPr>
        <w:tabs>
          <w:tab w:val="left" w:pos="284"/>
          <w:tab w:val="left" w:pos="709"/>
        </w:tabs>
        <w:ind w:firstLineChars="200" w:firstLine="480"/>
      </w:pPr>
      <w:r w:rsidRPr="00194658">
        <w:t>底部网格</w:t>
      </w:r>
      <w:r w:rsidR="001907CF">
        <w:rPr>
          <w:rFonts w:hint="eastAsia"/>
        </w:rPr>
        <w:t>也</w:t>
      </w:r>
      <w:r w:rsidRPr="00194658">
        <w:t>是用来给用户提供一个模型范围参考区域，具体绘制算法为：根据模型尺寸设定网格矩形区域的长宽，在</w:t>
      </w:r>
      <w:r w:rsidRPr="00194658">
        <w:t>X</w:t>
      </w:r>
      <w:r w:rsidRPr="00194658">
        <w:t>轴和</w:t>
      </w:r>
      <w:r w:rsidRPr="00194658">
        <w:t>Y</w:t>
      </w:r>
      <w:r w:rsidRPr="00194658">
        <w:t>轴方向各定义两条</w:t>
      </w:r>
      <w:r w:rsidRPr="00194658">
        <w:t>Line</w:t>
      </w:r>
      <w:r w:rsidRPr="00194658">
        <w:t>对象，</w:t>
      </w:r>
      <w:r w:rsidR="006E3D6C">
        <w:rPr>
          <w:rFonts w:hint="eastAsia"/>
        </w:rPr>
        <w:t>然后</w:t>
      </w:r>
      <w:r w:rsidR="007C3896" w:rsidRPr="00194658">
        <w:t>等距复制</w:t>
      </w:r>
      <w:r w:rsidR="007C3896">
        <w:rPr>
          <w:rFonts w:hint="eastAsia"/>
        </w:rPr>
        <w:t>这</w:t>
      </w:r>
      <w:r w:rsidRPr="00194658">
        <w:t>两个</w:t>
      </w:r>
      <w:r w:rsidRPr="00194658">
        <w:t>Line</w:t>
      </w:r>
      <w:r w:rsidRPr="00194658">
        <w:t>对象，</w:t>
      </w:r>
      <w:r w:rsidR="00D43471">
        <w:rPr>
          <w:rFonts w:hint="eastAsia"/>
        </w:rPr>
        <w:t>直至</w:t>
      </w:r>
      <w:r w:rsidR="00D24DAC">
        <w:rPr>
          <w:rFonts w:hint="eastAsia"/>
        </w:rPr>
        <w:t>参考</w:t>
      </w:r>
      <w:r w:rsidRPr="00194658">
        <w:t>区域被横竖线段填充完毕，最后将若干条</w:t>
      </w:r>
      <w:r w:rsidRPr="00194658">
        <w:t>Line</w:t>
      </w:r>
      <w:r w:rsidRPr="00194658">
        <w:t>对象加入</w:t>
      </w:r>
      <w:r w:rsidRPr="00194658">
        <w:t>Scene</w:t>
      </w:r>
      <w:r w:rsidRPr="00194658">
        <w:t>对象中。</w:t>
      </w:r>
    </w:p>
    <w:p w14:paraId="5738FDBF" w14:textId="0A715305" w:rsidR="00F14DDE" w:rsidRPr="00194658" w:rsidRDefault="00B01EA9" w:rsidP="00F14DDE">
      <w:pPr>
        <w:tabs>
          <w:tab w:val="left" w:pos="284"/>
          <w:tab w:val="left" w:pos="709"/>
        </w:tabs>
        <w:ind w:firstLineChars="200" w:firstLine="480"/>
      </w:pPr>
      <w:r w:rsidRPr="00194658">
        <w:t>当初始化的对象都被添加进整个场景</w:t>
      </w:r>
      <w:r w:rsidR="001F70E7" w:rsidRPr="00194658">
        <w:t>中</w:t>
      </w:r>
      <w:r w:rsidR="00232B96">
        <w:rPr>
          <w:rFonts w:hint="eastAsia"/>
        </w:rPr>
        <w:t>，就</w:t>
      </w:r>
      <w:r w:rsidR="001F70E7" w:rsidRPr="00194658">
        <w:t>要开始执行渲染，</w:t>
      </w:r>
      <w:r w:rsidRPr="00194658">
        <w:t>先通过</w:t>
      </w:r>
      <w:r w:rsidRPr="00194658">
        <w:t>Three. WebGLRenderer</w:t>
      </w:r>
      <w:r w:rsidRPr="00194658">
        <w:t>来创建</w:t>
      </w:r>
      <w:proofErr w:type="gramStart"/>
      <w:r w:rsidRPr="00194658">
        <w:t>渲染器</w:t>
      </w:r>
      <w:proofErr w:type="gramEnd"/>
      <w:r w:rsidRPr="00194658">
        <w:t>对象，再通过</w:t>
      </w:r>
      <w:proofErr w:type="gramStart"/>
      <w:r w:rsidRPr="00194658">
        <w:t>渲染器对象</w:t>
      </w:r>
      <w:proofErr w:type="gramEnd"/>
      <w:r w:rsidRPr="00194658">
        <w:t>暴露出来的</w:t>
      </w:r>
      <w:r w:rsidRPr="00194658">
        <w:t>render</w:t>
      </w:r>
      <w:r w:rsidRPr="00194658">
        <w:t>函数执行渲染操作，最终初始化效果如</w:t>
      </w:r>
      <w:r w:rsidR="00A675FA" w:rsidRPr="00194658">
        <w:fldChar w:fldCharType="begin"/>
      </w:r>
      <w:r w:rsidR="00A675FA" w:rsidRPr="00194658">
        <w:instrText xml:space="preserve"> REF _Ref67325138 \h </w:instrText>
      </w:r>
      <w:r w:rsidR="00194658">
        <w:instrText xml:space="preserve"> \* MERGEFORMAT </w:instrText>
      </w:r>
      <w:r w:rsidR="00A675FA" w:rsidRPr="00194658">
        <w:fldChar w:fldCharType="separate"/>
      </w:r>
      <w:r w:rsidR="00F60620" w:rsidRPr="00F60620">
        <w:rPr>
          <w:rFonts w:eastAsiaTheme="minorEastAsia"/>
        </w:rPr>
        <w:t>图</w:t>
      </w:r>
      <w:r w:rsidR="00F60620" w:rsidRPr="00F60620">
        <w:rPr>
          <w:rFonts w:eastAsiaTheme="minorEastAsia"/>
        </w:rPr>
        <w:t xml:space="preserve"> </w:t>
      </w:r>
      <w:r w:rsidR="00F60620" w:rsidRPr="00F60620">
        <w:rPr>
          <w:rFonts w:eastAsiaTheme="minorEastAsia"/>
          <w:noProof/>
        </w:rPr>
        <w:t>4</w:t>
      </w:r>
      <w:r w:rsidR="00F60620" w:rsidRPr="00F60620">
        <w:rPr>
          <w:rFonts w:eastAsiaTheme="minorEastAsia"/>
          <w:noProof/>
        </w:rPr>
        <w:noBreakHyphen/>
        <w:t>18</w:t>
      </w:r>
      <w:r w:rsidR="00A675FA" w:rsidRPr="00194658">
        <w:fldChar w:fldCharType="end"/>
      </w:r>
      <w:r w:rsidRPr="00194658">
        <w:t>。</w:t>
      </w:r>
    </w:p>
    <w:p w14:paraId="6D6F11D2" w14:textId="3AB6ED5C" w:rsidR="00A675FA" w:rsidRPr="00194658" w:rsidRDefault="002D1240" w:rsidP="00541B25">
      <w:pPr>
        <w:tabs>
          <w:tab w:val="left" w:pos="284"/>
          <w:tab w:val="left" w:pos="709"/>
        </w:tabs>
        <w:jc w:val="center"/>
      </w:pPr>
      <w:r>
        <w:rPr>
          <w:noProof/>
        </w:rPr>
        <w:lastRenderedPageBreak/>
        <w:drawing>
          <wp:inline distT="0" distB="0" distL="0" distR="0" wp14:anchorId="16BCC46E" wp14:editId="1753625C">
            <wp:extent cx="5384500" cy="2888673"/>
            <wp:effectExtent l="0" t="0" r="6985" b="698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415986" cy="2905565"/>
                    </a:xfrm>
                    <a:prstGeom prst="rect">
                      <a:avLst/>
                    </a:prstGeom>
                  </pic:spPr>
                </pic:pic>
              </a:graphicData>
            </a:graphic>
          </wp:inline>
        </w:drawing>
      </w:r>
    </w:p>
    <w:p w14:paraId="23A5DD9D" w14:textId="5DDA5E90" w:rsidR="00B01EA9" w:rsidRPr="009B1B31" w:rsidRDefault="00A675FA" w:rsidP="00FC5633">
      <w:pPr>
        <w:pStyle w:val="a4"/>
        <w:tabs>
          <w:tab w:val="left" w:pos="284"/>
          <w:tab w:val="left" w:pos="709"/>
        </w:tabs>
        <w:ind w:left="210" w:hanging="210"/>
        <w:jc w:val="center"/>
        <w:rPr>
          <w:rFonts w:ascii="Times New Roman" w:eastAsiaTheme="minorEastAsia" w:hAnsi="Times New Roman"/>
          <w:sz w:val="21"/>
          <w:szCs w:val="24"/>
        </w:rPr>
      </w:pPr>
      <w:bookmarkStart w:id="183" w:name="_Ref67325138"/>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18</w:t>
      </w:r>
      <w:r w:rsidR="000020DF">
        <w:rPr>
          <w:rFonts w:ascii="Times New Roman" w:eastAsiaTheme="minorEastAsia" w:hAnsi="Times New Roman"/>
          <w:sz w:val="21"/>
          <w:szCs w:val="24"/>
        </w:rPr>
        <w:fldChar w:fldCharType="end"/>
      </w:r>
      <w:bookmarkEnd w:id="183"/>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三维场景初始化效果</w:t>
      </w:r>
    </w:p>
    <w:p w14:paraId="500E5C5D" w14:textId="77BF3DE2" w:rsidR="00DB1429" w:rsidRPr="00194658" w:rsidRDefault="00DB1429" w:rsidP="00FC5633">
      <w:pPr>
        <w:pStyle w:val="3"/>
        <w:tabs>
          <w:tab w:val="left" w:pos="284"/>
          <w:tab w:val="left" w:pos="709"/>
        </w:tabs>
      </w:pPr>
      <w:r w:rsidRPr="00194658">
        <w:t>模型加载与导出</w:t>
      </w:r>
    </w:p>
    <w:p w14:paraId="1E30B7C6" w14:textId="47546FFB" w:rsidR="00541B25" w:rsidRPr="00194658" w:rsidRDefault="00055042" w:rsidP="00F15CF5">
      <w:pPr>
        <w:pStyle w:val="afd"/>
        <w:numPr>
          <w:ilvl w:val="0"/>
          <w:numId w:val="12"/>
        </w:numPr>
        <w:tabs>
          <w:tab w:val="left" w:pos="284"/>
          <w:tab w:val="left" w:pos="851"/>
        </w:tabs>
        <w:ind w:left="0" w:firstLine="480"/>
      </w:pPr>
      <w:r w:rsidRPr="00194658">
        <w:t>模型加载：</w:t>
      </w:r>
      <w:r w:rsidR="004F21EF" w:rsidRPr="00194658">
        <w:t>用户在我的模型库页面选择符合条件的模型数据进入工作台页面，前端会根据选择的模型</w:t>
      </w:r>
      <w:r w:rsidR="00341372" w:rsidRPr="00194658">
        <w:t>资源</w:t>
      </w:r>
      <w:r w:rsidR="004F21EF" w:rsidRPr="00194658">
        <w:t>地址去向服务器发送请求</w:t>
      </w:r>
      <w:r w:rsidR="0099391E" w:rsidRPr="00194658">
        <w:t>，</w:t>
      </w:r>
      <w:r w:rsidR="004F21EF" w:rsidRPr="00194658">
        <w:t>访问服务器上的文件资源，服务器接收到请求后将数据返回给前端，前端接收到服务器返回的二进制流数据，</w:t>
      </w:r>
      <w:r w:rsidR="00315F0C">
        <w:rPr>
          <w:rFonts w:hint="eastAsia"/>
        </w:rPr>
        <w:t>再</w:t>
      </w:r>
      <w:r w:rsidR="004F21EF" w:rsidRPr="00194658">
        <w:t>同步使用</w:t>
      </w:r>
      <w:r w:rsidR="004F21EF" w:rsidRPr="00194658">
        <w:t>Three.js</w:t>
      </w:r>
      <w:r w:rsidR="004F21EF" w:rsidRPr="00194658">
        <w:t>提供的</w:t>
      </w:r>
      <w:r w:rsidR="004F21EF" w:rsidRPr="00194658">
        <w:t>STLLoader</w:t>
      </w:r>
      <w:r w:rsidR="004F21EF" w:rsidRPr="00194658">
        <w:t>处理函数将</w:t>
      </w:r>
      <w:r w:rsidR="004F21EF" w:rsidRPr="00194658">
        <w:t>ArrayBuffer</w:t>
      </w:r>
      <w:r w:rsidR="004F21EF" w:rsidRPr="00194658">
        <w:t>格式的数据解析成</w:t>
      </w:r>
      <w:r w:rsidR="009F0FBC">
        <w:rPr>
          <w:rFonts w:hint="eastAsia"/>
        </w:rPr>
        <w:t>便于</w:t>
      </w:r>
      <w:r w:rsidR="004F21EF" w:rsidRPr="00194658">
        <w:t>WebGL</w:t>
      </w:r>
      <w:r w:rsidR="004F21EF" w:rsidRPr="00194658">
        <w:t>渲染的</w:t>
      </w:r>
      <w:r w:rsidR="004F21EF" w:rsidRPr="00194658">
        <w:t>JSON</w:t>
      </w:r>
      <w:r w:rsidR="004F21EF" w:rsidRPr="00194658">
        <w:t>格式数据，流程示意如</w:t>
      </w:r>
      <w:r w:rsidR="003F4381" w:rsidRPr="00194658">
        <w:fldChar w:fldCharType="begin"/>
      </w:r>
      <w:r w:rsidR="003F4381" w:rsidRPr="00194658">
        <w:instrText xml:space="preserve"> REF _Ref67389902 \h </w:instrText>
      </w:r>
      <w:r w:rsidR="00194658">
        <w:instrText xml:space="preserve"> \* MERGEFORMAT </w:instrText>
      </w:r>
      <w:r w:rsidR="003F4381" w:rsidRPr="00194658">
        <w:fldChar w:fldCharType="separate"/>
      </w:r>
      <w:r w:rsidR="00F60620" w:rsidRPr="00F60620">
        <w:t>图</w:t>
      </w:r>
      <w:r w:rsidR="00F60620" w:rsidRPr="00F60620">
        <w:t xml:space="preserve"> </w:t>
      </w:r>
      <w:r w:rsidR="00F60620" w:rsidRPr="00F60620">
        <w:rPr>
          <w:noProof/>
        </w:rPr>
        <w:t>4</w:t>
      </w:r>
      <w:r w:rsidR="00F60620" w:rsidRPr="00F60620">
        <w:rPr>
          <w:noProof/>
        </w:rPr>
        <w:noBreakHyphen/>
        <w:t>19</w:t>
      </w:r>
      <w:r w:rsidR="003F4381" w:rsidRPr="00194658">
        <w:fldChar w:fldCharType="end"/>
      </w:r>
      <w:r w:rsidR="004F21EF" w:rsidRPr="00194658">
        <w:t>，</w:t>
      </w:r>
      <w:r w:rsidRPr="00194658">
        <w:t>模型导入效果如</w:t>
      </w:r>
      <w:r w:rsidRPr="00194658">
        <w:fldChar w:fldCharType="begin"/>
      </w:r>
      <w:r w:rsidRPr="00194658">
        <w:instrText xml:space="preserve"> REF _Ref67326313 \h </w:instrText>
      </w:r>
      <w:r w:rsidR="00194658">
        <w:instrText xml:space="preserve"> \* MERGEFORMAT </w:instrText>
      </w:r>
      <w:r w:rsidRPr="00194658">
        <w:fldChar w:fldCharType="separate"/>
      </w:r>
      <w:r w:rsidR="00F60620" w:rsidRPr="00F60620">
        <w:rPr>
          <w:rFonts w:eastAsiaTheme="minorEastAsia"/>
        </w:rPr>
        <w:t>图</w:t>
      </w:r>
      <w:r w:rsidR="00F60620" w:rsidRPr="00F60620">
        <w:rPr>
          <w:rFonts w:eastAsiaTheme="minorEastAsia"/>
        </w:rPr>
        <w:t xml:space="preserve"> </w:t>
      </w:r>
      <w:r w:rsidR="00F60620" w:rsidRPr="00F60620">
        <w:rPr>
          <w:rFonts w:eastAsiaTheme="minorEastAsia"/>
          <w:noProof/>
        </w:rPr>
        <w:t>4</w:t>
      </w:r>
      <w:r w:rsidR="00F60620" w:rsidRPr="00F60620">
        <w:rPr>
          <w:rFonts w:eastAsiaTheme="minorEastAsia"/>
          <w:noProof/>
        </w:rPr>
        <w:noBreakHyphen/>
        <w:t>20</w:t>
      </w:r>
      <w:r w:rsidRPr="00194658">
        <w:fldChar w:fldCharType="end"/>
      </w:r>
      <w:r w:rsidRPr="00194658">
        <w:t>。</w:t>
      </w:r>
    </w:p>
    <w:p w14:paraId="29B676F6" w14:textId="41BFED7E" w:rsidR="004F21EF" w:rsidRPr="00194658" w:rsidRDefault="007855D7" w:rsidP="00541B25">
      <w:pPr>
        <w:tabs>
          <w:tab w:val="left" w:pos="284"/>
          <w:tab w:val="left" w:pos="709"/>
        </w:tabs>
        <w:jc w:val="center"/>
      </w:pPr>
      <w:r>
        <w:object w:dxaOrig="9828" w:dyaOrig="3841" w14:anchorId="3E81FCE6">
          <v:shape id="_x0000_i1049" type="#_x0000_t75" style="width:437.9pt;height:168.2pt" o:ole="">
            <v:imagedata r:id="rId87" o:title=""/>
          </v:shape>
          <o:OLEObject Type="Embed" ProgID="Visio.Drawing.15" ShapeID="_x0000_i1049" DrawAspect="Content" ObjectID="_1680419099" r:id="rId88"/>
        </w:object>
      </w:r>
    </w:p>
    <w:p w14:paraId="1A7A4950" w14:textId="273B8E6F" w:rsidR="00541B25" w:rsidRPr="009B1B31" w:rsidRDefault="004F21EF" w:rsidP="00541B25">
      <w:pPr>
        <w:pStyle w:val="a4"/>
        <w:tabs>
          <w:tab w:val="left" w:pos="284"/>
          <w:tab w:val="left" w:pos="709"/>
        </w:tabs>
        <w:ind w:left="210" w:hanging="210"/>
        <w:jc w:val="center"/>
        <w:rPr>
          <w:rFonts w:ascii="Times New Roman" w:eastAsia="宋体" w:hAnsi="Times New Roman"/>
          <w:sz w:val="21"/>
          <w:szCs w:val="24"/>
        </w:rPr>
      </w:pPr>
      <w:bookmarkStart w:id="184" w:name="_Ref67389902"/>
      <w:r w:rsidRPr="009B1B31">
        <w:rPr>
          <w:rFonts w:ascii="Times New Roman" w:eastAsia="宋体" w:hAnsi="Times New Roman"/>
          <w:sz w:val="21"/>
          <w:szCs w:val="24"/>
        </w:rPr>
        <w:t>图</w:t>
      </w:r>
      <w:r w:rsidRPr="009B1B31">
        <w:rPr>
          <w:rFonts w:ascii="Times New Roman" w:eastAsia="宋体" w:hAnsi="Times New Roman"/>
          <w:sz w:val="21"/>
          <w:szCs w:val="24"/>
        </w:rPr>
        <w:t xml:space="preserve"> </w:t>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TYLEREF 1 \s </w:instrText>
      </w:r>
      <w:r w:rsidR="000020DF">
        <w:rPr>
          <w:rFonts w:ascii="Times New Roman" w:eastAsia="宋体" w:hAnsi="Times New Roman"/>
          <w:sz w:val="21"/>
          <w:szCs w:val="24"/>
        </w:rPr>
        <w:fldChar w:fldCharType="separate"/>
      </w:r>
      <w:r w:rsidR="00F60620">
        <w:rPr>
          <w:rFonts w:ascii="Times New Roman" w:eastAsia="宋体" w:hAnsi="Times New Roman"/>
          <w:noProof/>
          <w:sz w:val="21"/>
          <w:szCs w:val="24"/>
        </w:rPr>
        <w:t>4</w:t>
      </w:r>
      <w:r w:rsidR="000020DF">
        <w:rPr>
          <w:rFonts w:ascii="Times New Roman" w:eastAsia="宋体" w:hAnsi="Times New Roman"/>
          <w:sz w:val="21"/>
          <w:szCs w:val="24"/>
        </w:rPr>
        <w:fldChar w:fldCharType="end"/>
      </w:r>
      <w:r w:rsidR="000020DF">
        <w:rPr>
          <w:rFonts w:ascii="Times New Roman" w:eastAsia="宋体" w:hAnsi="Times New Roman"/>
          <w:sz w:val="21"/>
          <w:szCs w:val="24"/>
        </w:rPr>
        <w:noBreakHyphen/>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EQ </w:instrText>
      </w:r>
      <w:r w:rsidR="000020DF">
        <w:rPr>
          <w:rFonts w:ascii="Times New Roman" w:eastAsia="宋体" w:hAnsi="Times New Roman"/>
          <w:sz w:val="21"/>
          <w:szCs w:val="24"/>
        </w:rPr>
        <w:instrText>图</w:instrText>
      </w:r>
      <w:r w:rsidR="000020DF">
        <w:rPr>
          <w:rFonts w:ascii="Times New Roman" w:eastAsia="宋体" w:hAnsi="Times New Roman"/>
          <w:sz w:val="21"/>
          <w:szCs w:val="24"/>
        </w:rPr>
        <w:instrText xml:space="preserve"> \* ARABIC \s 1 </w:instrText>
      </w:r>
      <w:r w:rsidR="000020DF">
        <w:rPr>
          <w:rFonts w:ascii="Times New Roman" w:eastAsia="宋体" w:hAnsi="Times New Roman"/>
          <w:sz w:val="21"/>
          <w:szCs w:val="24"/>
        </w:rPr>
        <w:fldChar w:fldCharType="separate"/>
      </w:r>
      <w:r w:rsidR="00F60620">
        <w:rPr>
          <w:rFonts w:ascii="Times New Roman" w:eastAsia="宋体" w:hAnsi="Times New Roman"/>
          <w:noProof/>
          <w:sz w:val="21"/>
          <w:szCs w:val="24"/>
        </w:rPr>
        <w:t>19</w:t>
      </w:r>
      <w:r w:rsidR="000020DF">
        <w:rPr>
          <w:rFonts w:ascii="Times New Roman" w:eastAsia="宋体" w:hAnsi="Times New Roman"/>
          <w:sz w:val="21"/>
          <w:szCs w:val="24"/>
        </w:rPr>
        <w:fldChar w:fldCharType="end"/>
      </w:r>
      <w:bookmarkEnd w:id="184"/>
      <w:r w:rsidRPr="009B1B31">
        <w:rPr>
          <w:rFonts w:ascii="Times New Roman" w:eastAsia="宋体" w:hAnsi="Times New Roman"/>
          <w:sz w:val="21"/>
          <w:szCs w:val="24"/>
        </w:rPr>
        <w:t xml:space="preserve"> </w:t>
      </w:r>
      <w:r w:rsidRPr="009B1B31">
        <w:rPr>
          <w:rFonts w:ascii="Times New Roman" w:eastAsia="宋体" w:hAnsi="Times New Roman"/>
          <w:sz w:val="21"/>
          <w:szCs w:val="24"/>
        </w:rPr>
        <w:t>模型导入实现流程</w:t>
      </w:r>
    </w:p>
    <w:p w14:paraId="6F0382BC" w14:textId="641550DB" w:rsidR="00055042" w:rsidRPr="00194658" w:rsidRDefault="00842A14" w:rsidP="00541B25">
      <w:pPr>
        <w:pStyle w:val="a4"/>
        <w:tabs>
          <w:tab w:val="left" w:pos="284"/>
          <w:tab w:val="left" w:pos="709"/>
        </w:tabs>
        <w:ind w:left="200" w:hanging="200"/>
        <w:jc w:val="center"/>
        <w:rPr>
          <w:rFonts w:ascii="Times New Roman" w:eastAsia="宋体" w:hAnsi="Times New Roman"/>
          <w:sz w:val="24"/>
          <w:szCs w:val="24"/>
        </w:rPr>
      </w:pPr>
      <w:r>
        <w:rPr>
          <w:noProof/>
        </w:rPr>
        <w:lastRenderedPageBreak/>
        <w:drawing>
          <wp:inline distT="0" distB="0" distL="0" distR="0" wp14:anchorId="20CBDFF7" wp14:editId="707FB230">
            <wp:extent cx="4542692" cy="2106673"/>
            <wp:effectExtent l="0" t="0" r="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580389" cy="2124155"/>
                    </a:xfrm>
                    <a:prstGeom prst="rect">
                      <a:avLst/>
                    </a:prstGeom>
                  </pic:spPr>
                </pic:pic>
              </a:graphicData>
            </a:graphic>
          </wp:inline>
        </w:drawing>
      </w:r>
    </w:p>
    <w:p w14:paraId="7143C772" w14:textId="14943C68" w:rsidR="00055042" w:rsidRPr="009B1B31" w:rsidRDefault="00055042" w:rsidP="00FC5633">
      <w:pPr>
        <w:pStyle w:val="a4"/>
        <w:tabs>
          <w:tab w:val="left" w:pos="284"/>
          <w:tab w:val="left" w:pos="709"/>
        </w:tabs>
        <w:ind w:left="210" w:hanging="210"/>
        <w:jc w:val="center"/>
        <w:rPr>
          <w:rFonts w:ascii="Times New Roman" w:eastAsiaTheme="minorEastAsia" w:hAnsi="Times New Roman"/>
          <w:sz w:val="21"/>
          <w:szCs w:val="24"/>
        </w:rPr>
      </w:pPr>
      <w:bookmarkStart w:id="185" w:name="_Ref67326313"/>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20</w:t>
      </w:r>
      <w:r w:rsidR="000020DF">
        <w:rPr>
          <w:rFonts w:ascii="Times New Roman" w:eastAsiaTheme="minorEastAsia" w:hAnsi="Times New Roman"/>
          <w:sz w:val="21"/>
          <w:szCs w:val="24"/>
        </w:rPr>
        <w:fldChar w:fldCharType="end"/>
      </w:r>
      <w:bookmarkEnd w:id="185"/>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导入效果图</w:t>
      </w:r>
    </w:p>
    <w:p w14:paraId="1D2912BE" w14:textId="4FFD1E5B" w:rsidR="00A46C80" w:rsidRPr="00194658" w:rsidRDefault="003162E1" w:rsidP="00F15CF5">
      <w:pPr>
        <w:pStyle w:val="afd"/>
        <w:numPr>
          <w:ilvl w:val="0"/>
          <w:numId w:val="12"/>
        </w:numPr>
        <w:tabs>
          <w:tab w:val="left" w:pos="284"/>
          <w:tab w:val="left" w:pos="851"/>
        </w:tabs>
        <w:ind w:left="0" w:firstLine="480"/>
      </w:pPr>
      <w:r w:rsidRPr="00194658">
        <w:t>模型数据导出</w:t>
      </w:r>
      <w:r w:rsidR="001F70E7" w:rsidRPr="00194658">
        <w:t>：</w:t>
      </w:r>
      <w:r w:rsidR="00CB52AA" w:rsidRPr="00194658">
        <w:t>通过遍历</w:t>
      </w:r>
      <w:r w:rsidR="00B92F63">
        <w:rPr>
          <w:rFonts w:hint="eastAsia"/>
        </w:rPr>
        <w:t>当前</w:t>
      </w:r>
      <w:r w:rsidR="00CB52AA" w:rsidRPr="00194658">
        <w:t>Scene</w:t>
      </w:r>
      <w:r w:rsidR="00773152">
        <w:rPr>
          <w:rFonts w:hint="eastAsia"/>
        </w:rPr>
        <w:t>对象</w:t>
      </w:r>
      <w:r w:rsidR="00CB52AA" w:rsidRPr="00194658">
        <w:t>将页面上</w:t>
      </w:r>
      <w:r w:rsidR="00CB52AA" w:rsidRPr="00194658">
        <w:t>Visible</w:t>
      </w:r>
      <w:r w:rsidR="00CB52AA" w:rsidRPr="00194658">
        <w:t>属性为</w:t>
      </w:r>
      <w:r w:rsidR="00CB52AA" w:rsidRPr="00194658">
        <w:t>True</w:t>
      </w:r>
      <w:r w:rsidR="00CB52AA" w:rsidRPr="00194658">
        <w:t>的对象添加进新创建的</w:t>
      </w:r>
      <w:r w:rsidR="00CB52AA" w:rsidRPr="00194658">
        <w:t>Scene</w:t>
      </w:r>
      <w:r w:rsidR="00CB52AA" w:rsidRPr="00194658">
        <w:t>对象中，再把新的</w:t>
      </w:r>
      <w:r w:rsidR="00CB52AA" w:rsidRPr="00194658">
        <w:t>Scene</w:t>
      </w:r>
      <w:r w:rsidR="00CB52AA" w:rsidRPr="00194658">
        <w:t>对象数据转化为</w:t>
      </w:r>
      <w:r w:rsidR="00CB52AA" w:rsidRPr="00194658">
        <w:t>Blob</w:t>
      </w:r>
      <w:r w:rsidR="00CB52AA" w:rsidRPr="00194658">
        <w:t>二进制格式使用</w:t>
      </w:r>
      <w:r w:rsidR="00CB52AA" w:rsidRPr="00194658">
        <w:t>STLExporter</w:t>
      </w:r>
      <w:r w:rsidR="00CB52AA" w:rsidRPr="00194658">
        <w:t>函数将其导出，效果如</w:t>
      </w:r>
      <w:r w:rsidR="00CB52AA" w:rsidRPr="00194658">
        <w:fldChar w:fldCharType="begin"/>
      </w:r>
      <w:r w:rsidR="00CB52AA" w:rsidRPr="00194658">
        <w:instrText xml:space="preserve"> REF _Ref67327239 \h </w:instrText>
      </w:r>
      <w:r w:rsidR="00BA417C" w:rsidRPr="00194658">
        <w:instrText xml:space="preserve"> \* MERGEFORMAT </w:instrText>
      </w:r>
      <w:r w:rsidR="00CB52AA" w:rsidRPr="00194658">
        <w:fldChar w:fldCharType="separate"/>
      </w:r>
      <w:r w:rsidR="00F60620" w:rsidRPr="00F60620">
        <w:t>图</w:t>
      </w:r>
      <w:r w:rsidR="00F60620" w:rsidRPr="00F60620">
        <w:t xml:space="preserve"> 4</w:t>
      </w:r>
      <w:r w:rsidR="00F60620" w:rsidRPr="00F60620">
        <w:noBreakHyphen/>
        <w:t>21</w:t>
      </w:r>
      <w:r w:rsidR="00CB52AA" w:rsidRPr="00194658">
        <w:fldChar w:fldCharType="end"/>
      </w:r>
      <w:r w:rsidR="00CB52AA" w:rsidRPr="00194658">
        <w:t>。</w:t>
      </w:r>
    </w:p>
    <w:p w14:paraId="03F87899" w14:textId="74BD4C67" w:rsidR="00CB52AA" w:rsidRPr="00194658" w:rsidRDefault="00CB52AA" w:rsidP="00A46C80">
      <w:pPr>
        <w:tabs>
          <w:tab w:val="left" w:pos="284"/>
          <w:tab w:val="left" w:pos="709"/>
        </w:tabs>
        <w:jc w:val="center"/>
      </w:pPr>
      <w:r w:rsidRPr="00194658">
        <w:rPr>
          <w:noProof/>
        </w:rPr>
        <w:drawing>
          <wp:inline distT="0" distB="0" distL="0" distR="0" wp14:anchorId="13D9D95B" wp14:editId="21E07E86">
            <wp:extent cx="5366940" cy="1877291"/>
            <wp:effectExtent l="0" t="0" r="5715" b="889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404833" cy="1890546"/>
                    </a:xfrm>
                    <a:prstGeom prst="rect">
                      <a:avLst/>
                    </a:prstGeom>
                  </pic:spPr>
                </pic:pic>
              </a:graphicData>
            </a:graphic>
          </wp:inline>
        </w:drawing>
      </w:r>
    </w:p>
    <w:p w14:paraId="79C38E7D" w14:textId="3FE37C47" w:rsidR="00CB52AA" w:rsidRPr="009B1B31" w:rsidRDefault="00CB52AA" w:rsidP="00FC5633">
      <w:pPr>
        <w:pStyle w:val="a4"/>
        <w:tabs>
          <w:tab w:val="left" w:pos="284"/>
          <w:tab w:val="left" w:pos="709"/>
        </w:tabs>
        <w:ind w:left="210" w:hanging="210"/>
        <w:jc w:val="center"/>
        <w:rPr>
          <w:rFonts w:ascii="Times New Roman" w:eastAsiaTheme="minorEastAsia" w:hAnsi="Times New Roman"/>
          <w:sz w:val="21"/>
          <w:szCs w:val="24"/>
        </w:rPr>
      </w:pPr>
      <w:bookmarkStart w:id="186" w:name="_Ref67327239"/>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21</w:t>
      </w:r>
      <w:r w:rsidR="000020DF">
        <w:rPr>
          <w:rFonts w:ascii="Times New Roman" w:eastAsiaTheme="minorEastAsia" w:hAnsi="Times New Roman"/>
          <w:sz w:val="21"/>
          <w:szCs w:val="24"/>
        </w:rPr>
        <w:fldChar w:fldCharType="end"/>
      </w:r>
      <w:bookmarkEnd w:id="186"/>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导出效果示意图</w:t>
      </w:r>
    </w:p>
    <w:p w14:paraId="6C1133D6" w14:textId="1BBD24CC" w:rsidR="008F0BDB" w:rsidRPr="00194658" w:rsidRDefault="008F0BDB" w:rsidP="00FC5633">
      <w:pPr>
        <w:pStyle w:val="3"/>
        <w:tabs>
          <w:tab w:val="left" w:pos="284"/>
          <w:tab w:val="left" w:pos="709"/>
        </w:tabs>
      </w:pPr>
      <w:r w:rsidRPr="00194658">
        <w:t>场景基本交互操作</w:t>
      </w:r>
    </w:p>
    <w:p w14:paraId="42396307" w14:textId="124398D6" w:rsidR="008F0BDB" w:rsidRPr="00194658" w:rsidRDefault="001F70E7" w:rsidP="00C94219">
      <w:pPr>
        <w:pStyle w:val="afd"/>
        <w:numPr>
          <w:ilvl w:val="0"/>
          <w:numId w:val="16"/>
        </w:numPr>
        <w:tabs>
          <w:tab w:val="left" w:pos="284"/>
          <w:tab w:val="left" w:pos="851"/>
        </w:tabs>
        <w:ind w:left="0" w:firstLine="480"/>
      </w:pPr>
      <w:r w:rsidRPr="00194658">
        <w:t>还原：模型在操作过程中会被</w:t>
      </w:r>
      <w:r w:rsidR="00C63927" w:rsidRPr="00194658">
        <w:t>鼠标</w:t>
      </w:r>
      <w:r w:rsidRPr="00194658">
        <w:t>旋转到各个角度，</w:t>
      </w:r>
      <w:r w:rsidR="00D36984">
        <w:rPr>
          <w:rFonts w:hint="eastAsia"/>
        </w:rPr>
        <w:t>此时用户需要</w:t>
      </w:r>
      <w:r w:rsidR="0043333F">
        <w:rPr>
          <w:rFonts w:hint="eastAsia"/>
        </w:rPr>
        <w:t>模型</w:t>
      </w:r>
      <w:proofErr w:type="gramStart"/>
      <w:r w:rsidR="00861E17" w:rsidRPr="00194658">
        <w:t>一键回正</w:t>
      </w:r>
      <w:r w:rsidR="0043333F">
        <w:rPr>
          <w:rFonts w:hint="eastAsia"/>
        </w:rPr>
        <w:t>功能</w:t>
      </w:r>
      <w:proofErr w:type="gramEnd"/>
      <w:r w:rsidR="00861E17" w:rsidRPr="00194658">
        <w:t>，将视窗角度重新调整到初始位置。</w:t>
      </w:r>
      <w:r w:rsidR="008F0BDB" w:rsidRPr="00194658">
        <w:t>具体实现为，设置</w:t>
      </w:r>
      <w:r w:rsidR="00861E17" w:rsidRPr="00194658">
        <w:t>窗口宽高比，</w:t>
      </w:r>
      <w:r w:rsidR="006A6671">
        <w:rPr>
          <w:rFonts w:hint="eastAsia"/>
        </w:rPr>
        <w:t>再</w:t>
      </w:r>
      <w:r w:rsidR="00861E17" w:rsidRPr="00194658">
        <w:t>设置视野深度本文默认为</w:t>
      </w:r>
      <w:r w:rsidR="00861E17" w:rsidRPr="00194658">
        <w:t>1000</w:t>
      </w:r>
      <w:r w:rsidR="00861E17" w:rsidRPr="00194658">
        <w:t>，调整相机的投影矩阵，设置相机位置，最后执行</w:t>
      </w:r>
      <w:r w:rsidR="00861E17" w:rsidRPr="00194658">
        <w:t>updateProjectionMatrix</w:t>
      </w:r>
      <w:r w:rsidR="00861E17" w:rsidRPr="00194658">
        <w:t>函数更新相机投影矩阵。</w:t>
      </w:r>
    </w:p>
    <w:p w14:paraId="02EE0539" w14:textId="59449B4C" w:rsidR="00B2588A" w:rsidRPr="00194658" w:rsidRDefault="00B2588A" w:rsidP="00C94219">
      <w:pPr>
        <w:pStyle w:val="afd"/>
        <w:numPr>
          <w:ilvl w:val="0"/>
          <w:numId w:val="16"/>
        </w:numPr>
        <w:tabs>
          <w:tab w:val="left" w:pos="284"/>
          <w:tab w:val="left" w:pos="851"/>
        </w:tabs>
        <w:ind w:left="0" w:firstLine="480"/>
      </w:pPr>
      <w:r w:rsidRPr="00194658">
        <w:t>放大：放大页面需要</w:t>
      </w:r>
      <w:r w:rsidR="00030651">
        <w:rPr>
          <w:rFonts w:hint="eastAsia"/>
        </w:rPr>
        <w:t>对</w:t>
      </w:r>
      <w:r w:rsidRPr="00194658">
        <w:t>投影矩阵中</w:t>
      </w:r>
      <w:r w:rsidR="00030651">
        <w:rPr>
          <w:rFonts w:hint="eastAsia"/>
        </w:rPr>
        <w:t>的</w:t>
      </w:r>
      <w:r w:rsidRPr="00194658">
        <w:t>深度系数</w:t>
      </w:r>
      <w:r w:rsidRPr="00194658">
        <w:t>S</w:t>
      </w:r>
      <w:r w:rsidRPr="00194658">
        <w:t>进行调整，本文放大系数为</w:t>
      </w:r>
      <w:r w:rsidRPr="00194658">
        <w:t>0.9</w:t>
      </w:r>
      <w:r w:rsidRPr="00194658">
        <w:t>，每次点击放大按钮</w:t>
      </w:r>
      <w:r w:rsidR="00077721">
        <w:rPr>
          <w:rFonts w:hint="eastAsia"/>
        </w:rPr>
        <w:t>时</w:t>
      </w:r>
      <w:r w:rsidRPr="00194658">
        <w:t>将页面深度</w:t>
      </w:r>
      <w:r w:rsidR="00077721">
        <w:rPr>
          <w:rFonts w:hint="eastAsia"/>
        </w:rPr>
        <w:t>S</w:t>
      </w:r>
      <w:r w:rsidR="00862FBF">
        <w:rPr>
          <w:rFonts w:hint="eastAsia"/>
        </w:rPr>
        <w:t>赋值为</w:t>
      </w:r>
      <w:r w:rsidRPr="00194658">
        <w:t>0.9S</w:t>
      </w:r>
      <w:r w:rsidRPr="00194658">
        <w:t>，然后执行</w:t>
      </w:r>
      <w:r w:rsidRPr="00194658">
        <w:t>updateProjectionMatrix</w:t>
      </w:r>
      <w:r w:rsidRPr="00194658">
        <w:t>函数更新相机投影矩阵，完成放大</w:t>
      </w:r>
      <w:r w:rsidR="0057086E">
        <w:rPr>
          <w:rFonts w:hint="eastAsia"/>
        </w:rPr>
        <w:t>效果</w:t>
      </w:r>
      <w:r w:rsidRPr="00194658">
        <w:t>。</w:t>
      </w:r>
    </w:p>
    <w:p w14:paraId="5864481F" w14:textId="38068C86" w:rsidR="00B2588A" w:rsidRPr="00194658" w:rsidRDefault="00B2588A" w:rsidP="00C94219">
      <w:pPr>
        <w:pStyle w:val="afd"/>
        <w:numPr>
          <w:ilvl w:val="0"/>
          <w:numId w:val="16"/>
        </w:numPr>
        <w:tabs>
          <w:tab w:val="left" w:pos="284"/>
          <w:tab w:val="left" w:pos="851"/>
        </w:tabs>
        <w:ind w:left="0" w:firstLine="480"/>
      </w:pPr>
      <w:r w:rsidRPr="00194658">
        <w:lastRenderedPageBreak/>
        <w:t>缩小：缩小页面与放大</w:t>
      </w:r>
      <w:r w:rsidR="00534226">
        <w:rPr>
          <w:rFonts w:hint="eastAsia"/>
        </w:rPr>
        <w:t>页面</w:t>
      </w:r>
      <w:r w:rsidRPr="00194658">
        <w:t>同理，</w:t>
      </w:r>
      <w:r w:rsidR="00200309">
        <w:rPr>
          <w:rFonts w:hint="eastAsia"/>
        </w:rPr>
        <w:t>只需</w:t>
      </w:r>
      <w:r w:rsidRPr="00194658">
        <w:t>将系数</w:t>
      </w:r>
      <w:r w:rsidRPr="00194658">
        <w:t>S</w:t>
      </w:r>
      <w:r w:rsidR="00E71A9B">
        <w:rPr>
          <w:rFonts w:hint="eastAsia"/>
        </w:rPr>
        <w:t>赋值为</w:t>
      </w:r>
      <w:r w:rsidR="00B4190E" w:rsidRPr="00194658">
        <w:t>1.1S</w:t>
      </w:r>
      <w:r w:rsidR="00B4190E" w:rsidRPr="00194658">
        <w:t>即可。</w:t>
      </w:r>
    </w:p>
    <w:p w14:paraId="2BF9CAD5" w14:textId="7A3181E0" w:rsidR="00AD5760" w:rsidRPr="00194658" w:rsidRDefault="00B14514" w:rsidP="00FC5633">
      <w:pPr>
        <w:pStyle w:val="3"/>
        <w:tabs>
          <w:tab w:val="left" w:pos="284"/>
          <w:tab w:val="left" w:pos="709"/>
        </w:tabs>
      </w:pPr>
      <w:r w:rsidRPr="00194658">
        <w:t>场景</w:t>
      </w:r>
      <w:proofErr w:type="gramStart"/>
      <w:r w:rsidR="00AD5760" w:rsidRPr="00194658">
        <w:t>图层</w:t>
      </w:r>
      <w:r w:rsidR="009458E0" w:rsidRPr="00194658">
        <w:t>显示</w:t>
      </w:r>
      <w:proofErr w:type="gramEnd"/>
      <w:r w:rsidR="009458E0" w:rsidRPr="00194658">
        <w:t>与隐藏</w:t>
      </w:r>
    </w:p>
    <w:p w14:paraId="32F32373" w14:textId="19048A6D" w:rsidR="00B14514" w:rsidRPr="00194658" w:rsidRDefault="004E4E81" w:rsidP="00FC5633">
      <w:pPr>
        <w:tabs>
          <w:tab w:val="left" w:pos="284"/>
          <w:tab w:val="left" w:pos="709"/>
        </w:tabs>
        <w:ind w:firstLineChars="200" w:firstLine="480"/>
      </w:pPr>
      <w:proofErr w:type="gramStart"/>
      <w:r w:rsidRPr="00194658">
        <w:t>场景</w:t>
      </w:r>
      <w:r w:rsidR="00125394" w:rsidRPr="00194658">
        <w:t>图层的</w:t>
      </w:r>
      <w:proofErr w:type="gramEnd"/>
      <w:r w:rsidR="00125394" w:rsidRPr="00194658">
        <w:t>显隐控制</w:t>
      </w:r>
      <w:r w:rsidR="00064294">
        <w:rPr>
          <w:rFonts w:hint="eastAsia"/>
        </w:rPr>
        <w:t>流程</w:t>
      </w:r>
      <w:r w:rsidRPr="00194658">
        <w:t>分为</w:t>
      </w:r>
      <w:r w:rsidR="00383A78" w:rsidRPr="00194658">
        <w:t>构建场景对象映射树</w:t>
      </w:r>
      <w:r w:rsidR="00383A78">
        <w:rPr>
          <w:rFonts w:hint="eastAsia"/>
        </w:rPr>
        <w:t>和</w:t>
      </w:r>
      <w:r w:rsidR="00383A78" w:rsidRPr="00194658">
        <w:t>点击显隐按钮更新模型显隐状态</w:t>
      </w:r>
      <w:r w:rsidRPr="00194658">
        <w:t>两部分。</w:t>
      </w:r>
    </w:p>
    <w:p w14:paraId="1FB7BD86" w14:textId="77777777" w:rsidR="004E4E81" w:rsidRPr="00194658" w:rsidRDefault="004E4E81" w:rsidP="00FC5633">
      <w:pPr>
        <w:tabs>
          <w:tab w:val="left" w:pos="284"/>
          <w:tab w:val="left" w:pos="709"/>
        </w:tabs>
        <w:ind w:firstLineChars="200" w:firstLine="480"/>
      </w:pPr>
      <w:r w:rsidRPr="00194658">
        <w:t>构建场景对象</w:t>
      </w:r>
      <w:r w:rsidR="001F4B77" w:rsidRPr="00194658">
        <w:t>映射</w:t>
      </w:r>
      <w:r w:rsidRPr="00194658">
        <w:t>树</w:t>
      </w:r>
      <w:r w:rsidR="001F4B77" w:rsidRPr="00194658">
        <w:t>的</w:t>
      </w:r>
      <w:r w:rsidRPr="00194658">
        <w:t>算法实现</w:t>
      </w:r>
      <w:r w:rsidR="001F4B77" w:rsidRPr="00194658">
        <w:t>是</w:t>
      </w:r>
      <w:r w:rsidRPr="00194658">
        <w:t>：</w:t>
      </w:r>
      <w:r w:rsidR="00F36270" w:rsidRPr="00194658">
        <w:t>初始化映射树数组和当前</w:t>
      </w:r>
      <w:proofErr w:type="gramStart"/>
      <w:r w:rsidR="00F36270" w:rsidRPr="00194658">
        <w:t>显示图层数组</w:t>
      </w:r>
      <w:proofErr w:type="gramEnd"/>
      <w:r w:rsidR="00F36270" w:rsidRPr="00194658">
        <w:t>，</w:t>
      </w:r>
      <w:r w:rsidRPr="00194658">
        <w:t>遍历</w:t>
      </w:r>
      <w:r w:rsidRPr="00194658">
        <w:t>Scene</w:t>
      </w:r>
      <w:r w:rsidRPr="00194658">
        <w:t>内部的</w:t>
      </w:r>
      <w:r w:rsidRPr="00194658">
        <w:t>Children</w:t>
      </w:r>
      <w:r w:rsidRPr="00194658">
        <w:t>数组，首先判断数组中的节点是否为</w:t>
      </w:r>
      <w:r w:rsidRPr="00194658">
        <w:t>Group</w:t>
      </w:r>
      <w:r w:rsidRPr="00194658">
        <w:t>对象，如果是</w:t>
      </w:r>
      <w:r w:rsidR="001F4B77" w:rsidRPr="00194658">
        <w:t>Group</w:t>
      </w:r>
      <w:r w:rsidR="001F4B77" w:rsidRPr="00194658">
        <w:t>对象</w:t>
      </w:r>
      <w:r w:rsidRPr="00194658">
        <w:t>再判断是否为父节点，</w:t>
      </w:r>
      <w:r w:rsidR="001F4B77" w:rsidRPr="00194658">
        <w:t>其次判断是否为可见，</w:t>
      </w:r>
      <w:proofErr w:type="gramStart"/>
      <w:r w:rsidR="001F4B77" w:rsidRPr="00194658">
        <w:t>只有非父节</w:t>
      </w:r>
      <w:proofErr w:type="gramEnd"/>
      <w:r w:rsidR="001F4B77" w:rsidRPr="00194658">
        <w:t>点且可见的对象才可以加入当前</w:t>
      </w:r>
      <w:r w:rsidR="00F36270" w:rsidRPr="00194658">
        <w:t>显示</w:t>
      </w:r>
      <w:r w:rsidR="001F4B77" w:rsidRPr="00194658">
        <w:t>的图形数组中</w:t>
      </w:r>
      <w:r w:rsidR="00F36270" w:rsidRPr="00194658">
        <w:t>，接下来继续判断当前对象是否为叶子节点，是叶子节点则加入映射树数组当中，不是叶子节点则将当前节点的</w:t>
      </w:r>
      <w:r w:rsidR="00F36270" w:rsidRPr="00194658">
        <w:t>Children</w:t>
      </w:r>
      <w:r w:rsidR="00F36270" w:rsidRPr="00194658">
        <w:t>数组进行递归处理，直至遍历完</w:t>
      </w:r>
      <w:r w:rsidR="00F36270" w:rsidRPr="00194658">
        <w:t>Scene</w:t>
      </w:r>
      <w:r w:rsidR="00F36270" w:rsidRPr="00194658">
        <w:t>下的每个子</w:t>
      </w:r>
      <w:r w:rsidR="00F36270" w:rsidRPr="00194658">
        <w:t>Group</w:t>
      </w:r>
      <w:r w:rsidR="00F36270" w:rsidRPr="00194658">
        <w:t>对象，完成映射树和当前显示对象数据的构建。</w:t>
      </w:r>
    </w:p>
    <w:p w14:paraId="1FB17110" w14:textId="40ADF404" w:rsidR="00862A22" w:rsidRPr="00194658" w:rsidRDefault="00F36270" w:rsidP="00862A22">
      <w:pPr>
        <w:tabs>
          <w:tab w:val="left" w:pos="284"/>
          <w:tab w:val="left" w:pos="709"/>
        </w:tabs>
        <w:ind w:firstLineChars="200" w:firstLine="480"/>
      </w:pPr>
      <w:r w:rsidRPr="00194658">
        <w:t>点击显隐按钮</w:t>
      </w:r>
      <w:r w:rsidR="00A60997" w:rsidRPr="00194658">
        <w:t>更新模型显隐状态</w:t>
      </w:r>
      <w:r w:rsidRPr="00194658">
        <w:t>实现思路为：当点击某个</w:t>
      </w:r>
      <w:proofErr w:type="gramStart"/>
      <w:r w:rsidRPr="00194658">
        <w:t>图层显示</w:t>
      </w:r>
      <w:proofErr w:type="gramEnd"/>
      <w:r w:rsidRPr="00194658">
        <w:t>隐藏时，当前显示对象数组会有监听变化，</w:t>
      </w:r>
      <w:proofErr w:type="gramStart"/>
      <w:r w:rsidR="00954640" w:rsidRPr="00194658">
        <w:t>遍历图层所有</w:t>
      </w:r>
      <w:proofErr w:type="gramEnd"/>
      <w:r w:rsidR="00954640" w:rsidRPr="00194658">
        <w:t>的叶子节点与当前显示对象数组进行对比，如果叶子节点存在于当前显示对象数组中则执行</w:t>
      </w:r>
      <w:r w:rsidR="00954640" w:rsidRPr="00194658">
        <w:t>showHide</w:t>
      </w:r>
      <w:r w:rsidR="00954640" w:rsidRPr="00194658">
        <w:t>函数将叶子节点的</w:t>
      </w:r>
      <w:r w:rsidR="00954640" w:rsidRPr="00194658">
        <w:t>visible</w:t>
      </w:r>
      <w:r w:rsidR="00954640" w:rsidRPr="00194658">
        <w:t>属性设置为</w:t>
      </w:r>
      <w:r w:rsidR="00954640" w:rsidRPr="00194658">
        <w:t>true</w:t>
      </w:r>
      <w:r w:rsidR="00954640" w:rsidRPr="00194658">
        <w:t>，如果不存在则将</w:t>
      </w:r>
      <w:r w:rsidR="00954640" w:rsidRPr="00194658">
        <w:t>visible</w:t>
      </w:r>
      <w:r w:rsidR="00954640" w:rsidRPr="00194658">
        <w:t>属性设为</w:t>
      </w:r>
      <w:r w:rsidR="00954640" w:rsidRPr="00194658">
        <w:t>false</w:t>
      </w:r>
      <w:r w:rsidR="00954640" w:rsidRPr="00194658">
        <w:t>，</w:t>
      </w:r>
      <w:r w:rsidR="000E1127">
        <w:rPr>
          <w:rFonts w:hint="eastAsia"/>
        </w:rPr>
        <w:t>从而</w:t>
      </w:r>
      <w:r w:rsidR="00954640" w:rsidRPr="00194658">
        <w:t>实现控制</w:t>
      </w:r>
      <w:proofErr w:type="gramStart"/>
      <w:r w:rsidR="00954640" w:rsidRPr="00194658">
        <w:t>模型图层</w:t>
      </w:r>
      <w:proofErr w:type="gramEnd"/>
      <w:r w:rsidR="00954640" w:rsidRPr="00194658">
        <w:t>的显示与隐藏</w:t>
      </w:r>
      <w:r w:rsidR="00BB0938">
        <w:rPr>
          <w:rFonts w:hint="eastAsia"/>
        </w:rPr>
        <w:t>的</w:t>
      </w:r>
      <w:r w:rsidR="00954640" w:rsidRPr="00194658">
        <w:t>功能</w:t>
      </w:r>
      <w:r w:rsidR="0002149D" w:rsidRPr="00194658">
        <w:t>，</w:t>
      </w:r>
      <w:r w:rsidR="00B5289C" w:rsidRPr="00194658">
        <w:t>具体效果如</w:t>
      </w:r>
      <w:r w:rsidR="000D5A4B" w:rsidRPr="00194658">
        <w:fldChar w:fldCharType="begin"/>
      </w:r>
      <w:r w:rsidR="000D5A4B" w:rsidRPr="00194658">
        <w:instrText xml:space="preserve"> REF _Ref67333606 \h </w:instrText>
      </w:r>
      <w:r w:rsidR="00194658">
        <w:instrText xml:space="preserve"> \* MERGEFORMAT </w:instrText>
      </w:r>
      <w:r w:rsidR="000D5A4B" w:rsidRPr="00194658">
        <w:fldChar w:fldCharType="separate"/>
      </w:r>
      <w:r w:rsidR="00F60620" w:rsidRPr="00F60620">
        <w:t>图</w:t>
      </w:r>
      <w:r w:rsidR="00F60620" w:rsidRPr="00F60620">
        <w:t xml:space="preserve"> 4</w:t>
      </w:r>
      <w:r w:rsidR="00F60620" w:rsidRPr="00F60620">
        <w:noBreakHyphen/>
        <w:t>22</w:t>
      </w:r>
      <w:r w:rsidR="000D5A4B" w:rsidRPr="00194658">
        <w:fldChar w:fldCharType="end"/>
      </w:r>
      <w:r w:rsidR="00B5289C" w:rsidRPr="00194658">
        <w:t>。</w:t>
      </w:r>
    </w:p>
    <w:p w14:paraId="02E16807" w14:textId="29E76716" w:rsidR="000D5A4B" w:rsidRPr="00194658" w:rsidRDefault="009202C7" w:rsidP="00862A22">
      <w:pPr>
        <w:tabs>
          <w:tab w:val="left" w:pos="284"/>
          <w:tab w:val="left" w:pos="709"/>
        </w:tabs>
        <w:jc w:val="center"/>
      </w:pPr>
      <w:r>
        <w:object w:dxaOrig="19236" w:dyaOrig="7897" w14:anchorId="0066F670">
          <v:shape id="_x0000_i1050" type="#_x0000_t75" style="width:437.35pt;height:180pt" o:ole="">
            <v:imagedata r:id="rId91" o:title=""/>
          </v:shape>
          <o:OLEObject Type="Embed" ProgID="Visio.Drawing.15" ShapeID="_x0000_i1050" DrawAspect="Content" ObjectID="_1680419100" r:id="rId92"/>
        </w:object>
      </w:r>
    </w:p>
    <w:p w14:paraId="1228D07C" w14:textId="6717C0A1" w:rsidR="00F36270" w:rsidRDefault="000D5A4B" w:rsidP="00FC5633">
      <w:pPr>
        <w:pStyle w:val="a4"/>
        <w:tabs>
          <w:tab w:val="left" w:pos="284"/>
          <w:tab w:val="left" w:pos="709"/>
        </w:tabs>
        <w:ind w:left="210" w:hanging="210"/>
        <w:jc w:val="center"/>
        <w:rPr>
          <w:rFonts w:ascii="Times New Roman" w:eastAsiaTheme="minorEastAsia" w:hAnsi="Times New Roman"/>
          <w:sz w:val="21"/>
          <w:szCs w:val="24"/>
        </w:rPr>
      </w:pPr>
      <w:bookmarkStart w:id="187" w:name="_Ref67333606"/>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22</w:t>
      </w:r>
      <w:r w:rsidR="000020DF">
        <w:rPr>
          <w:rFonts w:ascii="Times New Roman" w:eastAsiaTheme="minorEastAsia" w:hAnsi="Times New Roman"/>
          <w:sz w:val="21"/>
          <w:szCs w:val="24"/>
        </w:rPr>
        <w:fldChar w:fldCharType="end"/>
      </w:r>
      <w:bookmarkEnd w:id="187"/>
      <w:r w:rsidRPr="009B1B31">
        <w:rPr>
          <w:rFonts w:ascii="Times New Roman" w:eastAsiaTheme="minorEastAsia" w:hAnsi="Times New Roman"/>
          <w:sz w:val="21"/>
          <w:szCs w:val="24"/>
        </w:rPr>
        <w:t xml:space="preserve"> </w:t>
      </w:r>
      <w:proofErr w:type="gramStart"/>
      <w:r w:rsidRPr="009B1B31">
        <w:rPr>
          <w:rFonts w:ascii="Times New Roman" w:eastAsiaTheme="minorEastAsia" w:hAnsi="Times New Roman"/>
          <w:sz w:val="21"/>
          <w:szCs w:val="24"/>
        </w:rPr>
        <w:t>图层</w:t>
      </w:r>
      <w:r w:rsidR="00ED0DC9" w:rsidRPr="009B1B31">
        <w:rPr>
          <w:rFonts w:ascii="Times New Roman" w:eastAsiaTheme="minorEastAsia" w:hAnsi="Times New Roman"/>
          <w:sz w:val="21"/>
          <w:szCs w:val="24"/>
        </w:rPr>
        <w:t>显示</w:t>
      </w:r>
      <w:proofErr w:type="gramEnd"/>
      <w:r w:rsidR="000812DD">
        <w:rPr>
          <w:rFonts w:ascii="Times New Roman" w:eastAsiaTheme="minorEastAsia" w:hAnsi="Times New Roman" w:hint="eastAsia"/>
          <w:sz w:val="21"/>
          <w:szCs w:val="24"/>
        </w:rPr>
        <w:t>与隐藏</w:t>
      </w:r>
    </w:p>
    <w:p w14:paraId="3C66F872" w14:textId="156A41F7" w:rsidR="00011A43" w:rsidRPr="00194658" w:rsidRDefault="00D972C0" w:rsidP="00FC5633">
      <w:pPr>
        <w:pStyle w:val="2"/>
        <w:tabs>
          <w:tab w:val="left" w:pos="284"/>
          <w:tab w:val="left" w:pos="709"/>
        </w:tabs>
      </w:pPr>
      <w:bookmarkStart w:id="188" w:name="_Toc68614903"/>
      <w:proofErr w:type="gramStart"/>
      <w:r w:rsidRPr="00194658">
        <w:lastRenderedPageBreak/>
        <w:t>增材制造</w:t>
      </w:r>
      <w:proofErr w:type="gramEnd"/>
      <w:r w:rsidRPr="00194658">
        <w:t>预处理</w:t>
      </w:r>
      <w:r w:rsidR="00011A43" w:rsidRPr="00194658">
        <w:t>实现</w:t>
      </w:r>
      <w:bookmarkEnd w:id="188"/>
    </w:p>
    <w:p w14:paraId="69BBA69F" w14:textId="3547A298" w:rsidR="00011A43" w:rsidRPr="00194658" w:rsidRDefault="008E2C51" w:rsidP="00FC5633">
      <w:pPr>
        <w:pStyle w:val="3"/>
        <w:tabs>
          <w:tab w:val="left" w:pos="284"/>
          <w:tab w:val="left" w:pos="709"/>
        </w:tabs>
      </w:pPr>
      <w:r w:rsidRPr="00194658">
        <w:t>冗余去除和拓扑重建</w:t>
      </w:r>
    </w:p>
    <w:p w14:paraId="353D7709" w14:textId="0D9FCF7C" w:rsidR="00ED6F38" w:rsidRPr="00194658" w:rsidRDefault="008E2C51" w:rsidP="00ED6F38">
      <w:pPr>
        <w:tabs>
          <w:tab w:val="left" w:pos="284"/>
          <w:tab w:val="left" w:pos="709"/>
        </w:tabs>
        <w:ind w:firstLineChars="200" w:firstLine="480"/>
      </w:pPr>
      <w:r w:rsidRPr="00194658">
        <w:t>冗余去除和拓扑重建，</w:t>
      </w:r>
      <w:r w:rsidRPr="00194658">
        <w:t>WebGL</w:t>
      </w:r>
      <w:r w:rsidRPr="00194658">
        <w:t>引擎渲染的</w:t>
      </w:r>
      <w:r w:rsidRPr="00194658">
        <w:t>STL</w:t>
      </w:r>
      <w:r w:rsidRPr="00194658">
        <w:t>模型数据格式是一个个无规律的三角面片，每个面</w:t>
      </w:r>
      <w:r w:rsidR="001F70E7" w:rsidRPr="00194658">
        <w:t>片包含着三个点的坐标以及面片的法向量</w:t>
      </w:r>
      <w:r w:rsidR="00313DA5">
        <w:rPr>
          <w:rFonts w:hint="eastAsia"/>
        </w:rPr>
        <w:t>信息</w:t>
      </w:r>
      <w:r w:rsidR="001F70E7" w:rsidRPr="00194658">
        <w:t>，这种结构的数据</w:t>
      </w:r>
      <w:r w:rsidRPr="00194658">
        <w:t>无法</w:t>
      </w:r>
      <w:r w:rsidR="001F70E7" w:rsidRPr="00194658">
        <w:t>得知面片之间的空间拓扑</w:t>
      </w:r>
      <w:r w:rsidR="00482197">
        <w:rPr>
          <w:rFonts w:hint="eastAsia"/>
        </w:rPr>
        <w:t>关系</w:t>
      </w:r>
      <w:r w:rsidR="001F70E7" w:rsidRPr="00194658">
        <w:t>，并且当面片空间涵盖范围远远小于所需精度值时，这些面片对算法来说就是无意义的，因此需要</w:t>
      </w:r>
      <w:r w:rsidR="00794C4C">
        <w:rPr>
          <w:rFonts w:hint="eastAsia"/>
        </w:rPr>
        <w:t>对模型数据</w:t>
      </w:r>
      <w:r w:rsidR="001F70E7" w:rsidRPr="00194658">
        <w:t>进行冗余去除和拓扑重建，以便于下一步</w:t>
      </w:r>
      <w:r w:rsidR="007D6621">
        <w:rPr>
          <w:rFonts w:hint="eastAsia"/>
        </w:rPr>
        <w:t>的</w:t>
      </w:r>
      <w:r w:rsidR="001F70E7" w:rsidRPr="00194658">
        <w:t>模型切片。</w:t>
      </w:r>
      <w:r w:rsidRPr="00194658">
        <w:t>具体数据处理过程为：首先提前定义三个变量</w:t>
      </w:r>
      <w:r w:rsidRPr="00194658">
        <w:t>resPoints</w:t>
      </w:r>
      <w:r w:rsidRPr="00194658">
        <w:t>（</w:t>
      </w:r>
      <w:r w:rsidRPr="00194658">
        <w:t>Map</w:t>
      </w:r>
      <w:r w:rsidRPr="00194658">
        <w:t>结构）、</w:t>
      </w:r>
      <w:r w:rsidRPr="00194658">
        <w:t>resEdges</w:t>
      </w:r>
      <w:r w:rsidRPr="00194658">
        <w:t>（</w:t>
      </w:r>
      <w:r w:rsidRPr="00194658">
        <w:t>Map</w:t>
      </w:r>
      <w:r w:rsidRPr="00194658">
        <w:t>结构）</w:t>
      </w:r>
      <w:r w:rsidR="00CB6D7D">
        <w:rPr>
          <w:rFonts w:hint="eastAsia"/>
        </w:rPr>
        <w:t>和</w:t>
      </w:r>
      <w:r w:rsidRPr="00194658">
        <w:t>resFaces</w:t>
      </w:r>
      <w:r w:rsidRPr="00194658">
        <w:t>（数组结构）分别存储点数据、</w:t>
      </w:r>
      <w:proofErr w:type="gramStart"/>
      <w:r w:rsidRPr="00194658">
        <w:t>边数据</w:t>
      </w:r>
      <w:proofErr w:type="gramEnd"/>
      <w:r w:rsidRPr="00194658">
        <w:t>和面数据，再定义两个哈希生成函数</w:t>
      </w:r>
      <w:r w:rsidRPr="00194658">
        <w:t>pointHash</w:t>
      </w:r>
      <w:r w:rsidRPr="00194658">
        <w:t>和</w:t>
      </w:r>
      <w:r w:rsidRPr="00194658">
        <w:t>edgeHash</w:t>
      </w:r>
      <w:r w:rsidRPr="00194658">
        <w:t>分别对点和边进行</w:t>
      </w:r>
      <w:r w:rsidRPr="00194658">
        <w:t>Hash</w:t>
      </w:r>
      <w:r w:rsidR="001F70E7" w:rsidRPr="00194658">
        <w:t>索引值的生成，然后</w:t>
      </w:r>
      <w:r w:rsidRPr="00194658">
        <w:t>开始遍历模型数据，每个面片数据获取完毕后计算三个点之间的距离，如果小于设定的阈值</w:t>
      </w:r>
      <w:r w:rsidRPr="00194658">
        <w:t>T</w:t>
      </w:r>
      <w:r w:rsidRPr="00194658">
        <w:t>（本文阈值为</w:t>
      </w:r>
      <w:r w:rsidRPr="00194658">
        <w:t>10</w:t>
      </w:r>
      <w:r w:rsidRPr="00194658">
        <w:rPr>
          <w:vertAlign w:val="superscript"/>
        </w:rPr>
        <w:t>-5</w:t>
      </w:r>
      <w:r w:rsidRPr="00194658">
        <w:t>），则将两个点合并为一个点</w:t>
      </w:r>
      <w:r w:rsidR="0026499D">
        <w:rPr>
          <w:rFonts w:hint="eastAsia"/>
        </w:rPr>
        <w:t>（</w:t>
      </w:r>
      <w:r w:rsidRPr="00194658">
        <w:t>例如</w:t>
      </w:r>
      <w:r w:rsidRPr="00194658">
        <w:t>A</w:t>
      </w:r>
      <w:r w:rsidRPr="00194658">
        <w:t>点与</w:t>
      </w:r>
      <w:r w:rsidRPr="00194658">
        <w:t>B</w:t>
      </w:r>
      <w:r w:rsidRPr="00194658">
        <w:t>点，只将</w:t>
      </w:r>
      <w:r w:rsidRPr="00194658">
        <w:t>A</w:t>
      </w:r>
      <w:r w:rsidRPr="00194658">
        <w:t>点存入</w:t>
      </w:r>
      <w:r w:rsidRPr="00194658">
        <w:t>resPoints</w:t>
      </w:r>
      <w:r w:rsidRPr="00194658">
        <w:t>内</w:t>
      </w:r>
      <w:r w:rsidR="0026499D">
        <w:rPr>
          <w:rFonts w:hint="eastAsia"/>
        </w:rPr>
        <w:t>）</w:t>
      </w:r>
      <w:r w:rsidR="006C3BD3">
        <w:rPr>
          <w:rFonts w:hint="eastAsia"/>
        </w:rPr>
        <w:t>，</w:t>
      </w:r>
      <w:r w:rsidRPr="00194658">
        <w:t>并把</w:t>
      </w:r>
      <w:r w:rsidR="0062160C">
        <w:rPr>
          <w:rFonts w:hint="eastAsia"/>
        </w:rPr>
        <w:t>点数组内</w:t>
      </w:r>
      <w:r w:rsidRPr="00194658">
        <w:t>所有</w:t>
      </w:r>
      <w:r w:rsidRPr="00194658">
        <w:t>B</w:t>
      </w:r>
      <w:r w:rsidRPr="00194658">
        <w:t>点用</w:t>
      </w:r>
      <w:r w:rsidRPr="00194658">
        <w:t>A</w:t>
      </w:r>
      <w:r w:rsidRPr="00194658">
        <w:t>点替换，以此类推</w:t>
      </w:r>
      <w:proofErr w:type="gramStart"/>
      <w:r w:rsidRPr="00194658">
        <w:t>处理</w:t>
      </w:r>
      <w:proofErr w:type="gramEnd"/>
      <w:r w:rsidRPr="00194658">
        <w:t>面片的三个点，如果三个点都大于距离阈值，</w:t>
      </w:r>
      <w:proofErr w:type="gramStart"/>
      <w:r w:rsidR="004053E9">
        <w:rPr>
          <w:rFonts w:hint="eastAsia"/>
        </w:rPr>
        <w:t>则</w:t>
      </w:r>
      <w:r w:rsidRPr="00194658">
        <w:t>判</w:t>
      </w:r>
      <w:proofErr w:type="gramEnd"/>
      <w:r w:rsidRPr="00194658">
        <w:t>断三个点的</w:t>
      </w:r>
      <w:r w:rsidRPr="00194658">
        <w:t>Z</w:t>
      </w:r>
      <w:proofErr w:type="gramStart"/>
      <w:r w:rsidRPr="00194658">
        <w:t>轴最</w:t>
      </w:r>
      <w:proofErr w:type="gramEnd"/>
      <w:r w:rsidRPr="00194658">
        <w:t>大</w:t>
      </w:r>
      <w:r w:rsidR="00E3572C" w:rsidRPr="00194658">
        <w:t>和</w:t>
      </w:r>
      <w:r w:rsidRPr="00194658">
        <w:t>最小高度差是否也大于阈值</w:t>
      </w:r>
      <w:r w:rsidRPr="00194658">
        <w:t>T</w:t>
      </w:r>
      <w:r w:rsidRPr="00194658">
        <w:t>，如果</w:t>
      </w:r>
      <w:r w:rsidR="002B7526">
        <w:rPr>
          <w:rFonts w:hint="eastAsia"/>
        </w:rPr>
        <w:t>大于，</w:t>
      </w:r>
      <w:r w:rsidR="00073D1B">
        <w:rPr>
          <w:rFonts w:hint="eastAsia"/>
        </w:rPr>
        <w:t>就</w:t>
      </w:r>
      <w:r w:rsidRPr="00194658">
        <w:t>将三边与当前面数据存入</w:t>
      </w:r>
      <w:r w:rsidRPr="00194658">
        <w:t>resEdges</w:t>
      </w:r>
      <w:r w:rsidRPr="00194658">
        <w:t>和</w:t>
      </w:r>
      <w:r w:rsidRPr="00194658">
        <w:t>resFaces</w:t>
      </w:r>
      <w:r w:rsidRPr="00194658">
        <w:t>中</w:t>
      </w:r>
      <w:r w:rsidR="00B41713">
        <w:rPr>
          <w:rFonts w:hint="eastAsia"/>
        </w:rPr>
        <w:t>，</w:t>
      </w:r>
      <w:r w:rsidRPr="00194658">
        <w:t>在存储</w:t>
      </w:r>
      <w:r w:rsidRPr="00194658">
        <w:t>resEdges</w:t>
      </w:r>
      <w:r w:rsidRPr="00194658">
        <w:t>时除了存储每条边的两个顶点，还</w:t>
      </w:r>
      <w:r w:rsidR="008303F6">
        <w:rPr>
          <w:rFonts w:hint="eastAsia"/>
        </w:rPr>
        <w:t>应存储</w:t>
      </w:r>
      <w:r w:rsidRPr="00194658">
        <w:t>边的</w:t>
      </w:r>
      <w:r w:rsidR="00016882">
        <w:rPr>
          <w:rFonts w:hint="eastAsia"/>
        </w:rPr>
        <w:t>两个</w:t>
      </w:r>
      <w:r w:rsidRPr="00194658">
        <w:t>面索引，方便后续寻找</w:t>
      </w:r>
      <w:r w:rsidR="006A0B3E" w:rsidRPr="00194658">
        <w:t>邻接</w:t>
      </w:r>
      <w:r w:rsidRPr="00194658">
        <w:t>三角面片</w:t>
      </w:r>
      <w:r w:rsidR="00B41713">
        <w:rPr>
          <w:rFonts w:hint="eastAsia"/>
        </w:rPr>
        <w:t>；</w:t>
      </w:r>
      <w:r w:rsidRPr="00194658">
        <w:t>不满足则处理下一个面片，</w:t>
      </w:r>
      <w:r w:rsidR="001C53AC">
        <w:rPr>
          <w:rFonts w:hint="eastAsia"/>
        </w:rPr>
        <w:t>直至</w:t>
      </w:r>
      <w:r w:rsidRPr="00194658">
        <w:t>所有面片被处理完毕。具体处理流程如</w:t>
      </w:r>
      <w:r w:rsidRPr="00194658">
        <w:fldChar w:fldCharType="begin"/>
      </w:r>
      <w:r w:rsidRPr="00194658">
        <w:instrText xml:space="preserve"> REF _Ref67390094 \h </w:instrText>
      </w:r>
      <w:r w:rsidR="00194658">
        <w:instrText xml:space="preserve"> \* MERGEFORMAT </w:instrText>
      </w:r>
      <w:r w:rsidRPr="00194658">
        <w:fldChar w:fldCharType="separate"/>
      </w:r>
      <w:r w:rsidR="00F60620" w:rsidRPr="00F60620">
        <w:rPr>
          <w:rFonts w:eastAsiaTheme="minorEastAsia"/>
        </w:rPr>
        <w:t>图</w:t>
      </w:r>
      <w:r w:rsidR="00F60620" w:rsidRPr="00F60620">
        <w:rPr>
          <w:rFonts w:eastAsiaTheme="minorEastAsia"/>
        </w:rPr>
        <w:t xml:space="preserve"> </w:t>
      </w:r>
      <w:r w:rsidR="00F60620" w:rsidRPr="00F60620">
        <w:rPr>
          <w:rFonts w:eastAsiaTheme="minorEastAsia"/>
          <w:noProof/>
        </w:rPr>
        <w:t>4</w:t>
      </w:r>
      <w:r w:rsidR="00F60620" w:rsidRPr="00F60620">
        <w:rPr>
          <w:rFonts w:eastAsiaTheme="minorEastAsia"/>
          <w:noProof/>
        </w:rPr>
        <w:noBreakHyphen/>
        <w:t>23</w:t>
      </w:r>
      <w:r w:rsidRPr="00194658">
        <w:fldChar w:fldCharType="end"/>
      </w:r>
      <w:r w:rsidRPr="00194658">
        <w:t>。</w:t>
      </w:r>
    </w:p>
    <w:p w14:paraId="12FEF4A7" w14:textId="16A2F293" w:rsidR="008E2C51" w:rsidRPr="00194658" w:rsidRDefault="004C5C1F" w:rsidP="00ED6F38">
      <w:pPr>
        <w:tabs>
          <w:tab w:val="left" w:pos="284"/>
          <w:tab w:val="left" w:pos="709"/>
        </w:tabs>
        <w:jc w:val="center"/>
      </w:pPr>
      <w:r>
        <w:object w:dxaOrig="9529" w:dyaOrig="6037" w14:anchorId="1FFEBFF1">
          <v:shape id="_x0000_i1051" type="#_x0000_t75" style="width:324pt;height:204.2pt" o:ole="">
            <v:imagedata r:id="rId93" o:title=""/>
          </v:shape>
          <o:OLEObject Type="Embed" ProgID="Visio.Drawing.15" ShapeID="_x0000_i1051" DrawAspect="Content" ObjectID="_1680419101" r:id="rId94"/>
        </w:object>
      </w:r>
    </w:p>
    <w:p w14:paraId="7627254D" w14:textId="2A6236F9" w:rsidR="008E2C51" w:rsidRPr="009B1B31" w:rsidRDefault="008E2C51" w:rsidP="00FC5633">
      <w:pPr>
        <w:pStyle w:val="a4"/>
        <w:tabs>
          <w:tab w:val="left" w:pos="284"/>
          <w:tab w:val="left" w:pos="709"/>
        </w:tabs>
        <w:ind w:left="210" w:hanging="210"/>
        <w:jc w:val="center"/>
        <w:rPr>
          <w:rFonts w:ascii="Times New Roman" w:eastAsiaTheme="minorEastAsia" w:hAnsi="Times New Roman"/>
          <w:sz w:val="21"/>
          <w:szCs w:val="24"/>
        </w:rPr>
      </w:pPr>
      <w:bookmarkStart w:id="189" w:name="_Ref67390094"/>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23</w:t>
      </w:r>
      <w:r w:rsidR="000020DF">
        <w:rPr>
          <w:rFonts w:ascii="Times New Roman" w:eastAsiaTheme="minorEastAsia" w:hAnsi="Times New Roman"/>
          <w:sz w:val="21"/>
          <w:szCs w:val="24"/>
        </w:rPr>
        <w:fldChar w:fldCharType="end"/>
      </w:r>
      <w:bookmarkEnd w:id="189"/>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冗余去除与拓扑重建实现流程</w:t>
      </w:r>
    </w:p>
    <w:p w14:paraId="1C7CA44D" w14:textId="45469685" w:rsidR="00011A43" w:rsidRPr="00194658" w:rsidRDefault="00BE55A4" w:rsidP="00FC5633">
      <w:pPr>
        <w:pStyle w:val="3"/>
        <w:tabs>
          <w:tab w:val="left" w:pos="284"/>
          <w:tab w:val="left" w:pos="709"/>
        </w:tabs>
      </w:pPr>
      <w:r w:rsidRPr="00194658">
        <w:lastRenderedPageBreak/>
        <w:t>分层切片</w:t>
      </w:r>
    </w:p>
    <w:p w14:paraId="62DFDCEF" w14:textId="5AD6B5F9" w:rsidR="00F00968" w:rsidRPr="00194658" w:rsidRDefault="00E60E51" w:rsidP="00F00968">
      <w:pPr>
        <w:tabs>
          <w:tab w:val="left" w:pos="284"/>
          <w:tab w:val="left" w:pos="709"/>
        </w:tabs>
        <w:ind w:firstLineChars="200" w:firstLine="480"/>
      </w:pPr>
      <w:r w:rsidRPr="00194658">
        <w:t>分层切片模块</w:t>
      </w:r>
      <w:r w:rsidR="000D7317">
        <w:rPr>
          <w:rFonts w:hint="eastAsia"/>
        </w:rPr>
        <w:t>输入参数包含</w:t>
      </w:r>
      <w:r w:rsidRPr="00194658">
        <w:t>起始切片高度、终止切片高度、层厚、以及切片绘制颜色。进入切片函数后先清除历史切片的数据缓存，再计算分层的背景图层</w:t>
      </w:r>
      <w:r w:rsidR="0020085B">
        <w:rPr>
          <w:rFonts w:hint="eastAsia"/>
        </w:rPr>
        <w:t>。</w:t>
      </w:r>
      <w:proofErr w:type="gramStart"/>
      <w:r w:rsidRPr="00194658">
        <w:t>背景图层为</w:t>
      </w:r>
      <w:proofErr w:type="gramEnd"/>
      <w:r w:rsidRPr="00194658">
        <w:t>一个范围正好是模型在</w:t>
      </w:r>
      <w:r w:rsidRPr="00194658">
        <w:t>XY</w:t>
      </w:r>
      <w:r w:rsidRPr="00194658">
        <w:t>轴平面投影</w:t>
      </w:r>
      <w:r w:rsidRPr="00194658">
        <w:t>1.5</w:t>
      </w:r>
      <w:r w:rsidRPr="00194658">
        <w:t>倍的半透明矩形，生成切片矩形的方法为：先通过初始切片高度和终止切片高度算出切片层数，循环生成</w:t>
      </w:r>
      <w:r w:rsidRPr="00194658">
        <w:t>PlaneGeometry</w:t>
      </w:r>
      <w:r w:rsidRPr="00194658">
        <w:t>对象，设置每个矩形位置再将每个</w:t>
      </w:r>
      <w:r w:rsidRPr="00194658">
        <w:t>PlaneGeometry</w:t>
      </w:r>
      <w:r w:rsidRPr="00194658">
        <w:t>实例化为</w:t>
      </w:r>
      <w:r w:rsidRPr="00194658">
        <w:t>Mesh</w:t>
      </w:r>
      <w:r w:rsidR="00D544ED">
        <w:rPr>
          <w:rFonts w:hint="eastAsia"/>
        </w:rPr>
        <w:t>对象</w:t>
      </w:r>
      <w:r w:rsidRPr="00194658">
        <w:t>存放进一个</w:t>
      </w:r>
      <w:r w:rsidRPr="00194658">
        <w:t>Group</w:t>
      </w:r>
      <w:r w:rsidRPr="00194658">
        <w:t>中，最后将整个</w:t>
      </w:r>
      <w:r w:rsidRPr="00194658">
        <w:t>Group</w:t>
      </w:r>
      <w:r w:rsidR="009A7D2E">
        <w:rPr>
          <w:rFonts w:hint="eastAsia"/>
        </w:rPr>
        <w:t>存入当前</w:t>
      </w:r>
      <w:r w:rsidRPr="00194658">
        <w:t>Scene</w:t>
      </w:r>
      <w:r w:rsidR="001F70E7" w:rsidRPr="00194658">
        <w:t>对象中。切片</w:t>
      </w:r>
      <w:proofErr w:type="gramStart"/>
      <w:r w:rsidR="001F70E7" w:rsidRPr="00194658">
        <w:t>背景图层</w:t>
      </w:r>
      <w:r w:rsidR="00DE00FC" w:rsidRPr="00194658">
        <w:t>生成</w:t>
      </w:r>
      <w:proofErr w:type="gramEnd"/>
      <w:r w:rsidR="001F70E7" w:rsidRPr="00194658">
        <w:t>后，</w:t>
      </w:r>
      <w:r w:rsidR="008E63B7">
        <w:rPr>
          <w:rFonts w:hint="eastAsia"/>
        </w:rPr>
        <w:t>再</w:t>
      </w:r>
      <w:r w:rsidRPr="00194658">
        <w:t>计算切片轮廓，</w:t>
      </w:r>
      <w:r w:rsidR="001B6367">
        <w:rPr>
          <w:rFonts w:hint="eastAsia"/>
        </w:rPr>
        <w:t>使用的</w:t>
      </w:r>
      <w:r w:rsidRPr="00194658">
        <w:t>方法是</w:t>
      </w:r>
      <w:r w:rsidR="00F64E1B">
        <w:rPr>
          <w:rFonts w:hint="eastAsia"/>
        </w:rPr>
        <w:t>对</w:t>
      </w:r>
      <w:r w:rsidRPr="00194658">
        <w:t>高度进行遍历，从</w:t>
      </w:r>
      <w:r w:rsidRPr="00194658">
        <w:t>resFaces</w:t>
      </w:r>
      <w:r w:rsidRPr="00194658">
        <w:t>中任意取一个与</w:t>
      </w:r>
      <w:r w:rsidR="00500BAC">
        <w:rPr>
          <w:rFonts w:hint="eastAsia"/>
        </w:rPr>
        <w:t>当前</w:t>
      </w:r>
      <w:r w:rsidRPr="00194658">
        <w:t>高度相交且未被搜索过的面片，然后初始化轮廓点存储数组</w:t>
      </w:r>
      <w:r w:rsidRPr="00194658">
        <w:t>resultPoints</w:t>
      </w:r>
      <w:r w:rsidRPr="00194658">
        <w:t>，存储第一个面片的索引</w:t>
      </w:r>
      <w:r w:rsidRPr="00194658">
        <w:t>indexFirst</w:t>
      </w:r>
      <w:r w:rsidR="002B2116">
        <w:rPr>
          <w:rFonts w:hint="eastAsia"/>
        </w:rPr>
        <w:t>，</w:t>
      </w:r>
      <w:r w:rsidR="00B12D7B">
        <w:rPr>
          <w:rFonts w:hint="eastAsia"/>
        </w:rPr>
        <w:t>再</w:t>
      </w:r>
      <w:r w:rsidRPr="00194658">
        <w:t>对面片中的每条边遍历计算交点</w:t>
      </w:r>
      <w:r w:rsidR="002B2116">
        <w:rPr>
          <w:rFonts w:hint="eastAsia"/>
        </w:rPr>
        <w:t>；</w:t>
      </w:r>
      <w:r w:rsidRPr="00194658">
        <w:t>交点分为两种情况，如果边的一个顶点就是交点，则直接将顶点存入</w:t>
      </w:r>
      <w:r w:rsidRPr="00194658">
        <w:t>resultPoints</w:t>
      </w:r>
      <w:r w:rsidRPr="00194658">
        <w:t>中，否则计算出交点再存入</w:t>
      </w:r>
      <w:r w:rsidRPr="00194658">
        <w:t>resultPoints</w:t>
      </w:r>
      <w:r w:rsidRPr="00194658">
        <w:t>中</w:t>
      </w:r>
      <w:r w:rsidR="002B2116">
        <w:rPr>
          <w:rFonts w:hint="eastAsia"/>
        </w:rPr>
        <w:t>；交点计算完成</w:t>
      </w:r>
      <w:r w:rsidRPr="00194658">
        <w:t>后将该面打上已经搜寻过的标记，</w:t>
      </w:r>
      <w:r w:rsidR="006A7A06">
        <w:rPr>
          <w:rFonts w:hint="eastAsia"/>
        </w:rPr>
        <w:t>再</w:t>
      </w:r>
      <w:r w:rsidRPr="00194658">
        <w:t>寻找该边的非当前</w:t>
      </w:r>
      <w:r w:rsidR="006A0B3E" w:rsidRPr="00194658">
        <w:t>邻接</w:t>
      </w:r>
      <w:r w:rsidRPr="00194658">
        <w:t>面，继续对下一个面进行边遍历，直到下一个面的索引等于</w:t>
      </w:r>
      <w:r w:rsidRPr="00194658">
        <w:t>indexFirst</w:t>
      </w:r>
      <w:r w:rsidRPr="00194658">
        <w:t>，结束当前封闭轮廓</w:t>
      </w:r>
      <w:r w:rsidR="00E5000D">
        <w:rPr>
          <w:rFonts w:hint="eastAsia"/>
        </w:rPr>
        <w:t>的</w:t>
      </w:r>
      <w:r w:rsidRPr="00194658">
        <w:t>计算</w:t>
      </w:r>
      <w:r w:rsidR="0003198D">
        <w:rPr>
          <w:rFonts w:hint="eastAsia"/>
        </w:rPr>
        <w:t>；</w:t>
      </w:r>
      <w:r w:rsidR="00712BD2">
        <w:rPr>
          <w:rFonts w:hint="eastAsia"/>
        </w:rPr>
        <w:t>子</w:t>
      </w:r>
      <w:r w:rsidR="0003198D">
        <w:rPr>
          <w:rFonts w:hint="eastAsia"/>
        </w:rPr>
        <w:t>轮廓计算完成后</w:t>
      </w:r>
      <w:r w:rsidRPr="00194658">
        <w:t>继续在</w:t>
      </w:r>
      <w:r w:rsidRPr="00194658">
        <w:t>resFaces</w:t>
      </w:r>
      <w:r w:rsidRPr="00194658">
        <w:t>中任意取一个符合高度且未被搜索过的面片</w:t>
      </w:r>
      <w:r w:rsidR="00160838" w:rsidRPr="00194658">
        <w:t>执行上述处理</w:t>
      </w:r>
      <w:r w:rsidRPr="00194658">
        <w:t>，直到没有符合条件的面片</w:t>
      </w:r>
      <w:r w:rsidR="00D36B5A" w:rsidRPr="00194658">
        <w:t>可以取出</w:t>
      </w:r>
      <w:r w:rsidR="008A0E43" w:rsidRPr="00194658">
        <w:t>，</w:t>
      </w:r>
      <w:r w:rsidRPr="00194658">
        <w:t>结束所有轮廓搜寻，具体流程如</w:t>
      </w:r>
      <w:r w:rsidR="00E81D86" w:rsidRPr="00194658">
        <w:fldChar w:fldCharType="begin"/>
      </w:r>
      <w:r w:rsidR="00E81D86" w:rsidRPr="00194658">
        <w:instrText xml:space="preserve"> REF _Ref67390324 \h </w:instrText>
      </w:r>
      <w:r w:rsidR="00194658">
        <w:instrText xml:space="preserve"> \* MERGEFORMAT </w:instrText>
      </w:r>
      <w:r w:rsidR="00E81D86" w:rsidRPr="00194658">
        <w:fldChar w:fldCharType="separate"/>
      </w:r>
      <w:r w:rsidR="00F60620" w:rsidRPr="00F60620">
        <w:rPr>
          <w:rFonts w:eastAsiaTheme="minorEastAsia"/>
        </w:rPr>
        <w:t>图</w:t>
      </w:r>
      <w:r w:rsidR="00F60620" w:rsidRPr="00F60620">
        <w:rPr>
          <w:rFonts w:eastAsiaTheme="minorEastAsia"/>
        </w:rPr>
        <w:t xml:space="preserve"> </w:t>
      </w:r>
      <w:r w:rsidR="00F60620" w:rsidRPr="00F60620">
        <w:rPr>
          <w:rFonts w:eastAsiaTheme="minorEastAsia"/>
          <w:noProof/>
        </w:rPr>
        <w:t>4</w:t>
      </w:r>
      <w:r w:rsidR="00F60620" w:rsidRPr="00F60620">
        <w:rPr>
          <w:rFonts w:eastAsiaTheme="minorEastAsia"/>
          <w:noProof/>
        </w:rPr>
        <w:noBreakHyphen/>
        <w:t>24</w:t>
      </w:r>
      <w:r w:rsidR="00E81D86" w:rsidRPr="00194658">
        <w:fldChar w:fldCharType="end"/>
      </w:r>
      <w:r w:rsidRPr="00194658">
        <w:t>。</w:t>
      </w:r>
    </w:p>
    <w:p w14:paraId="61E2C100" w14:textId="6401DA7A" w:rsidR="00E60E51" w:rsidRPr="00194658" w:rsidRDefault="00AF2ACE" w:rsidP="00F00968">
      <w:pPr>
        <w:tabs>
          <w:tab w:val="left" w:pos="284"/>
          <w:tab w:val="left" w:pos="709"/>
        </w:tabs>
        <w:jc w:val="center"/>
      </w:pPr>
      <w:r>
        <w:object w:dxaOrig="12505" w:dyaOrig="6001" w14:anchorId="3B46D313">
          <v:shape id="_x0000_i1052" type="#_x0000_t75" style="width:425.55pt;height:204.2pt" o:ole="">
            <v:imagedata r:id="rId95" o:title=""/>
          </v:shape>
          <o:OLEObject Type="Embed" ProgID="Visio.Drawing.15" ShapeID="_x0000_i1052" DrawAspect="Content" ObjectID="_1680419102" r:id="rId96"/>
        </w:object>
      </w:r>
    </w:p>
    <w:p w14:paraId="2BD5A465" w14:textId="68EC8AC2" w:rsidR="00E60E51" w:rsidRPr="009B1B31" w:rsidRDefault="00E60E51" w:rsidP="00FC5633">
      <w:pPr>
        <w:pStyle w:val="a4"/>
        <w:tabs>
          <w:tab w:val="left" w:pos="284"/>
          <w:tab w:val="left" w:pos="709"/>
        </w:tabs>
        <w:ind w:left="210" w:hanging="210"/>
        <w:jc w:val="center"/>
        <w:rPr>
          <w:rFonts w:ascii="Times New Roman" w:eastAsiaTheme="minorEastAsia" w:hAnsi="Times New Roman"/>
          <w:sz w:val="21"/>
          <w:szCs w:val="24"/>
        </w:rPr>
      </w:pPr>
      <w:bookmarkStart w:id="190" w:name="_Ref67390324"/>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24</w:t>
      </w:r>
      <w:r w:rsidR="000020DF">
        <w:rPr>
          <w:rFonts w:ascii="Times New Roman" w:eastAsiaTheme="minorEastAsia" w:hAnsi="Times New Roman"/>
          <w:sz w:val="21"/>
          <w:szCs w:val="24"/>
        </w:rPr>
        <w:fldChar w:fldCharType="end"/>
      </w:r>
      <w:bookmarkEnd w:id="190"/>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分层切片实际处理流程</w:t>
      </w:r>
    </w:p>
    <w:p w14:paraId="07649C1B" w14:textId="209761C7" w:rsidR="004373C4" w:rsidRPr="00194658" w:rsidRDefault="009B47D0" w:rsidP="004373C4">
      <w:pPr>
        <w:tabs>
          <w:tab w:val="left" w:pos="284"/>
          <w:tab w:val="left" w:pos="709"/>
        </w:tabs>
        <w:ind w:firstLineChars="200" w:firstLine="480"/>
      </w:pPr>
      <w:r>
        <w:rPr>
          <w:rFonts w:hint="eastAsia"/>
        </w:rPr>
        <w:t>获得</w:t>
      </w:r>
      <w:r w:rsidR="001F70E7" w:rsidRPr="00194658">
        <w:t>每个轮廓的数据后</w:t>
      </w:r>
      <w:r w:rsidR="00E81D86" w:rsidRPr="00194658">
        <w:t>还需要对轮廓进行展示，首先</w:t>
      </w:r>
      <w:r w:rsidR="00F15198">
        <w:rPr>
          <w:rFonts w:hint="eastAsia"/>
        </w:rPr>
        <w:t>对</w:t>
      </w:r>
      <w:r w:rsidR="00E81D86" w:rsidRPr="00194658">
        <w:t>每个点进行绘制，绘制流</w:t>
      </w:r>
      <w:r w:rsidR="00E81D86" w:rsidRPr="00194658">
        <w:lastRenderedPageBreak/>
        <w:t>程为：声明一个空几何体对象，将轮廓坐标点添加到对象当中，设置对象渲染材质，里面包含颜色和大小参数，然后将对象添加进</w:t>
      </w:r>
      <w:r w:rsidR="00E81D86" w:rsidRPr="00194658">
        <w:t>Points</w:t>
      </w:r>
      <w:r w:rsidR="00E81D86" w:rsidRPr="00194658">
        <w:t>点模型对象中，最后把点模型加入最大的</w:t>
      </w:r>
      <w:r w:rsidR="00E81D86" w:rsidRPr="00194658">
        <w:t>Scene</w:t>
      </w:r>
      <w:r w:rsidR="00E81D86" w:rsidRPr="00194658">
        <w:t>场景中执行渲染。点绘制完毕后还需要将点连接成线，</w:t>
      </w:r>
      <w:r w:rsidR="0070498B" w:rsidRPr="00194658">
        <w:t>线</w:t>
      </w:r>
      <w:r w:rsidR="00E81D86" w:rsidRPr="00194658">
        <w:t>绘制流程为：将</w:t>
      </w:r>
      <w:proofErr w:type="gramStart"/>
      <w:r w:rsidR="00E81D86" w:rsidRPr="00194658">
        <w:t>点数据</w:t>
      </w:r>
      <w:proofErr w:type="gramEnd"/>
      <w:r w:rsidR="00E81D86" w:rsidRPr="00194658">
        <w:t>转化为</w:t>
      </w:r>
      <w:r w:rsidR="00E81D86" w:rsidRPr="00194658">
        <w:t>Vectors</w:t>
      </w:r>
      <w:r w:rsidR="00E81D86" w:rsidRPr="00194658">
        <w:t>对象存入</w:t>
      </w:r>
      <w:r w:rsidR="00E81D86" w:rsidRPr="00194658">
        <w:t>listPoints</w:t>
      </w:r>
      <w:r w:rsidR="00E81D86" w:rsidRPr="00194658">
        <w:t>数组里，通过</w:t>
      </w:r>
      <w:r w:rsidR="00E81D86" w:rsidRPr="00194658">
        <w:t>BufferGeometry</w:t>
      </w:r>
      <w:r w:rsidR="00E81D86" w:rsidRPr="00194658">
        <w:t>将</w:t>
      </w:r>
      <w:r w:rsidR="00E81D86" w:rsidRPr="00194658">
        <w:t>listPoints</w:t>
      </w:r>
      <w:r w:rsidR="00E81D86" w:rsidRPr="00194658">
        <w:t>转化为缓冲类型几何体，设置渲染材质，然后将对象和材质放入</w:t>
      </w:r>
      <w:r w:rsidR="00E81D86" w:rsidRPr="00194658">
        <w:t>Line</w:t>
      </w:r>
      <w:r w:rsidR="00E81D86" w:rsidRPr="00194658">
        <w:t>线模型中，最后</w:t>
      </w:r>
      <w:r w:rsidR="00F81257">
        <w:rPr>
          <w:rFonts w:hint="eastAsia"/>
        </w:rPr>
        <w:t>将线模型对象</w:t>
      </w:r>
      <w:r w:rsidR="00E81D86" w:rsidRPr="00194658">
        <w:t>加入</w:t>
      </w:r>
      <w:r w:rsidR="00E81D86" w:rsidRPr="00194658">
        <w:t>Scene</w:t>
      </w:r>
      <w:r w:rsidR="00E81D86" w:rsidRPr="00194658">
        <w:t>场景中执行渲染。分层</w:t>
      </w:r>
      <w:r w:rsidR="00F81257">
        <w:rPr>
          <w:rFonts w:hint="eastAsia"/>
        </w:rPr>
        <w:t>切片</w:t>
      </w:r>
      <w:r w:rsidR="00E81D86" w:rsidRPr="00194658">
        <w:t>的计算和显示模块总体流程如</w:t>
      </w:r>
      <w:r w:rsidR="00846390" w:rsidRPr="00194658">
        <w:fldChar w:fldCharType="begin"/>
      </w:r>
      <w:r w:rsidR="00846390" w:rsidRPr="00194658">
        <w:instrText xml:space="preserve"> REF _Ref67403267 \h </w:instrText>
      </w:r>
      <w:r w:rsidR="00194658">
        <w:instrText xml:space="preserve"> \* MERGEFORMAT </w:instrText>
      </w:r>
      <w:r w:rsidR="00846390" w:rsidRPr="00194658">
        <w:fldChar w:fldCharType="separate"/>
      </w:r>
      <w:r w:rsidR="00F60620" w:rsidRPr="00F60620">
        <w:rPr>
          <w:rFonts w:eastAsiaTheme="majorEastAsia"/>
        </w:rPr>
        <w:t>图</w:t>
      </w:r>
      <w:r w:rsidR="00F60620" w:rsidRPr="00F60620">
        <w:rPr>
          <w:rFonts w:eastAsiaTheme="majorEastAsia"/>
        </w:rPr>
        <w:t xml:space="preserve"> </w:t>
      </w:r>
      <w:r w:rsidR="00F60620" w:rsidRPr="00F60620">
        <w:rPr>
          <w:rFonts w:eastAsiaTheme="majorEastAsia"/>
          <w:noProof/>
        </w:rPr>
        <w:t>4</w:t>
      </w:r>
      <w:r w:rsidR="00F60620" w:rsidRPr="00F60620">
        <w:rPr>
          <w:rFonts w:eastAsiaTheme="majorEastAsia"/>
          <w:noProof/>
        </w:rPr>
        <w:noBreakHyphen/>
        <w:t>25</w:t>
      </w:r>
      <w:r w:rsidR="00846390" w:rsidRPr="00194658">
        <w:fldChar w:fldCharType="end"/>
      </w:r>
      <w:r w:rsidR="0000089F" w:rsidRPr="00194658">
        <w:t>。</w:t>
      </w:r>
    </w:p>
    <w:p w14:paraId="227BFAD3" w14:textId="7719CA18" w:rsidR="0000089F" w:rsidRPr="00194658" w:rsidRDefault="00184357" w:rsidP="004373C4">
      <w:pPr>
        <w:tabs>
          <w:tab w:val="left" w:pos="284"/>
          <w:tab w:val="left" w:pos="709"/>
        </w:tabs>
        <w:jc w:val="center"/>
      </w:pPr>
      <w:r>
        <w:object w:dxaOrig="8053" w:dyaOrig="4537" w14:anchorId="329FBDA3">
          <v:shape id="_x0000_i1053" type="#_x0000_t75" style="width:341.75pt;height:191.8pt" o:ole="">
            <v:imagedata r:id="rId97" o:title=""/>
          </v:shape>
          <o:OLEObject Type="Embed" ProgID="Visio.Drawing.15" ShapeID="_x0000_i1053" DrawAspect="Content" ObjectID="_1680419103" r:id="rId98"/>
        </w:object>
      </w:r>
    </w:p>
    <w:p w14:paraId="45F96D8C" w14:textId="59A4EC8E" w:rsidR="0000089F" w:rsidRPr="009B1B31" w:rsidRDefault="0000089F" w:rsidP="00FC5633">
      <w:pPr>
        <w:pStyle w:val="a4"/>
        <w:tabs>
          <w:tab w:val="left" w:pos="284"/>
          <w:tab w:val="left" w:pos="709"/>
        </w:tabs>
        <w:ind w:left="210" w:hanging="210"/>
        <w:jc w:val="center"/>
        <w:rPr>
          <w:rFonts w:ascii="Times New Roman" w:eastAsiaTheme="majorEastAsia" w:hAnsi="Times New Roman"/>
          <w:sz w:val="21"/>
          <w:szCs w:val="24"/>
        </w:rPr>
      </w:pPr>
      <w:bookmarkStart w:id="191" w:name="_Ref67403267"/>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0020DF">
        <w:rPr>
          <w:rFonts w:ascii="Times New Roman" w:eastAsiaTheme="majorEastAsia" w:hAnsi="Times New Roman"/>
          <w:sz w:val="21"/>
          <w:szCs w:val="24"/>
        </w:rPr>
        <w:fldChar w:fldCharType="begin"/>
      </w:r>
      <w:r w:rsidR="000020DF">
        <w:rPr>
          <w:rFonts w:ascii="Times New Roman" w:eastAsiaTheme="majorEastAsia" w:hAnsi="Times New Roman"/>
          <w:sz w:val="21"/>
          <w:szCs w:val="24"/>
        </w:rPr>
        <w:instrText xml:space="preserve"> STYLEREF 1 \s </w:instrText>
      </w:r>
      <w:r w:rsidR="000020DF">
        <w:rPr>
          <w:rFonts w:ascii="Times New Roman" w:eastAsiaTheme="majorEastAsia" w:hAnsi="Times New Roman"/>
          <w:sz w:val="21"/>
          <w:szCs w:val="24"/>
        </w:rPr>
        <w:fldChar w:fldCharType="separate"/>
      </w:r>
      <w:r w:rsidR="00F60620">
        <w:rPr>
          <w:rFonts w:ascii="Times New Roman" w:eastAsiaTheme="majorEastAsia" w:hAnsi="Times New Roman"/>
          <w:noProof/>
          <w:sz w:val="21"/>
          <w:szCs w:val="24"/>
        </w:rPr>
        <w:t>4</w:t>
      </w:r>
      <w:r w:rsidR="000020DF">
        <w:rPr>
          <w:rFonts w:ascii="Times New Roman" w:eastAsiaTheme="majorEastAsia" w:hAnsi="Times New Roman"/>
          <w:sz w:val="21"/>
          <w:szCs w:val="24"/>
        </w:rPr>
        <w:fldChar w:fldCharType="end"/>
      </w:r>
      <w:r w:rsidR="000020DF">
        <w:rPr>
          <w:rFonts w:ascii="Times New Roman" w:eastAsiaTheme="majorEastAsia" w:hAnsi="Times New Roman"/>
          <w:sz w:val="21"/>
          <w:szCs w:val="24"/>
        </w:rPr>
        <w:noBreakHyphen/>
      </w:r>
      <w:r w:rsidR="000020DF">
        <w:rPr>
          <w:rFonts w:ascii="Times New Roman" w:eastAsiaTheme="majorEastAsia" w:hAnsi="Times New Roman"/>
          <w:sz w:val="21"/>
          <w:szCs w:val="24"/>
        </w:rPr>
        <w:fldChar w:fldCharType="begin"/>
      </w:r>
      <w:r w:rsidR="000020DF">
        <w:rPr>
          <w:rFonts w:ascii="Times New Roman" w:eastAsiaTheme="majorEastAsia" w:hAnsi="Times New Roman"/>
          <w:sz w:val="21"/>
          <w:szCs w:val="24"/>
        </w:rPr>
        <w:instrText xml:space="preserve"> SEQ </w:instrText>
      </w:r>
      <w:r w:rsidR="000020DF">
        <w:rPr>
          <w:rFonts w:ascii="Times New Roman" w:eastAsiaTheme="majorEastAsia" w:hAnsi="Times New Roman"/>
          <w:sz w:val="21"/>
          <w:szCs w:val="24"/>
        </w:rPr>
        <w:instrText>图</w:instrText>
      </w:r>
      <w:r w:rsidR="000020DF">
        <w:rPr>
          <w:rFonts w:ascii="Times New Roman" w:eastAsiaTheme="majorEastAsia" w:hAnsi="Times New Roman"/>
          <w:sz w:val="21"/>
          <w:szCs w:val="24"/>
        </w:rPr>
        <w:instrText xml:space="preserve"> \* ARABIC \s 1 </w:instrText>
      </w:r>
      <w:r w:rsidR="000020DF">
        <w:rPr>
          <w:rFonts w:ascii="Times New Roman" w:eastAsiaTheme="majorEastAsia" w:hAnsi="Times New Roman"/>
          <w:sz w:val="21"/>
          <w:szCs w:val="24"/>
        </w:rPr>
        <w:fldChar w:fldCharType="separate"/>
      </w:r>
      <w:r w:rsidR="00F60620">
        <w:rPr>
          <w:rFonts w:ascii="Times New Roman" w:eastAsiaTheme="majorEastAsia" w:hAnsi="Times New Roman"/>
          <w:noProof/>
          <w:sz w:val="21"/>
          <w:szCs w:val="24"/>
        </w:rPr>
        <w:t>25</w:t>
      </w:r>
      <w:r w:rsidR="000020DF">
        <w:rPr>
          <w:rFonts w:ascii="Times New Roman" w:eastAsiaTheme="majorEastAsia" w:hAnsi="Times New Roman"/>
          <w:sz w:val="21"/>
          <w:szCs w:val="24"/>
        </w:rPr>
        <w:fldChar w:fldCharType="end"/>
      </w:r>
      <w:bookmarkEnd w:id="191"/>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切片分层计算与显示流程示意图</w:t>
      </w:r>
    </w:p>
    <w:p w14:paraId="7F148020" w14:textId="6B0DCEBE" w:rsidR="00BE55A4" w:rsidRPr="00194658" w:rsidRDefault="00BE55A4" w:rsidP="00FC5633">
      <w:pPr>
        <w:pStyle w:val="3"/>
        <w:tabs>
          <w:tab w:val="left" w:pos="284"/>
          <w:tab w:val="left" w:pos="709"/>
        </w:tabs>
      </w:pPr>
      <w:r w:rsidRPr="00194658">
        <w:t>轨迹填充</w:t>
      </w:r>
    </w:p>
    <w:p w14:paraId="0F091E1F" w14:textId="37209295" w:rsidR="003F27DA" w:rsidRPr="00194658" w:rsidRDefault="00A704EB" w:rsidP="003F27DA">
      <w:pPr>
        <w:tabs>
          <w:tab w:val="left" w:pos="284"/>
          <w:tab w:val="left" w:pos="709"/>
        </w:tabs>
        <w:ind w:firstLineChars="200" w:firstLine="480"/>
      </w:pPr>
      <w:r w:rsidRPr="00194658">
        <w:t>轨迹填充模块，轨迹填充是依据切片轮廓来对轮廓划分出的区域进行路径规划填充。本文使用的是水平路径填充算法，具体实施过程为：先输入轨迹密度，也就是每条线之间的距离，然后声明</w:t>
      </w:r>
      <w:r w:rsidRPr="00194658">
        <w:t>pathPoints</w:t>
      </w:r>
      <w:r w:rsidRPr="00194658">
        <w:t>存储轨迹路径点，然后将轮廓数</w:t>
      </w:r>
      <w:r w:rsidR="00895F83" w:rsidRPr="00194658">
        <w:t>组进行遍历，对每个轮廓数组重新构建存储模式，新旧轮廓存储格式如</w:t>
      </w:r>
      <w:r w:rsidR="00895F83" w:rsidRPr="00194658">
        <w:fldChar w:fldCharType="begin"/>
      </w:r>
      <w:r w:rsidR="00895F83" w:rsidRPr="00194658">
        <w:instrText xml:space="preserve"> REF _Ref67390460 \h </w:instrText>
      </w:r>
      <w:r w:rsidR="00194658">
        <w:instrText xml:space="preserve"> \* MERGEFORMAT </w:instrText>
      </w:r>
      <w:r w:rsidR="00895F83" w:rsidRPr="00194658">
        <w:fldChar w:fldCharType="separate"/>
      </w:r>
      <w:r w:rsidR="00F60620" w:rsidRPr="00F60620">
        <w:rPr>
          <w:rFonts w:eastAsiaTheme="minorEastAsia"/>
        </w:rPr>
        <w:t>图</w:t>
      </w:r>
      <w:r w:rsidR="00F60620" w:rsidRPr="00F60620">
        <w:rPr>
          <w:rFonts w:eastAsiaTheme="minorEastAsia"/>
        </w:rPr>
        <w:t xml:space="preserve"> </w:t>
      </w:r>
      <w:r w:rsidR="00F60620" w:rsidRPr="00F60620">
        <w:rPr>
          <w:rFonts w:eastAsiaTheme="minorEastAsia"/>
          <w:noProof/>
        </w:rPr>
        <w:t>4</w:t>
      </w:r>
      <w:r w:rsidR="00F60620" w:rsidRPr="00F60620">
        <w:rPr>
          <w:rFonts w:eastAsiaTheme="minorEastAsia"/>
          <w:noProof/>
        </w:rPr>
        <w:noBreakHyphen/>
        <w:t>26</w:t>
      </w:r>
      <w:r w:rsidR="00895F83" w:rsidRPr="00194658">
        <w:fldChar w:fldCharType="end"/>
      </w:r>
      <w:r w:rsidR="00895F83" w:rsidRPr="00194658">
        <w:t>。</w:t>
      </w:r>
    </w:p>
    <w:p w14:paraId="13662D31" w14:textId="3B464183" w:rsidR="00895F83" w:rsidRPr="00194658" w:rsidRDefault="00A2654B" w:rsidP="003F27DA">
      <w:pPr>
        <w:tabs>
          <w:tab w:val="left" w:pos="284"/>
          <w:tab w:val="left" w:pos="709"/>
        </w:tabs>
        <w:jc w:val="center"/>
      </w:pPr>
      <w:r>
        <w:object w:dxaOrig="8713" w:dyaOrig="1909" w14:anchorId="4BC40D7D">
          <v:shape id="_x0000_i1054" type="#_x0000_t75" style="width:437.9pt;height:96.2pt" o:ole="">
            <v:imagedata r:id="rId99" o:title=""/>
          </v:shape>
          <o:OLEObject Type="Embed" ProgID="Visio.Drawing.15" ShapeID="_x0000_i1054" DrawAspect="Content" ObjectID="_1680419104" r:id="rId100"/>
        </w:object>
      </w:r>
    </w:p>
    <w:p w14:paraId="6BC9C0E5" w14:textId="55B6CF5D" w:rsidR="009F7E5D" w:rsidRPr="009B1B31" w:rsidRDefault="00895F83" w:rsidP="00FC5633">
      <w:pPr>
        <w:pStyle w:val="a4"/>
        <w:tabs>
          <w:tab w:val="left" w:pos="284"/>
          <w:tab w:val="left" w:pos="709"/>
        </w:tabs>
        <w:ind w:left="210" w:hanging="210"/>
        <w:jc w:val="center"/>
        <w:rPr>
          <w:rFonts w:ascii="Times New Roman" w:eastAsiaTheme="minorEastAsia" w:hAnsi="Times New Roman"/>
          <w:sz w:val="21"/>
          <w:szCs w:val="24"/>
        </w:rPr>
      </w:pPr>
      <w:bookmarkStart w:id="192" w:name="_Ref67390460"/>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26</w:t>
      </w:r>
      <w:r w:rsidR="000020DF">
        <w:rPr>
          <w:rFonts w:ascii="Times New Roman" w:eastAsiaTheme="minorEastAsia" w:hAnsi="Times New Roman"/>
          <w:sz w:val="21"/>
          <w:szCs w:val="24"/>
        </w:rPr>
        <w:fldChar w:fldCharType="end"/>
      </w:r>
      <w:bookmarkEnd w:id="192"/>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新旧轮廓数据存储格式</w:t>
      </w:r>
    </w:p>
    <w:p w14:paraId="0362C698" w14:textId="6F5A0B0A" w:rsidR="0079660F" w:rsidRPr="00194658" w:rsidRDefault="009F7E5D" w:rsidP="0079660F">
      <w:pPr>
        <w:tabs>
          <w:tab w:val="left" w:pos="284"/>
          <w:tab w:val="left" w:pos="709"/>
        </w:tabs>
        <w:ind w:firstLineChars="200" w:firstLine="480"/>
      </w:pPr>
      <w:r w:rsidRPr="00194658">
        <w:lastRenderedPageBreak/>
        <w:t>先声明一个二维矩阵</w:t>
      </w:r>
      <w:r w:rsidRPr="00194658">
        <w:t>distinguishMatrix</w:t>
      </w:r>
      <w:r w:rsidRPr="00194658">
        <w:t>用来对内外轮廓进行判别，然后初始化</w:t>
      </w:r>
      <w:r w:rsidRPr="00194658">
        <w:t>contourInfo</w:t>
      </w:r>
      <w:r w:rsidRPr="00194658">
        <w:t>数组用来存储新表达形式的轮廓数据，里面包含了</w:t>
      </w:r>
      <w:r w:rsidRPr="00194658">
        <w:t>xMin</w:t>
      </w:r>
      <w:r w:rsidRPr="00194658">
        <w:t>、</w:t>
      </w:r>
      <w:r w:rsidRPr="00194658">
        <w:t>xMax</w:t>
      </w:r>
      <w:r w:rsidRPr="00194658">
        <w:t>、</w:t>
      </w:r>
      <w:r w:rsidRPr="00194658">
        <w:t>yMin</w:t>
      </w:r>
      <w:r w:rsidRPr="00194658">
        <w:t>、</w:t>
      </w:r>
      <w:r w:rsidRPr="00194658">
        <w:t>yMax</w:t>
      </w:r>
      <w:r w:rsidRPr="00194658">
        <w:t>和</w:t>
      </w:r>
      <w:r w:rsidRPr="00194658">
        <w:t>edgeInfo</w:t>
      </w:r>
      <w:r w:rsidRPr="00194658">
        <w:t>参数，代表着每个轮廓的范围以及组成轮廓的边数据，然后先对一个子轮廓数据进行遍历，遍历的过程中就能得到每个轮廓的范围极值和组成的边信息，并存入</w:t>
      </w:r>
      <w:r w:rsidRPr="00194658">
        <w:t>contourInfo</w:t>
      </w:r>
      <w:r w:rsidR="001F70E7" w:rsidRPr="00194658">
        <w:t>数组中；经过上面步骤</w:t>
      </w:r>
      <w:r w:rsidRPr="00194658">
        <w:t>得到了</w:t>
      </w:r>
      <w:r w:rsidRPr="00194658">
        <w:t>contourInfo</w:t>
      </w:r>
      <w:r w:rsidRPr="00194658">
        <w:t>数组，然后使用双层循环遍历</w:t>
      </w:r>
      <w:r w:rsidRPr="00194658">
        <w:t>contourInfo</w:t>
      </w:r>
      <w:r w:rsidRPr="00194658">
        <w:t>数组得到内外轮廓判别矩阵</w:t>
      </w:r>
      <w:r w:rsidRPr="00194658">
        <w:t>distinguishMatrix</w:t>
      </w:r>
      <w:r w:rsidRPr="00194658">
        <w:t>，在循环中将外层循环的当前轮廓与内层循环的所有轮廓范围进行范围对比，如果当前轮廓有被其他轮廓包含则将判别矩阵对应位置加</w:t>
      </w:r>
      <w:r w:rsidRPr="00194658">
        <w:t>1</w:t>
      </w:r>
      <w:r w:rsidRPr="00194658">
        <w:t>并把那个大的轮廓索引值和</w:t>
      </w:r>
      <w:r w:rsidRPr="00194658">
        <w:t>X</w:t>
      </w:r>
      <w:proofErr w:type="gramStart"/>
      <w:r w:rsidRPr="00194658">
        <w:t>轴范围</w:t>
      </w:r>
      <w:proofErr w:type="gramEnd"/>
      <w:r w:rsidRPr="00194658">
        <w:t>最小值存入判别矩阵，最后得到的</w:t>
      </w:r>
      <w:r w:rsidRPr="00194658">
        <w:t>distinguishMatrix</w:t>
      </w:r>
      <w:r w:rsidR="001F70E7" w:rsidRPr="00194658">
        <w:t>数据就存放着内外轮廓判别依据。接下来</w:t>
      </w:r>
      <w:r w:rsidRPr="00194658">
        <w:t>要利用</w:t>
      </w:r>
      <w:r w:rsidRPr="00194658">
        <w:t>distinguishMatrix</w:t>
      </w:r>
      <w:r w:rsidRPr="00194658">
        <w:t>判别矩阵来对轮廓进行合并操作，开始循环判别矩阵，如果轮廓的判别矩阵对应位置的存储数组长度为偶数则为外轮廓，奇数则为内轮廓，如果是外轮廓则无需处理，是内轮廓则需要寻找到包含它的轮廓中最接近它的轮廓，并</w:t>
      </w:r>
      <w:proofErr w:type="gramStart"/>
      <w:r w:rsidRPr="00194658">
        <w:t>将该内轮廓</w:t>
      </w:r>
      <w:proofErr w:type="gramEnd"/>
      <w:r w:rsidRPr="00194658">
        <w:t>的</w:t>
      </w:r>
      <w:proofErr w:type="gramStart"/>
      <w:r w:rsidRPr="00194658">
        <w:t>边数据</w:t>
      </w:r>
      <w:proofErr w:type="gramEnd"/>
      <w:r w:rsidRPr="00194658">
        <w:t>合并到最接近轮廓的</w:t>
      </w:r>
      <w:proofErr w:type="gramStart"/>
      <w:r w:rsidRPr="00194658">
        <w:t>边数</w:t>
      </w:r>
      <w:proofErr w:type="gramEnd"/>
      <w:r w:rsidRPr="00194658">
        <w:t>据中，同时</w:t>
      </w:r>
      <w:proofErr w:type="gramStart"/>
      <w:r w:rsidRPr="00194658">
        <w:t>将该内轮</w:t>
      </w:r>
      <w:proofErr w:type="gramEnd"/>
      <w:r w:rsidRPr="00194658">
        <w:t>廓的数据从</w:t>
      </w:r>
      <w:r w:rsidRPr="00194658">
        <w:t>contourInfo</w:t>
      </w:r>
      <w:r w:rsidRPr="00194658">
        <w:t>中删除，内外轮廓判别过程如</w:t>
      </w:r>
      <w:r w:rsidRPr="00194658">
        <w:fldChar w:fldCharType="begin"/>
      </w:r>
      <w:r w:rsidRPr="00194658">
        <w:instrText xml:space="preserve"> REF _Ref67390554 \h </w:instrText>
      </w:r>
      <w:r w:rsidR="00194658">
        <w:instrText xml:space="preserve"> \* MERGEFORMAT </w:instrText>
      </w:r>
      <w:r w:rsidRPr="00194658">
        <w:fldChar w:fldCharType="separate"/>
      </w:r>
      <w:r w:rsidR="00F60620" w:rsidRPr="00F60620">
        <w:rPr>
          <w:rFonts w:eastAsiaTheme="majorEastAsia"/>
        </w:rPr>
        <w:t>图</w:t>
      </w:r>
      <w:r w:rsidR="00F60620" w:rsidRPr="00F60620">
        <w:rPr>
          <w:rFonts w:eastAsiaTheme="majorEastAsia"/>
        </w:rPr>
        <w:t xml:space="preserve"> </w:t>
      </w:r>
      <w:r w:rsidR="00F60620" w:rsidRPr="00F60620">
        <w:rPr>
          <w:rFonts w:eastAsiaTheme="majorEastAsia"/>
          <w:noProof/>
        </w:rPr>
        <w:t>4</w:t>
      </w:r>
      <w:r w:rsidR="00F60620" w:rsidRPr="00F60620">
        <w:rPr>
          <w:rFonts w:eastAsiaTheme="majorEastAsia"/>
          <w:noProof/>
        </w:rPr>
        <w:noBreakHyphen/>
        <w:t>27</w:t>
      </w:r>
      <w:r w:rsidRPr="00194658">
        <w:fldChar w:fldCharType="end"/>
      </w:r>
      <w:r w:rsidRPr="00194658">
        <w:t>。</w:t>
      </w:r>
    </w:p>
    <w:p w14:paraId="0F001F0D" w14:textId="17E4CF75" w:rsidR="009F7E5D" w:rsidRPr="00194658" w:rsidRDefault="007F6215" w:rsidP="0079660F">
      <w:pPr>
        <w:tabs>
          <w:tab w:val="left" w:pos="284"/>
          <w:tab w:val="left" w:pos="709"/>
        </w:tabs>
        <w:jc w:val="center"/>
      </w:pPr>
      <w:r>
        <w:object w:dxaOrig="13237" w:dyaOrig="5329" w14:anchorId="46468E06">
          <v:shape id="_x0000_i1055" type="#_x0000_t75" style="width:414.25pt;height:168.2pt" o:ole="">
            <v:imagedata r:id="rId101" o:title=""/>
          </v:shape>
          <o:OLEObject Type="Embed" ProgID="Visio.Drawing.15" ShapeID="_x0000_i1055" DrawAspect="Content" ObjectID="_1680419105" r:id="rId102"/>
        </w:object>
      </w:r>
    </w:p>
    <w:p w14:paraId="090931AC" w14:textId="331883B1" w:rsidR="009F7E5D" w:rsidRPr="009B1B31" w:rsidRDefault="009F7E5D" w:rsidP="00FC5633">
      <w:pPr>
        <w:pStyle w:val="a4"/>
        <w:tabs>
          <w:tab w:val="left" w:pos="284"/>
          <w:tab w:val="left" w:pos="709"/>
        </w:tabs>
        <w:ind w:left="210" w:hanging="210"/>
        <w:jc w:val="center"/>
        <w:rPr>
          <w:rFonts w:ascii="Times New Roman" w:eastAsiaTheme="majorEastAsia" w:hAnsi="Times New Roman"/>
          <w:sz w:val="21"/>
          <w:szCs w:val="24"/>
        </w:rPr>
      </w:pPr>
      <w:bookmarkStart w:id="193" w:name="_Ref67390554"/>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0020DF">
        <w:rPr>
          <w:rFonts w:ascii="Times New Roman" w:eastAsiaTheme="majorEastAsia" w:hAnsi="Times New Roman"/>
          <w:sz w:val="21"/>
          <w:szCs w:val="24"/>
        </w:rPr>
        <w:fldChar w:fldCharType="begin"/>
      </w:r>
      <w:r w:rsidR="000020DF">
        <w:rPr>
          <w:rFonts w:ascii="Times New Roman" w:eastAsiaTheme="majorEastAsia" w:hAnsi="Times New Roman"/>
          <w:sz w:val="21"/>
          <w:szCs w:val="24"/>
        </w:rPr>
        <w:instrText xml:space="preserve"> STYLEREF 1 \s </w:instrText>
      </w:r>
      <w:r w:rsidR="000020DF">
        <w:rPr>
          <w:rFonts w:ascii="Times New Roman" w:eastAsiaTheme="majorEastAsia" w:hAnsi="Times New Roman"/>
          <w:sz w:val="21"/>
          <w:szCs w:val="24"/>
        </w:rPr>
        <w:fldChar w:fldCharType="separate"/>
      </w:r>
      <w:r w:rsidR="00F60620">
        <w:rPr>
          <w:rFonts w:ascii="Times New Roman" w:eastAsiaTheme="majorEastAsia" w:hAnsi="Times New Roman"/>
          <w:noProof/>
          <w:sz w:val="21"/>
          <w:szCs w:val="24"/>
        </w:rPr>
        <w:t>4</w:t>
      </w:r>
      <w:r w:rsidR="000020DF">
        <w:rPr>
          <w:rFonts w:ascii="Times New Roman" w:eastAsiaTheme="majorEastAsia" w:hAnsi="Times New Roman"/>
          <w:sz w:val="21"/>
          <w:szCs w:val="24"/>
        </w:rPr>
        <w:fldChar w:fldCharType="end"/>
      </w:r>
      <w:r w:rsidR="000020DF">
        <w:rPr>
          <w:rFonts w:ascii="Times New Roman" w:eastAsiaTheme="majorEastAsia" w:hAnsi="Times New Roman"/>
          <w:sz w:val="21"/>
          <w:szCs w:val="24"/>
        </w:rPr>
        <w:noBreakHyphen/>
      </w:r>
      <w:r w:rsidR="000020DF">
        <w:rPr>
          <w:rFonts w:ascii="Times New Roman" w:eastAsiaTheme="majorEastAsia" w:hAnsi="Times New Roman"/>
          <w:sz w:val="21"/>
          <w:szCs w:val="24"/>
        </w:rPr>
        <w:fldChar w:fldCharType="begin"/>
      </w:r>
      <w:r w:rsidR="000020DF">
        <w:rPr>
          <w:rFonts w:ascii="Times New Roman" w:eastAsiaTheme="majorEastAsia" w:hAnsi="Times New Roman"/>
          <w:sz w:val="21"/>
          <w:szCs w:val="24"/>
        </w:rPr>
        <w:instrText xml:space="preserve"> SEQ </w:instrText>
      </w:r>
      <w:r w:rsidR="000020DF">
        <w:rPr>
          <w:rFonts w:ascii="Times New Roman" w:eastAsiaTheme="majorEastAsia" w:hAnsi="Times New Roman"/>
          <w:sz w:val="21"/>
          <w:szCs w:val="24"/>
        </w:rPr>
        <w:instrText>图</w:instrText>
      </w:r>
      <w:r w:rsidR="000020DF">
        <w:rPr>
          <w:rFonts w:ascii="Times New Roman" w:eastAsiaTheme="majorEastAsia" w:hAnsi="Times New Roman"/>
          <w:sz w:val="21"/>
          <w:szCs w:val="24"/>
        </w:rPr>
        <w:instrText xml:space="preserve"> \* ARABIC \s 1 </w:instrText>
      </w:r>
      <w:r w:rsidR="000020DF">
        <w:rPr>
          <w:rFonts w:ascii="Times New Roman" w:eastAsiaTheme="majorEastAsia" w:hAnsi="Times New Roman"/>
          <w:sz w:val="21"/>
          <w:szCs w:val="24"/>
        </w:rPr>
        <w:fldChar w:fldCharType="separate"/>
      </w:r>
      <w:r w:rsidR="00F60620">
        <w:rPr>
          <w:rFonts w:ascii="Times New Roman" w:eastAsiaTheme="majorEastAsia" w:hAnsi="Times New Roman"/>
          <w:noProof/>
          <w:sz w:val="21"/>
          <w:szCs w:val="24"/>
        </w:rPr>
        <w:t>27</w:t>
      </w:r>
      <w:r w:rsidR="000020DF">
        <w:rPr>
          <w:rFonts w:ascii="Times New Roman" w:eastAsiaTheme="majorEastAsia" w:hAnsi="Times New Roman"/>
          <w:sz w:val="21"/>
          <w:szCs w:val="24"/>
        </w:rPr>
        <w:fldChar w:fldCharType="end"/>
      </w:r>
      <w:bookmarkEnd w:id="193"/>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内外轮廓判别过程</w:t>
      </w:r>
    </w:p>
    <w:p w14:paraId="5744E7C6" w14:textId="0F25FD7A" w:rsidR="00584C01" w:rsidRPr="000F164B" w:rsidRDefault="001F70E7" w:rsidP="00584C01">
      <w:pPr>
        <w:tabs>
          <w:tab w:val="left" w:pos="284"/>
          <w:tab w:val="left" w:pos="709"/>
        </w:tabs>
        <w:ind w:firstLineChars="200" w:firstLine="480"/>
      </w:pPr>
      <w:r w:rsidRPr="00194658">
        <w:t>得到处理后的轮廓线数据，再</w:t>
      </w:r>
      <w:r w:rsidR="0040558F" w:rsidRPr="00194658">
        <w:t>通过水平线扫描算法</w:t>
      </w:r>
      <w:r w:rsidR="002E2821">
        <w:rPr>
          <w:rFonts w:hint="eastAsia"/>
        </w:rPr>
        <w:t>计算出</w:t>
      </w:r>
      <w:r w:rsidR="0040558F" w:rsidRPr="00194658">
        <w:t>轨迹规划的路径。具体实施流程为：初始化</w:t>
      </w:r>
      <w:r w:rsidR="000F4206">
        <w:rPr>
          <w:rFonts w:hint="eastAsia"/>
        </w:rPr>
        <w:t>扫描</w:t>
      </w:r>
      <w:r w:rsidR="0040558F" w:rsidRPr="00194658">
        <w:t>线高度和截止高度为轮廓在</w:t>
      </w:r>
      <w:r w:rsidR="0040558F" w:rsidRPr="00194658">
        <w:t>Y</w:t>
      </w:r>
      <w:r w:rsidR="0040558F" w:rsidRPr="00194658">
        <w:t>轴的最大值和最小值，</w:t>
      </w:r>
      <w:r w:rsidR="00EF2EB6">
        <w:rPr>
          <w:rFonts w:hint="eastAsia"/>
        </w:rPr>
        <w:t>再</w:t>
      </w:r>
      <w:r w:rsidR="00D20075" w:rsidRPr="00194658">
        <w:t>从初始高度向下扫描</w:t>
      </w:r>
      <w:r w:rsidR="0040558F" w:rsidRPr="00194658">
        <w:t>遍历每个轮廓区域，</w:t>
      </w:r>
      <w:r w:rsidR="00100A1C">
        <w:rPr>
          <w:rFonts w:hint="eastAsia"/>
        </w:rPr>
        <w:t>高度</w:t>
      </w:r>
      <w:r w:rsidR="0040558F" w:rsidRPr="00194658">
        <w:t>以轨迹密度递增</w:t>
      </w:r>
      <w:r w:rsidR="00092E18">
        <w:rPr>
          <w:rFonts w:hint="eastAsia"/>
        </w:rPr>
        <w:t>。</w:t>
      </w:r>
      <w:r w:rsidR="0040558F" w:rsidRPr="00194658">
        <w:t>扫描过程中把每个</w:t>
      </w:r>
      <w:r w:rsidR="0040558F" w:rsidRPr="00194658">
        <w:t>Y</w:t>
      </w:r>
      <w:proofErr w:type="gramStart"/>
      <w:r w:rsidR="0040558F" w:rsidRPr="00194658">
        <w:t>轴高度</w:t>
      </w:r>
      <w:proofErr w:type="gramEnd"/>
      <w:r w:rsidR="0040558F" w:rsidRPr="00194658">
        <w:t>与当前</w:t>
      </w:r>
      <w:proofErr w:type="gramStart"/>
      <w:r w:rsidR="0040558F" w:rsidRPr="00194658">
        <w:t>轮廓线求交</w:t>
      </w:r>
      <w:proofErr w:type="gramEnd"/>
      <w:r w:rsidR="0040558F" w:rsidRPr="00194658">
        <w:t>点，如果交点处于轮廓边之</w:t>
      </w:r>
      <w:r w:rsidR="00727A1E">
        <w:rPr>
          <w:rFonts w:hint="eastAsia"/>
        </w:rPr>
        <w:t>内</w:t>
      </w:r>
      <w:r w:rsidR="0040558F" w:rsidRPr="00194658">
        <w:t>，则将该交点存入交点数组，如果该交点在两边的最低点则将该交点存入两次交点数组，如果交点位于两边的最</w:t>
      </w:r>
      <w:r w:rsidR="0040558F" w:rsidRPr="00194658">
        <w:lastRenderedPageBreak/>
        <w:t>高点则跳过该交点，由此得到若干个交点后，按照</w:t>
      </w:r>
      <w:r w:rsidR="0040558F" w:rsidRPr="00194658">
        <w:t>X</w:t>
      </w:r>
      <w:r w:rsidR="0040558F" w:rsidRPr="00194658">
        <w:t>轴方向从小到大排序，</w:t>
      </w:r>
      <w:r w:rsidR="009A7E8C">
        <w:rPr>
          <w:rFonts w:hint="eastAsia"/>
        </w:rPr>
        <w:t>再将</w:t>
      </w:r>
      <w:r w:rsidR="0040558F" w:rsidRPr="00194658">
        <w:t>每两个点进行连线（例如</w:t>
      </w:r>
      <w:r w:rsidR="0040558F" w:rsidRPr="00194658">
        <w:t>ABCDEF</w:t>
      </w:r>
      <w:r w:rsidR="0040558F" w:rsidRPr="00194658">
        <w:t>这六个点，得到的轨迹</w:t>
      </w:r>
      <w:r w:rsidR="0040558F" w:rsidRPr="000F164B">
        <w:t>就是</w:t>
      </w:r>
      <w:r w:rsidR="0040558F" w:rsidRPr="000F164B">
        <w:t>A-B</w:t>
      </w:r>
      <w:r w:rsidR="0040558F" w:rsidRPr="000F164B">
        <w:t>、</w:t>
      </w:r>
      <w:r w:rsidR="0040558F" w:rsidRPr="000F164B">
        <w:t>C-D</w:t>
      </w:r>
      <w:r w:rsidR="0040558F" w:rsidRPr="000F164B">
        <w:t>、</w:t>
      </w:r>
      <w:r w:rsidR="0040558F" w:rsidRPr="000F164B">
        <w:t>E-F</w:t>
      </w:r>
      <w:r w:rsidR="0040558F" w:rsidRPr="000F164B">
        <w:t>这三条线段）得到最后的轨迹路径</w:t>
      </w:r>
      <w:r w:rsidR="00273CA5">
        <w:rPr>
          <w:rFonts w:hint="eastAsia"/>
        </w:rPr>
        <w:t>。</w:t>
      </w:r>
      <w:r w:rsidR="0040558F" w:rsidRPr="000F164B">
        <w:t>水平</w:t>
      </w:r>
      <w:r w:rsidR="00006B8E">
        <w:rPr>
          <w:rFonts w:hint="eastAsia"/>
        </w:rPr>
        <w:t>线</w:t>
      </w:r>
      <w:r w:rsidR="0040558F" w:rsidRPr="000F164B">
        <w:t>扫描轨迹填充</w:t>
      </w:r>
      <w:r w:rsidR="00006B8E">
        <w:rPr>
          <w:rFonts w:hint="eastAsia"/>
        </w:rPr>
        <w:t>算法</w:t>
      </w:r>
      <w:r w:rsidR="0040558F" w:rsidRPr="000F164B">
        <w:t>具体流程如</w:t>
      </w:r>
      <w:r w:rsidR="007C381D" w:rsidRPr="000F164B">
        <w:fldChar w:fldCharType="begin"/>
      </w:r>
      <w:r w:rsidR="007C381D" w:rsidRPr="000F164B">
        <w:instrText xml:space="preserve"> REF _Ref67390640 \h </w:instrText>
      </w:r>
      <w:r w:rsidR="000F164B">
        <w:instrText xml:space="preserve"> \* MERGEFORMAT </w:instrText>
      </w:r>
      <w:r w:rsidR="007C381D" w:rsidRPr="000F164B">
        <w:fldChar w:fldCharType="separate"/>
      </w:r>
      <w:r w:rsidR="00F60620" w:rsidRPr="00F60620">
        <w:rPr>
          <w:rFonts w:eastAsiaTheme="minorEastAsia"/>
        </w:rPr>
        <w:t>图</w:t>
      </w:r>
      <w:r w:rsidR="00F60620" w:rsidRPr="00F60620">
        <w:rPr>
          <w:rFonts w:eastAsiaTheme="minorEastAsia"/>
        </w:rPr>
        <w:t xml:space="preserve"> </w:t>
      </w:r>
      <w:r w:rsidR="00F60620" w:rsidRPr="00F60620">
        <w:rPr>
          <w:rFonts w:eastAsiaTheme="minorEastAsia"/>
          <w:noProof/>
        </w:rPr>
        <w:t>4</w:t>
      </w:r>
      <w:r w:rsidR="00F60620" w:rsidRPr="00F60620">
        <w:rPr>
          <w:rFonts w:eastAsiaTheme="minorEastAsia"/>
          <w:noProof/>
        </w:rPr>
        <w:noBreakHyphen/>
        <w:t>28</w:t>
      </w:r>
      <w:r w:rsidR="007C381D" w:rsidRPr="000F164B">
        <w:fldChar w:fldCharType="end"/>
      </w:r>
      <w:r w:rsidR="0040558F" w:rsidRPr="000F164B">
        <w:t>。</w:t>
      </w:r>
    </w:p>
    <w:p w14:paraId="47FAE8A3" w14:textId="0C9F888F" w:rsidR="007C381D" w:rsidRDefault="0013141D" w:rsidP="00584C01">
      <w:pPr>
        <w:tabs>
          <w:tab w:val="left" w:pos="284"/>
          <w:tab w:val="left" w:pos="709"/>
        </w:tabs>
        <w:jc w:val="center"/>
      </w:pPr>
      <w:r>
        <w:object w:dxaOrig="8257" w:dyaOrig="6985" w14:anchorId="1C3938F8">
          <v:shape id="_x0000_i1056" type="#_x0000_t75" style="width:305.75pt;height:257.9pt" o:ole="">
            <v:imagedata r:id="rId103" o:title=""/>
          </v:shape>
          <o:OLEObject Type="Embed" ProgID="Visio.Drawing.15" ShapeID="_x0000_i1056" DrawAspect="Content" ObjectID="_1680419106" r:id="rId104"/>
        </w:object>
      </w:r>
    </w:p>
    <w:p w14:paraId="4ADD0EA6" w14:textId="1E4DBFED" w:rsidR="007C381D" w:rsidRPr="009B1B31" w:rsidRDefault="007C381D" w:rsidP="00FC5633">
      <w:pPr>
        <w:pStyle w:val="a4"/>
        <w:tabs>
          <w:tab w:val="left" w:pos="284"/>
          <w:tab w:val="left" w:pos="709"/>
        </w:tabs>
        <w:ind w:left="210" w:hanging="210"/>
        <w:jc w:val="center"/>
        <w:rPr>
          <w:rFonts w:ascii="Times New Roman" w:eastAsiaTheme="minorEastAsia" w:hAnsi="Times New Roman"/>
          <w:sz w:val="21"/>
          <w:szCs w:val="24"/>
        </w:rPr>
      </w:pPr>
      <w:bookmarkStart w:id="194" w:name="_Ref67390640"/>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28</w:t>
      </w:r>
      <w:r w:rsidR="000020DF">
        <w:rPr>
          <w:rFonts w:ascii="Times New Roman" w:eastAsiaTheme="minorEastAsia" w:hAnsi="Times New Roman"/>
          <w:sz w:val="21"/>
          <w:szCs w:val="24"/>
        </w:rPr>
        <w:fldChar w:fldCharType="end"/>
      </w:r>
      <w:bookmarkEnd w:id="194"/>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水平扫描轨迹填充具体流程</w:t>
      </w:r>
    </w:p>
    <w:p w14:paraId="120DDF86" w14:textId="65E735AB" w:rsidR="00BE55A4" w:rsidRDefault="00BE55A4" w:rsidP="00FC5633">
      <w:pPr>
        <w:pStyle w:val="3"/>
        <w:tabs>
          <w:tab w:val="left" w:pos="284"/>
          <w:tab w:val="left" w:pos="709"/>
        </w:tabs>
      </w:pPr>
      <w:r>
        <w:rPr>
          <w:rFonts w:hint="eastAsia"/>
        </w:rPr>
        <w:t>G</w:t>
      </w:r>
      <w:r>
        <w:rPr>
          <w:rFonts w:hint="eastAsia"/>
        </w:rPr>
        <w:t>代码生成</w:t>
      </w:r>
    </w:p>
    <w:p w14:paraId="76841004" w14:textId="60DF1434" w:rsidR="00DD2F26" w:rsidRDefault="007C381D" w:rsidP="00FC5633">
      <w:pPr>
        <w:tabs>
          <w:tab w:val="left" w:pos="284"/>
          <w:tab w:val="left" w:pos="709"/>
        </w:tabs>
        <w:ind w:firstLineChars="200" w:firstLine="480"/>
      </w:pPr>
      <w:r>
        <w:rPr>
          <w:rFonts w:hint="eastAsia"/>
        </w:rPr>
        <w:t>3D</w:t>
      </w:r>
      <w:r>
        <w:rPr>
          <w:rFonts w:hint="eastAsia"/>
        </w:rPr>
        <w:t>打印机使用的</w:t>
      </w:r>
      <w:r>
        <w:rPr>
          <w:rFonts w:hint="eastAsia"/>
        </w:rPr>
        <w:t>GCode</w:t>
      </w:r>
      <w:r>
        <w:rPr>
          <w:rFonts w:hint="eastAsia"/>
        </w:rPr>
        <w:t>文件主要由三部分组成，分别为：初始化部分、打印部分、结尾部分。初始化部分设置一些准备参数，比如复位打印喷头和平台的位置，挤出头和打印平台的预热温度，挤出机计数置零等。初始化部分的具体实例化过程为：设置坐标单位、设置喷头和机床温度、喷头和打印平台还原、挤出长度归零、移动喷头到起始位置</w:t>
      </w:r>
      <w:r w:rsidR="00ED535D">
        <w:rPr>
          <w:rFonts w:hint="eastAsia"/>
        </w:rPr>
        <w:t>；</w:t>
      </w:r>
      <w:r>
        <w:rPr>
          <w:rFonts w:hint="eastAsia"/>
        </w:rPr>
        <w:t>打印部分则是对轨迹路径进行转码显示，用来完成实体打印，关注的是打印头的移动速度和喷头</w:t>
      </w:r>
      <w:proofErr w:type="gramStart"/>
      <w:r>
        <w:rPr>
          <w:rFonts w:hint="eastAsia"/>
        </w:rPr>
        <w:t>送丝量</w:t>
      </w:r>
      <w:proofErr w:type="gramEnd"/>
      <w:r>
        <w:rPr>
          <w:rFonts w:hint="eastAsia"/>
        </w:rPr>
        <w:t>，同时还要根据轨迹的断连控制打印头的升降</w:t>
      </w:r>
      <w:proofErr w:type="gramStart"/>
      <w:r>
        <w:rPr>
          <w:rFonts w:hint="eastAsia"/>
        </w:rPr>
        <w:t>和送丝</w:t>
      </w:r>
      <w:proofErr w:type="gramEnd"/>
      <w:r>
        <w:rPr>
          <w:rFonts w:hint="eastAsia"/>
        </w:rPr>
        <w:t>的间断。结尾部分</w:t>
      </w:r>
      <w:r w:rsidR="00010414">
        <w:rPr>
          <w:rFonts w:hint="eastAsia"/>
        </w:rPr>
        <w:t>是</w:t>
      </w:r>
      <w:r>
        <w:rPr>
          <w:rFonts w:hint="eastAsia"/>
        </w:rPr>
        <w:t>完成打印后</w:t>
      </w:r>
      <w:r w:rsidR="00072761">
        <w:rPr>
          <w:rFonts w:hint="eastAsia"/>
        </w:rPr>
        <w:t>关闭</w:t>
      </w:r>
      <w:r>
        <w:rPr>
          <w:rFonts w:hint="eastAsia"/>
        </w:rPr>
        <w:t>打印机</w:t>
      </w:r>
      <w:r w:rsidR="00072761">
        <w:rPr>
          <w:rFonts w:hint="eastAsia"/>
        </w:rPr>
        <w:t>的</w:t>
      </w:r>
      <w:r>
        <w:rPr>
          <w:rFonts w:hint="eastAsia"/>
        </w:rPr>
        <w:t>操作</w:t>
      </w:r>
      <w:r w:rsidR="00072761">
        <w:rPr>
          <w:rFonts w:hint="eastAsia"/>
        </w:rPr>
        <w:t>指令</w:t>
      </w:r>
      <w:r>
        <w:rPr>
          <w:rFonts w:hint="eastAsia"/>
        </w:rPr>
        <w:t>，比如复位喷头和打印平台，停止加热材料，关闭驱动电机电源等。</w:t>
      </w:r>
      <w:r>
        <w:rPr>
          <w:rFonts w:hint="eastAsia"/>
        </w:rPr>
        <w:t>G</w:t>
      </w:r>
      <w:r>
        <w:rPr>
          <w:rFonts w:hint="eastAsia"/>
        </w:rPr>
        <w:t>代码在不同设备和软件下的内容结构都有所不同，</w:t>
      </w:r>
      <w:r w:rsidR="00776947">
        <w:rPr>
          <w:rFonts w:hint="eastAsia"/>
        </w:rPr>
        <w:t>因此</w:t>
      </w:r>
      <w:r>
        <w:rPr>
          <w:rFonts w:hint="eastAsia"/>
        </w:rPr>
        <w:t>本文中</w:t>
      </w:r>
      <w:r>
        <w:rPr>
          <w:rFonts w:hint="eastAsia"/>
        </w:rPr>
        <w:t>G</w:t>
      </w:r>
      <w:r>
        <w:rPr>
          <w:rFonts w:hint="eastAsia"/>
        </w:rPr>
        <w:t>代码的初始化和结尾部分较为固定，如果有定制化需求，用户可以将</w:t>
      </w:r>
      <w:r>
        <w:rPr>
          <w:rFonts w:hint="eastAsia"/>
        </w:rPr>
        <w:t>G</w:t>
      </w:r>
      <w:r>
        <w:rPr>
          <w:rFonts w:hint="eastAsia"/>
        </w:rPr>
        <w:t>代码自行下载修改。</w:t>
      </w:r>
    </w:p>
    <w:p w14:paraId="1A4964AA" w14:textId="013018AC" w:rsidR="007C381D" w:rsidRDefault="007C381D" w:rsidP="00FC5633">
      <w:pPr>
        <w:tabs>
          <w:tab w:val="left" w:pos="284"/>
          <w:tab w:val="left" w:pos="709"/>
        </w:tabs>
        <w:ind w:firstLineChars="200" w:firstLine="480"/>
      </w:pPr>
      <w:r>
        <w:rPr>
          <w:rFonts w:hint="eastAsia"/>
        </w:rPr>
        <w:lastRenderedPageBreak/>
        <w:t>下面分别给出初始化部分、打印部分和结尾部分的简要</w:t>
      </w:r>
      <w:r w:rsidR="002E0083">
        <w:rPr>
          <w:rFonts w:hint="eastAsia"/>
        </w:rPr>
        <w:t>示例</w:t>
      </w:r>
      <w:r>
        <w:rPr>
          <w:rFonts w:hint="eastAsia"/>
        </w:rPr>
        <w:t>代码。</w:t>
      </w:r>
    </w:p>
    <w:p w14:paraId="0CA77DCA" w14:textId="69E3944C" w:rsidR="007C381D" w:rsidRDefault="007C381D" w:rsidP="000C2FC6">
      <w:pPr>
        <w:pStyle w:val="afd"/>
        <w:numPr>
          <w:ilvl w:val="0"/>
          <w:numId w:val="13"/>
        </w:numPr>
        <w:tabs>
          <w:tab w:val="left" w:pos="284"/>
          <w:tab w:val="left" w:pos="851"/>
        </w:tabs>
        <w:ind w:firstLineChars="0"/>
      </w:pPr>
      <w:r>
        <w:rPr>
          <w:rFonts w:hint="eastAsia"/>
        </w:rPr>
        <w:t>初始化部分。</w:t>
      </w:r>
    </w:p>
    <w:p w14:paraId="1091726C" w14:textId="77777777" w:rsidR="007C381D" w:rsidRDefault="007C381D" w:rsidP="00110664">
      <w:pPr>
        <w:pStyle w:val="afd"/>
        <w:tabs>
          <w:tab w:val="left" w:pos="284"/>
          <w:tab w:val="left" w:pos="851"/>
        </w:tabs>
        <w:ind w:left="240" w:firstLineChars="100" w:firstLine="240"/>
      </w:pPr>
      <w:r>
        <w:rPr>
          <w:rFonts w:hint="eastAsia"/>
        </w:rPr>
        <w:t xml:space="preserve">G21; </w:t>
      </w:r>
      <w:r>
        <w:rPr>
          <w:rFonts w:hint="eastAsia"/>
        </w:rPr>
        <w:t>将单位设置为毫米</w:t>
      </w:r>
    </w:p>
    <w:p w14:paraId="36DF4A03" w14:textId="77777777" w:rsidR="007C381D" w:rsidRDefault="007C381D" w:rsidP="00110664">
      <w:pPr>
        <w:tabs>
          <w:tab w:val="left" w:pos="284"/>
          <w:tab w:val="left" w:pos="851"/>
        </w:tabs>
        <w:ind w:leftChars="200" w:left="480"/>
      </w:pPr>
      <w:r>
        <w:rPr>
          <w:rFonts w:hint="eastAsia"/>
        </w:rPr>
        <w:t xml:space="preserve">G90; </w:t>
      </w:r>
      <w:r>
        <w:rPr>
          <w:rFonts w:hint="eastAsia"/>
        </w:rPr>
        <w:t>采用绝对坐标</w:t>
      </w:r>
    </w:p>
    <w:p w14:paraId="2F273872" w14:textId="77777777" w:rsidR="007C381D" w:rsidRDefault="007C381D" w:rsidP="00110664">
      <w:pPr>
        <w:tabs>
          <w:tab w:val="left" w:pos="284"/>
          <w:tab w:val="left" w:pos="851"/>
        </w:tabs>
        <w:ind w:leftChars="200" w:left="480"/>
      </w:pPr>
      <w:r>
        <w:rPr>
          <w:rFonts w:hint="eastAsia"/>
        </w:rPr>
        <w:t xml:space="preserve">M104 S205; </w:t>
      </w:r>
      <w:r>
        <w:rPr>
          <w:rFonts w:hint="eastAsia"/>
        </w:rPr>
        <w:t>设置挤出头温度为</w:t>
      </w:r>
      <w:r>
        <w:rPr>
          <w:rFonts w:hint="eastAsia"/>
        </w:rPr>
        <w:t>205</w:t>
      </w:r>
      <w:r>
        <w:rPr>
          <w:rFonts w:hint="eastAsia"/>
        </w:rPr>
        <w:t>℃</w:t>
      </w:r>
    </w:p>
    <w:p w14:paraId="0EAD41B6" w14:textId="77777777" w:rsidR="007C381D" w:rsidRDefault="007C381D" w:rsidP="00110664">
      <w:pPr>
        <w:tabs>
          <w:tab w:val="left" w:pos="284"/>
          <w:tab w:val="left" w:pos="851"/>
        </w:tabs>
        <w:ind w:leftChars="200" w:left="480"/>
      </w:pPr>
      <w:r>
        <w:rPr>
          <w:rFonts w:hint="eastAsia"/>
        </w:rPr>
        <w:t xml:space="preserve">G28; </w:t>
      </w:r>
      <w:r>
        <w:rPr>
          <w:rFonts w:hint="eastAsia"/>
        </w:rPr>
        <w:t>喷头和底部平台回归原点</w:t>
      </w:r>
    </w:p>
    <w:p w14:paraId="27BEA3DB" w14:textId="77777777" w:rsidR="007C381D" w:rsidRDefault="007C381D" w:rsidP="00110664">
      <w:pPr>
        <w:tabs>
          <w:tab w:val="left" w:pos="284"/>
          <w:tab w:val="left" w:pos="851"/>
        </w:tabs>
        <w:ind w:leftChars="200" w:left="480"/>
      </w:pPr>
      <w:r>
        <w:rPr>
          <w:rFonts w:hint="eastAsia"/>
        </w:rPr>
        <w:t xml:space="preserve">G1 Z5 F5000 E1; </w:t>
      </w:r>
      <w:r>
        <w:rPr>
          <w:rFonts w:hint="eastAsia"/>
        </w:rPr>
        <w:t>沿</w:t>
      </w:r>
      <w:r>
        <w:rPr>
          <w:rFonts w:hint="eastAsia"/>
        </w:rPr>
        <w:t>Z</w:t>
      </w:r>
      <w:r>
        <w:rPr>
          <w:rFonts w:hint="eastAsia"/>
        </w:rPr>
        <w:t>轴移动</w:t>
      </w:r>
      <w:r>
        <w:rPr>
          <w:rFonts w:hint="eastAsia"/>
        </w:rPr>
        <w:t>5mm</w:t>
      </w:r>
      <w:r>
        <w:rPr>
          <w:rFonts w:hint="eastAsia"/>
        </w:rPr>
        <w:t>，速度为</w:t>
      </w:r>
      <w:r>
        <w:rPr>
          <w:rFonts w:hint="eastAsia"/>
        </w:rPr>
        <w:t>3000mm/min</w:t>
      </w:r>
      <w:r>
        <w:rPr>
          <w:rFonts w:hint="eastAsia"/>
        </w:rPr>
        <w:t>，并挤出</w:t>
      </w:r>
      <w:r>
        <w:rPr>
          <w:rFonts w:hint="eastAsia"/>
        </w:rPr>
        <w:t>1mm</w:t>
      </w:r>
      <w:r>
        <w:rPr>
          <w:rFonts w:hint="eastAsia"/>
        </w:rPr>
        <w:t>的丝材</w:t>
      </w:r>
    </w:p>
    <w:p w14:paraId="57A0E000" w14:textId="77777777" w:rsidR="007C381D" w:rsidRDefault="007C381D" w:rsidP="00110664">
      <w:pPr>
        <w:tabs>
          <w:tab w:val="left" w:pos="284"/>
          <w:tab w:val="left" w:pos="851"/>
        </w:tabs>
        <w:ind w:leftChars="200" w:left="480"/>
      </w:pPr>
      <w:r>
        <w:rPr>
          <w:rFonts w:hint="eastAsia"/>
        </w:rPr>
        <w:t xml:space="preserve">M109 S205; </w:t>
      </w:r>
      <w:r>
        <w:rPr>
          <w:rFonts w:hint="eastAsia"/>
        </w:rPr>
        <w:t>等待喷头温度到达</w:t>
      </w:r>
      <w:r>
        <w:rPr>
          <w:rFonts w:hint="eastAsia"/>
        </w:rPr>
        <w:t>205</w:t>
      </w:r>
      <w:r>
        <w:rPr>
          <w:rFonts w:hint="eastAsia"/>
        </w:rPr>
        <w:t>℃</w:t>
      </w:r>
    </w:p>
    <w:p w14:paraId="51BE38DD" w14:textId="77777777" w:rsidR="007C381D" w:rsidRDefault="007C381D" w:rsidP="00110664">
      <w:pPr>
        <w:tabs>
          <w:tab w:val="left" w:pos="284"/>
          <w:tab w:val="left" w:pos="851"/>
        </w:tabs>
        <w:ind w:leftChars="200" w:left="480"/>
      </w:pPr>
      <w:r>
        <w:rPr>
          <w:rFonts w:hint="eastAsia"/>
        </w:rPr>
        <w:t xml:space="preserve">G92 E0; </w:t>
      </w:r>
      <w:r>
        <w:rPr>
          <w:rFonts w:hint="eastAsia"/>
        </w:rPr>
        <w:t>打印头丝材挤出量归零</w:t>
      </w:r>
    </w:p>
    <w:p w14:paraId="09986076" w14:textId="77777777" w:rsidR="007C381D" w:rsidRDefault="007C381D" w:rsidP="00110664">
      <w:pPr>
        <w:tabs>
          <w:tab w:val="left" w:pos="284"/>
          <w:tab w:val="left" w:pos="851"/>
        </w:tabs>
        <w:ind w:leftChars="200" w:left="480"/>
      </w:pPr>
      <w:r>
        <w:rPr>
          <w:rFonts w:hint="eastAsia"/>
        </w:rPr>
        <w:t xml:space="preserve">M82; </w:t>
      </w:r>
      <w:r>
        <w:rPr>
          <w:rFonts w:hint="eastAsia"/>
        </w:rPr>
        <w:t>打印头采用绝对坐标</w:t>
      </w:r>
    </w:p>
    <w:p w14:paraId="35B9511B" w14:textId="6BDE72C5" w:rsidR="007C381D" w:rsidRDefault="007C381D" w:rsidP="000C2FC6">
      <w:pPr>
        <w:pStyle w:val="afd"/>
        <w:numPr>
          <w:ilvl w:val="0"/>
          <w:numId w:val="13"/>
        </w:numPr>
        <w:tabs>
          <w:tab w:val="left" w:pos="284"/>
          <w:tab w:val="left" w:pos="851"/>
        </w:tabs>
        <w:ind w:firstLineChars="0"/>
      </w:pPr>
      <w:r>
        <w:rPr>
          <w:rFonts w:hint="eastAsia"/>
        </w:rPr>
        <w:t>打印部分。</w:t>
      </w:r>
    </w:p>
    <w:p w14:paraId="2169422A" w14:textId="77777777" w:rsidR="007C381D" w:rsidRDefault="007C381D" w:rsidP="00110664">
      <w:pPr>
        <w:tabs>
          <w:tab w:val="left" w:pos="284"/>
          <w:tab w:val="left" w:pos="851"/>
        </w:tabs>
        <w:ind w:leftChars="200" w:left="480"/>
      </w:pPr>
      <w:r>
        <w:rPr>
          <w:rFonts w:hint="eastAsia"/>
        </w:rPr>
        <w:t xml:space="preserve">G0 X67.263 Y59.881 Z0.500 F7800.000; </w:t>
      </w:r>
      <w:r>
        <w:rPr>
          <w:rFonts w:hint="eastAsia"/>
        </w:rPr>
        <w:t>打印头以</w:t>
      </w:r>
      <w:r>
        <w:rPr>
          <w:rFonts w:hint="eastAsia"/>
        </w:rPr>
        <w:t>7800mm/min</w:t>
      </w:r>
      <w:r>
        <w:rPr>
          <w:rFonts w:hint="eastAsia"/>
        </w:rPr>
        <w:t>的速度从原点运动到坐标</w:t>
      </w:r>
      <w:r>
        <w:rPr>
          <w:rFonts w:hint="eastAsia"/>
        </w:rPr>
        <w:t>(67.263,59.881,0.500)</w:t>
      </w:r>
      <w:r>
        <w:rPr>
          <w:rFonts w:hint="eastAsia"/>
        </w:rPr>
        <w:t>处，不进行送丝</w:t>
      </w:r>
    </w:p>
    <w:p w14:paraId="5E1C186D" w14:textId="77777777" w:rsidR="007C381D" w:rsidRDefault="007C381D" w:rsidP="00110664">
      <w:pPr>
        <w:tabs>
          <w:tab w:val="left" w:pos="284"/>
          <w:tab w:val="left" w:pos="851"/>
        </w:tabs>
        <w:ind w:leftChars="200" w:left="480"/>
      </w:pPr>
      <w:r>
        <w:rPr>
          <w:rFonts w:hint="eastAsia"/>
        </w:rPr>
        <w:t xml:space="preserve">G1 X68.176 Y59.025 E1 F1080.000; </w:t>
      </w:r>
      <w:r>
        <w:rPr>
          <w:rFonts w:hint="eastAsia"/>
        </w:rPr>
        <w:t>打印头从上个点以</w:t>
      </w:r>
      <w:r>
        <w:rPr>
          <w:rFonts w:hint="eastAsia"/>
        </w:rPr>
        <w:t>1080mm/min</w:t>
      </w:r>
      <w:r>
        <w:rPr>
          <w:rFonts w:hint="eastAsia"/>
        </w:rPr>
        <w:t>的速度移动到坐标</w:t>
      </w:r>
      <w:r>
        <w:rPr>
          <w:rFonts w:hint="eastAsia"/>
        </w:rPr>
        <w:t>(68.176, 59.025,0.500)</w:t>
      </w:r>
      <w:r>
        <w:rPr>
          <w:rFonts w:hint="eastAsia"/>
        </w:rPr>
        <w:t>处，同时</w:t>
      </w:r>
      <w:proofErr w:type="gramStart"/>
      <w:r>
        <w:rPr>
          <w:rFonts w:hint="eastAsia"/>
        </w:rPr>
        <w:t>匀速送丝</w:t>
      </w:r>
      <w:proofErr w:type="gramEnd"/>
      <w:r>
        <w:rPr>
          <w:rFonts w:hint="eastAsia"/>
        </w:rPr>
        <w:t>1mm</w:t>
      </w:r>
      <w:r>
        <w:rPr>
          <w:rFonts w:hint="eastAsia"/>
        </w:rPr>
        <w:t>的长度进行打印</w:t>
      </w:r>
    </w:p>
    <w:p w14:paraId="76E1FF43" w14:textId="77777777" w:rsidR="007C381D" w:rsidRDefault="007C381D" w:rsidP="00110664">
      <w:pPr>
        <w:tabs>
          <w:tab w:val="left" w:pos="284"/>
          <w:tab w:val="left" w:pos="851"/>
        </w:tabs>
        <w:ind w:leftChars="200" w:left="480"/>
      </w:pPr>
      <w:r>
        <w:rPr>
          <w:rFonts w:hint="eastAsia"/>
        </w:rPr>
        <w:t xml:space="preserve">G1 X 68.709 Y 58.616 E2 F1080.000; </w:t>
      </w:r>
      <w:r>
        <w:rPr>
          <w:rFonts w:hint="eastAsia"/>
        </w:rPr>
        <w:t>打印头从上个点以</w:t>
      </w:r>
      <w:r>
        <w:rPr>
          <w:rFonts w:hint="eastAsia"/>
        </w:rPr>
        <w:t>1080mm/min</w:t>
      </w:r>
      <w:r>
        <w:rPr>
          <w:rFonts w:hint="eastAsia"/>
        </w:rPr>
        <w:t>的速度移动到坐标</w:t>
      </w:r>
      <w:r>
        <w:rPr>
          <w:rFonts w:hint="eastAsia"/>
        </w:rPr>
        <w:t>(68.709, 58.616,0.500)</w:t>
      </w:r>
      <w:r>
        <w:rPr>
          <w:rFonts w:hint="eastAsia"/>
        </w:rPr>
        <w:t>处，同时</w:t>
      </w:r>
      <w:proofErr w:type="gramStart"/>
      <w:r>
        <w:rPr>
          <w:rFonts w:hint="eastAsia"/>
        </w:rPr>
        <w:t>匀速送丝</w:t>
      </w:r>
      <w:proofErr w:type="gramEnd"/>
      <w:r>
        <w:rPr>
          <w:rFonts w:hint="eastAsia"/>
        </w:rPr>
        <w:t>1mm</w:t>
      </w:r>
      <w:r>
        <w:rPr>
          <w:rFonts w:hint="eastAsia"/>
        </w:rPr>
        <w:t>的长度进行打印</w:t>
      </w:r>
    </w:p>
    <w:p w14:paraId="570A9C3C" w14:textId="63F414CA" w:rsidR="007C381D" w:rsidRDefault="007C381D" w:rsidP="000C2FC6">
      <w:pPr>
        <w:pStyle w:val="afd"/>
        <w:numPr>
          <w:ilvl w:val="0"/>
          <w:numId w:val="13"/>
        </w:numPr>
        <w:tabs>
          <w:tab w:val="left" w:pos="284"/>
          <w:tab w:val="left" w:pos="851"/>
        </w:tabs>
        <w:ind w:firstLineChars="0"/>
      </w:pPr>
      <w:r>
        <w:rPr>
          <w:rFonts w:hint="eastAsia"/>
        </w:rPr>
        <w:t>结尾部分。</w:t>
      </w:r>
    </w:p>
    <w:p w14:paraId="4D187D0B" w14:textId="77777777" w:rsidR="007C381D" w:rsidRDefault="007C381D" w:rsidP="00110664">
      <w:pPr>
        <w:tabs>
          <w:tab w:val="left" w:pos="284"/>
          <w:tab w:val="left" w:pos="851"/>
        </w:tabs>
        <w:ind w:leftChars="200" w:left="480"/>
      </w:pPr>
      <w:r>
        <w:rPr>
          <w:rFonts w:hint="eastAsia"/>
        </w:rPr>
        <w:t xml:space="preserve">G92 E0; </w:t>
      </w:r>
      <w:r>
        <w:rPr>
          <w:rFonts w:hint="eastAsia"/>
        </w:rPr>
        <w:t>打印头丝材挤出量归零</w:t>
      </w:r>
    </w:p>
    <w:p w14:paraId="3F81E145" w14:textId="77777777" w:rsidR="007C381D" w:rsidRDefault="007C381D" w:rsidP="00110664">
      <w:pPr>
        <w:tabs>
          <w:tab w:val="left" w:pos="284"/>
          <w:tab w:val="left" w:pos="851"/>
        </w:tabs>
        <w:ind w:leftChars="200" w:left="480"/>
      </w:pPr>
      <w:r>
        <w:rPr>
          <w:rFonts w:hint="eastAsia"/>
        </w:rPr>
        <w:t xml:space="preserve">M104 S0; </w:t>
      </w:r>
      <w:r>
        <w:rPr>
          <w:rFonts w:hint="eastAsia"/>
        </w:rPr>
        <w:t>停止加热打印头</w:t>
      </w:r>
    </w:p>
    <w:p w14:paraId="74ABD879" w14:textId="77777777" w:rsidR="007C381D" w:rsidRDefault="007C381D" w:rsidP="00110664">
      <w:pPr>
        <w:tabs>
          <w:tab w:val="left" w:pos="284"/>
          <w:tab w:val="left" w:pos="851"/>
        </w:tabs>
        <w:ind w:leftChars="200" w:left="480"/>
      </w:pPr>
      <w:r>
        <w:rPr>
          <w:rFonts w:hint="eastAsia"/>
        </w:rPr>
        <w:t xml:space="preserve">M140 S0; </w:t>
      </w:r>
      <w:r>
        <w:rPr>
          <w:rFonts w:hint="eastAsia"/>
        </w:rPr>
        <w:t>停止给平台加热</w:t>
      </w:r>
    </w:p>
    <w:p w14:paraId="7F9C93F0" w14:textId="77777777" w:rsidR="007C381D" w:rsidRDefault="007C381D" w:rsidP="00110664">
      <w:pPr>
        <w:tabs>
          <w:tab w:val="left" w:pos="284"/>
          <w:tab w:val="left" w:pos="851"/>
        </w:tabs>
        <w:ind w:leftChars="200" w:left="480"/>
      </w:pPr>
      <w:r>
        <w:rPr>
          <w:rFonts w:hint="eastAsia"/>
        </w:rPr>
        <w:t xml:space="preserve">G28 X0 Y0 Z0; </w:t>
      </w:r>
      <w:r>
        <w:rPr>
          <w:rFonts w:hint="eastAsia"/>
        </w:rPr>
        <w:t>将打印头回归原点</w:t>
      </w:r>
    </w:p>
    <w:p w14:paraId="7202C213" w14:textId="34E4534D" w:rsidR="007C381D" w:rsidRPr="007C381D" w:rsidRDefault="007C381D" w:rsidP="00110664">
      <w:pPr>
        <w:tabs>
          <w:tab w:val="left" w:pos="284"/>
          <w:tab w:val="left" w:pos="851"/>
        </w:tabs>
        <w:ind w:leftChars="200" w:left="480"/>
      </w:pPr>
      <w:r>
        <w:rPr>
          <w:rFonts w:hint="eastAsia"/>
        </w:rPr>
        <w:t xml:space="preserve">M84; </w:t>
      </w:r>
      <w:r>
        <w:rPr>
          <w:rFonts w:hint="eastAsia"/>
        </w:rPr>
        <w:t>电机断电</w:t>
      </w:r>
    </w:p>
    <w:p w14:paraId="42090864" w14:textId="3212CB50" w:rsidR="00BE55A4" w:rsidRDefault="00BE55A4" w:rsidP="00FC5633">
      <w:pPr>
        <w:pStyle w:val="3"/>
        <w:tabs>
          <w:tab w:val="left" w:pos="284"/>
          <w:tab w:val="left" w:pos="709"/>
        </w:tabs>
      </w:pPr>
      <w:r>
        <w:rPr>
          <w:rFonts w:hint="eastAsia"/>
        </w:rPr>
        <w:t>动画模拟</w:t>
      </w:r>
    </w:p>
    <w:p w14:paraId="58FC801C" w14:textId="3429FFE6" w:rsidR="00CB7199" w:rsidRDefault="00A73BCF" w:rsidP="00316A80">
      <w:pPr>
        <w:tabs>
          <w:tab w:val="left" w:pos="284"/>
          <w:tab w:val="left" w:pos="709"/>
        </w:tabs>
        <w:ind w:firstLineChars="200" w:firstLine="480"/>
      </w:pPr>
      <w:r>
        <w:rPr>
          <w:rFonts w:hint="eastAsia"/>
        </w:rPr>
        <w:t>动画模拟填充轨迹，</w:t>
      </w:r>
      <w:r w:rsidR="001E0AC2">
        <w:rPr>
          <w:rFonts w:hint="eastAsia"/>
        </w:rPr>
        <w:t>利用</w:t>
      </w:r>
      <w:r w:rsidR="001E0AC2">
        <w:rPr>
          <w:rFonts w:hint="eastAsia"/>
        </w:rPr>
        <w:t>Three</w:t>
      </w:r>
      <w:r w:rsidR="001E0AC2">
        <w:t>.js</w:t>
      </w:r>
      <w:r w:rsidR="001E0AC2">
        <w:rPr>
          <w:rFonts w:hint="eastAsia"/>
        </w:rPr>
        <w:t>中的帧动画来实现一个标记球体沿着填充轨迹运动</w:t>
      </w:r>
      <w:r w:rsidR="00B35927">
        <w:rPr>
          <w:rFonts w:hint="eastAsia"/>
        </w:rPr>
        <w:t>的效果</w:t>
      </w:r>
      <w:r w:rsidR="001E0AC2">
        <w:rPr>
          <w:rFonts w:hint="eastAsia"/>
        </w:rPr>
        <w:t>，首先需要定义一个</w:t>
      </w:r>
      <w:r w:rsidR="001E0AC2">
        <w:rPr>
          <w:rFonts w:hint="eastAsia"/>
        </w:rPr>
        <w:t>SphereGeometry</w:t>
      </w:r>
      <w:r w:rsidR="001E0AC2">
        <w:rPr>
          <w:rFonts w:hint="eastAsia"/>
        </w:rPr>
        <w:t>的球体对象，设置球体的大小</w:t>
      </w:r>
      <w:r w:rsidR="00E33AB7">
        <w:rPr>
          <w:rFonts w:hint="eastAsia"/>
        </w:rPr>
        <w:t>与</w:t>
      </w:r>
      <w:r w:rsidR="001E0AC2">
        <w:rPr>
          <w:rFonts w:hint="eastAsia"/>
        </w:rPr>
        <w:t>材质，</w:t>
      </w:r>
      <w:r w:rsidR="00E7337C">
        <w:rPr>
          <w:rFonts w:hint="eastAsia"/>
        </w:rPr>
        <w:t>再</w:t>
      </w:r>
      <w:r w:rsidR="001E0AC2">
        <w:rPr>
          <w:rFonts w:hint="eastAsia"/>
        </w:rPr>
        <w:t>定义一个</w:t>
      </w:r>
      <w:r w:rsidR="001E0AC2" w:rsidRPr="001E0AC2">
        <w:t>CatmullRomCurve3</w:t>
      </w:r>
      <w:r w:rsidR="001E0AC2">
        <w:rPr>
          <w:rFonts w:hint="eastAsia"/>
        </w:rPr>
        <w:t>的</w:t>
      </w:r>
      <w:r w:rsidR="001E0AC2">
        <w:rPr>
          <w:rFonts w:hint="eastAsia"/>
        </w:rPr>
        <w:t>3D</w:t>
      </w:r>
      <w:r w:rsidR="001E0AC2">
        <w:rPr>
          <w:rFonts w:hint="eastAsia"/>
        </w:rPr>
        <w:t>样条曲线，用水平扫描填充计算出来的数</w:t>
      </w:r>
      <w:r w:rsidR="001E0AC2">
        <w:rPr>
          <w:rFonts w:hint="eastAsia"/>
        </w:rPr>
        <w:lastRenderedPageBreak/>
        <w:t>据对该曲线进行初始化，</w:t>
      </w:r>
      <w:r w:rsidR="00151102">
        <w:rPr>
          <w:rFonts w:hint="eastAsia"/>
        </w:rPr>
        <w:t>然后</w:t>
      </w:r>
      <w:r w:rsidR="001E0AC2">
        <w:rPr>
          <w:rFonts w:hint="eastAsia"/>
        </w:rPr>
        <w:t>用</w:t>
      </w:r>
      <w:r w:rsidR="001E0AC2">
        <w:rPr>
          <w:rFonts w:hint="eastAsia"/>
        </w:rPr>
        <w:t>Float</w:t>
      </w:r>
      <w:r w:rsidR="001E0AC2">
        <w:t>32</w:t>
      </w:r>
      <w:r w:rsidR="001E0AC2">
        <w:rPr>
          <w:rFonts w:hint="eastAsia"/>
        </w:rPr>
        <w:t>Array</w:t>
      </w:r>
      <w:r w:rsidR="001E0AC2">
        <w:rPr>
          <w:rFonts w:hint="eastAsia"/>
        </w:rPr>
        <w:t>类型数组生成</w:t>
      </w:r>
      <w:r w:rsidR="001E0AC2" w:rsidRPr="000F164B">
        <w:t>动画时间序列，</w:t>
      </w:r>
      <w:r w:rsidR="00B82F4B">
        <w:rPr>
          <w:rFonts w:hint="eastAsia"/>
        </w:rPr>
        <w:t>再</w:t>
      </w:r>
      <w:r w:rsidR="001E0AC2" w:rsidRPr="000F164B">
        <w:t>利</w:t>
      </w:r>
      <w:r w:rsidRPr="000F164B">
        <w:t>用轨迹路径坐标去生成一个和时间序列相对于的位置坐标序列，</w:t>
      </w:r>
      <w:r w:rsidR="001E0AC2" w:rsidRPr="000F164B">
        <w:t>得到每个关键帧的时值与当前时值</w:t>
      </w:r>
      <w:r w:rsidR="00496FB8">
        <w:rPr>
          <w:rFonts w:hint="eastAsia"/>
        </w:rPr>
        <w:t>所对应的</w:t>
      </w:r>
      <w:r w:rsidR="001E0AC2" w:rsidRPr="000F164B">
        <w:t>运动坐标点，</w:t>
      </w:r>
      <w:r w:rsidR="000300C6" w:rsidRPr="000F164B">
        <w:t>再</w:t>
      </w:r>
      <w:r w:rsidR="001E0AC2" w:rsidRPr="000F164B">
        <w:t>使用</w:t>
      </w:r>
      <w:r w:rsidR="001E0AC2" w:rsidRPr="000F164B">
        <w:t>Three.js</w:t>
      </w:r>
      <w:r w:rsidR="001E0AC2" w:rsidRPr="000F164B">
        <w:t>提供的</w:t>
      </w:r>
      <w:r w:rsidR="001E0AC2" w:rsidRPr="000F164B">
        <w:t>KeyframeTrack</w:t>
      </w:r>
      <w:r w:rsidR="001E0AC2" w:rsidRPr="000F164B">
        <w:t>函数生成动画轨迹数据，</w:t>
      </w:r>
      <w:r w:rsidR="00C7155D">
        <w:rPr>
          <w:rFonts w:hint="eastAsia"/>
        </w:rPr>
        <w:t>同时，利用</w:t>
      </w:r>
      <w:r w:rsidR="000300C6" w:rsidRPr="000F164B">
        <w:t>AnimationClip</w:t>
      </w:r>
      <w:r w:rsidR="000300C6" w:rsidRPr="000F164B">
        <w:t>和</w:t>
      </w:r>
      <w:r w:rsidR="000300C6" w:rsidRPr="000F164B">
        <w:t>AnimationMixer</w:t>
      </w:r>
      <w:r w:rsidR="00D95FEB">
        <w:rPr>
          <w:rFonts w:hint="eastAsia"/>
        </w:rPr>
        <w:t>函数</w:t>
      </w:r>
      <w:r w:rsidR="001E1769" w:rsidRPr="000F164B">
        <w:t>绑定</w:t>
      </w:r>
      <w:r w:rsidR="000300C6" w:rsidRPr="000F164B">
        <w:t>球体与路线轨迹，</w:t>
      </w:r>
      <w:r w:rsidR="00962E9C" w:rsidRPr="000F164B">
        <w:t>最后调用</w:t>
      </w:r>
      <w:r w:rsidR="00962E9C" w:rsidRPr="000F164B">
        <w:t>play</w:t>
      </w:r>
      <w:r w:rsidR="00962E9C" w:rsidRPr="000F164B">
        <w:t>方法执行动画。</w:t>
      </w:r>
    </w:p>
    <w:p w14:paraId="1DEB27DD" w14:textId="294D5186" w:rsidR="00BE55A4" w:rsidRDefault="00BE55A4" w:rsidP="00FC5633">
      <w:pPr>
        <w:pStyle w:val="3"/>
        <w:tabs>
          <w:tab w:val="left" w:pos="284"/>
          <w:tab w:val="left" w:pos="709"/>
        </w:tabs>
      </w:pPr>
      <w:r>
        <w:rPr>
          <w:rFonts w:hint="eastAsia"/>
        </w:rPr>
        <w:t>日志</w:t>
      </w:r>
      <w:r w:rsidR="004858BF">
        <w:rPr>
          <w:rFonts w:hint="eastAsia"/>
        </w:rPr>
        <w:t>记录</w:t>
      </w:r>
    </w:p>
    <w:p w14:paraId="75309FCD" w14:textId="30A580FB" w:rsidR="0071559A" w:rsidRDefault="008F513F" w:rsidP="00FC2BC1">
      <w:pPr>
        <w:tabs>
          <w:tab w:val="left" w:pos="284"/>
          <w:tab w:val="left" w:pos="709"/>
        </w:tabs>
        <w:ind w:firstLineChars="200" w:firstLine="480"/>
      </w:pPr>
      <w:r>
        <w:rPr>
          <w:rFonts w:hint="eastAsia"/>
        </w:rPr>
        <w:t>日志</w:t>
      </w:r>
      <w:r w:rsidR="00526760">
        <w:rPr>
          <w:rFonts w:hint="eastAsia"/>
        </w:rPr>
        <w:t>可以</w:t>
      </w:r>
      <w:r w:rsidR="00AC6231">
        <w:rPr>
          <w:rFonts w:hint="eastAsia"/>
        </w:rPr>
        <w:t>看作</w:t>
      </w:r>
      <w:r>
        <w:rPr>
          <w:rFonts w:hint="eastAsia"/>
        </w:rPr>
        <w:t>关键操作</w:t>
      </w:r>
      <w:r w:rsidR="00626210">
        <w:rPr>
          <w:rFonts w:hint="eastAsia"/>
        </w:rPr>
        <w:t>的</w:t>
      </w:r>
      <w:r w:rsidR="00072F6E">
        <w:rPr>
          <w:rFonts w:hint="eastAsia"/>
        </w:rPr>
        <w:t>数据</w:t>
      </w:r>
      <w:r>
        <w:rPr>
          <w:rFonts w:hint="eastAsia"/>
        </w:rPr>
        <w:t>埋点，记录用户</w:t>
      </w:r>
      <w:proofErr w:type="gramStart"/>
      <w:r>
        <w:rPr>
          <w:rFonts w:hint="eastAsia"/>
        </w:rPr>
        <w:t>在增材制造</w:t>
      </w:r>
      <w:proofErr w:type="gramEnd"/>
      <w:r>
        <w:rPr>
          <w:rFonts w:hint="eastAsia"/>
        </w:rPr>
        <w:t>预处理</w:t>
      </w:r>
      <w:r w:rsidR="00072F6E">
        <w:rPr>
          <w:rFonts w:hint="eastAsia"/>
        </w:rPr>
        <w:t>过程中所产生的数据</w:t>
      </w:r>
      <w:r w:rsidR="00F752E6">
        <w:rPr>
          <w:rFonts w:hint="eastAsia"/>
        </w:rPr>
        <w:t>信息</w:t>
      </w:r>
      <w:r>
        <w:rPr>
          <w:rFonts w:hint="eastAsia"/>
        </w:rPr>
        <w:t>，</w:t>
      </w:r>
      <w:r w:rsidR="00072F6E">
        <w:rPr>
          <w:rFonts w:hint="eastAsia"/>
        </w:rPr>
        <w:t>为</w:t>
      </w:r>
      <w:r>
        <w:rPr>
          <w:rFonts w:hint="eastAsia"/>
        </w:rPr>
        <w:t>后续结果分析提供</w:t>
      </w:r>
      <w:r w:rsidR="00072F6E">
        <w:rPr>
          <w:rFonts w:hint="eastAsia"/>
        </w:rPr>
        <w:t>参考</w:t>
      </w:r>
      <w:r>
        <w:rPr>
          <w:rFonts w:hint="eastAsia"/>
        </w:rPr>
        <w:t>。</w:t>
      </w:r>
      <w:r w:rsidR="00072F6E">
        <w:rPr>
          <w:rFonts w:hint="eastAsia"/>
        </w:rPr>
        <w:t>因为本系统是基于组件</w:t>
      </w:r>
      <w:r w:rsidR="0022517F">
        <w:rPr>
          <w:rFonts w:hint="eastAsia"/>
        </w:rPr>
        <w:t>形式的</w:t>
      </w:r>
      <w:r w:rsidR="00072F6E">
        <w:rPr>
          <w:rFonts w:hint="eastAsia"/>
        </w:rPr>
        <w:t>模块</w:t>
      </w:r>
      <w:r w:rsidR="00ED77DB">
        <w:rPr>
          <w:rFonts w:hint="eastAsia"/>
        </w:rPr>
        <w:t>化</w:t>
      </w:r>
      <w:r w:rsidR="00072F6E">
        <w:rPr>
          <w:rFonts w:hint="eastAsia"/>
        </w:rPr>
        <w:t>开发，</w:t>
      </w:r>
      <w:r w:rsidR="00554BF8">
        <w:rPr>
          <w:rFonts w:hint="eastAsia"/>
        </w:rPr>
        <w:t>要</w:t>
      </w:r>
      <w:r w:rsidR="00D35DA1">
        <w:rPr>
          <w:rFonts w:hint="eastAsia"/>
        </w:rPr>
        <w:t>存储</w:t>
      </w:r>
      <w:r w:rsidR="00072F6E">
        <w:rPr>
          <w:rFonts w:hint="eastAsia"/>
        </w:rPr>
        <w:t>不同组件间执行的结果，需要涉及到组件通信问题</w:t>
      </w:r>
      <w:r w:rsidR="00D623FE">
        <w:rPr>
          <w:rFonts w:hint="eastAsia"/>
        </w:rPr>
        <w:t>。</w:t>
      </w:r>
      <w:r w:rsidR="00072F6E">
        <w:rPr>
          <w:rFonts w:hint="eastAsia"/>
        </w:rPr>
        <w:t>Vuex</w:t>
      </w:r>
      <w:r w:rsidR="00072F6E">
        <w:rPr>
          <w:rFonts w:hint="eastAsia"/>
        </w:rPr>
        <w:t>库为</w:t>
      </w:r>
      <w:r w:rsidR="00072F6E">
        <w:rPr>
          <w:rFonts w:hint="eastAsia"/>
        </w:rPr>
        <w:t>Vue</w:t>
      </w:r>
      <w:r w:rsidR="00A73BCF">
        <w:rPr>
          <w:rFonts w:hint="eastAsia"/>
        </w:rPr>
        <w:t>架构代码提供了页面数据共享的解决方案，</w:t>
      </w:r>
      <w:r w:rsidR="00072F6E">
        <w:rPr>
          <w:rFonts w:hint="eastAsia"/>
        </w:rPr>
        <w:t>首先在</w:t>
      </w:r>
      <w:r w:rsidR="00072F6E">
        <w:rPr>
          <w:rFonts w:hint="eastAsia"/>
        </w:rPr>
        <w:t>store</w:t>
      </w:r>
      <w:r w:rsidR="00072F6E">
        <w:rPr>
          <w:rFonts w:hint="eastAsia"/>
        </w:rPr>
        <w:t>文件中</w:t>
      </w:r>
      <w:r w:rsidR="00ED77DB">
        <w:rPr>
          <w:rFonts w:hint="eastAsia"/>
        </w:rPr>
        <w:t>定义一个</w:t>
      </w:r>
      <w:r w:rsidR="00ED77DB">
        <w:rPr>
          <w:rFonts w:hint="eastAsia"/>
        </w:rPr>
        <w:t>loggingData</w:t>
      </w:r>
      <w:r w:rsidR="00ED77DB">
        <w:t>.js</w:t>
      </w:r>
      <w:r w:rsidR="00ED77DB">
        <w:rPr>
          <w:rFonts w:hint="eastAsia"/>
        </w:rPr>
        <w:t>文件，该文件</w:t>
      </w:r>
      <w:r w:rsidR="0058424B">
        <w:rPr>
          <w:rFonts w:hint="eastAsia"/>
        </w:rPr>
        <w:t>分为</w:t>
      </w:r>
      <w:r w:rsidR="0058424B">
        <w:rPr>
          <w:rFonts w:hint="eastAsia"/>
        </w:rPr>
        <w:t>S</w:t>
      </w:r>
      <w:r w:rsidR="00ED77DB">
        <w:rPr>
          <w:rFonts w:hint="eastAsia"/>
        </w:rPr>
        <w:t>tate</w:t>
      </w:r>
      <w:r w:rsidR="00ED77DB">
        <w:rPr>
          <w:rFonts w:hint="eastAsia"/>
        </w:rPr>
        <w:t>、</w:t>
      </w:r>
      <w:r w:rsidR="0058424B">
        <w:rPr>
          <w:rFonts w:hint="eastAsia"/>
        </w:rPr>
        <w:t>M</w:t>
      </w:r>
      <w:r w:rsidR="00ED77DB">
        <w:rPr>
          <w:rFonts w:hint="eastAsia"/>
        </w:rPr>
        <w:t>utations</w:t>
      </w:r>
      <w:r w:rsidR="00F6729B">
        <w:rPr>
          <w:rFonts w:hint="eastAsia"/>
        </w:rPr>
        <w:t>和</w:t>
      </w:r>
      <w:r w:rsidR="0058424B">
        <w:rPr>
          <w:rFonts w:hint="eastAsia"/>
        </w:rPr>
        <w:t>A</w:t>
      </w:r>
      <w:r w:rsidR="00ED77DB">
        <w:rPr>
          <w:rFonts w:hint="eastAsia"/>
        </w:rPr>
        <w:t>ctions</w:t>
      </w:r>
      <w:r w:rsidR="00604B2D">
        <w:rPr>
          <w:rFonts w:hint="eastAsia"/>
        </w:rPr>
        <w:t>三部分</w:t>
      </w:r>
      <w:r w:rsidR="00ED77DB">
        <w:rPr>
          <w:rFonts w:hint="eastAsia"/>
        </w:rPr>
        <w:t>，</w:t>
      </w:r>
      <w:r w:rsidR="0058424B">
        <w:rPr>
          <w:rFonts w:hint="eastAsia"/>
        </w:rPr>
        <w:t>State</w:t>
      </w:r>
      <w:r w:rsidR="00A73BCF">
        <w:rPr>
          <w:rFonts w:hint="eastAsia"/>
        </w:rPr>
        <w:t>用来存放日志总数据，</w:t>
      </w:r>
      <w:r w:rsidR="0058424B">
        <w:rPr>
          <w:rFonts w:hint="eastAsia"/>
        </w:rPr>
        <w:t>格式定义</w:t>
      </w:r>
      <w:r w:rsidR="00A73BCF">
        <w:rPr>
          <w:rFonts w:hint="eastAsia"/>
        </w:rPr>
        <w:t>为</w:t>
      </w:r>
      <w:r w:rsidR="0058424B">
        <w:rPr>
          <w:rFonts w:hint="eastAsia"/>
        </w:rPr>
        <w:t>{</w:t>
      </w:r>
      <w:r w:rsidR="0058424B">
        <w:t>action</w:t>
      </w:r>
      <w:r w:rsidR="0058424B">
        <w:rPr>
          <w:rFonts w:hint="eastAsia"/>
        </w:rPr>
        <w:t>——操作说明</w:t>
      </w:r>
      <w:r w:rsidR="0058424B">
        <w:t>,date</w:t>
      </w:r>
      <w:r w:rsidR="0058424B">
        <w:rPr>
          <w:rFonts w:hint="eastAsia"/>
        </w:rPr>
        <w:t>——记录时间</w:t>
      </w:r>
      <w:r w:rsidR="0058424B">
        <w:rPr>
          <w:rFonts w:hint="eastAsia"/>
        </w:rPr>
        <w:t>}</w:t>
      </w:r>
      <w:r w:rsidR="0058424B">
        <w:rPr>
          <w:rFonts w:hint="eastAsia"/>
        </w:rPr>
        <w:t>；</w:t>
      </w:r>
      <w:r w:rsidR="0058424B">
        <w:rPr>
          <w:rFonts w:hint="eastAsia"/>
        </w:rPr>
        <w:t>Mutations</w:t>
      </w:r>
      <w:r w:rsidR="0058424B">
        <w:rPr>
          <w:rFonts w:hint="eastAsia"/>
        </w:rPr>
        <w:t>内定义同步方法，用来修改</w:t>
      </w:r>
      <w:r w:rsidR="0058424B">
        <w:rPr>
          <w:rFonts w:hint="eastAsia"/>
        </w:rPr>
        <w:t>State</w:t>
      </w:r>
      <w:r w:rsidR="00E85B6D">
        <w:rPr>
          <w:rFonts w:hint="eastAsia"/>
        </w:rPr>
        <w:t>中的数据，本文</w:t>
      </w:r>
      <w:r w:rsidR="0058424B">
        <w:rPr>
          <w:rFonts w:hint="eastAsia"/>
        </w:rPr>
        <w:t>暂时定义了添加新日志记录和重置日志记录这两个函数；</w:t>
      </w:r>
      <w:r w:rsidR="0058424B">
        <w:rPr>
          <w:rFonts w:hint="eastAsia"/>
        </w:rPr>
        <w:t>Actions</w:t>
      </w:r>
      <w:r w:rsidR="0058424B">
        <w:rPr>
          <w:rFonts w:hint="eastAsia"/>
        </w:rPr>
        <w:t>中也是定义一些操作函数来</w:t>
      </w:r>
      <w:r w:rsidR="00A942BE">
        <w:rPr>
          <w:rFonts w:hint="eastAsia"/>
        </w:rPr>
        <w:t>修改</w:t>
      </w:r>
      <w:r w:rsidR="0058424B">
        <w:rPr>
          <w:rFonts w:hint="eastAsia"/>
        </w:rPr>
        <w:t>State</w:t>
      </w:r>
      <w:r w:rsidR="0058424B">
        <w:rPr>
          <w:rFonts w:hint="eastAsia"/>
        </w:rPr>
        <w:t>的数据，但是函数为异步执行，</w:t>
      </w:r>
      <w:r w:rsidR="00623C9D">
        <w:rPr>
          <w:rFonts w:hint="eastAsia"/>
        </w:rPr>
        <w:t>由于</w:t>
      </w:r>
      <w:r w:rsidR="0058424B">
        <w:rPr>
          <w:rFonts w:hint="eastAsia"/>
        </w:rPr>
        <w:t>本系统中还没有需要异步记录的数据，</w:t>
      </w:r>
      <w:r w:rsidR="00623C9D">
        <w:rPr>
          <w:rFonts w:hint="eastAsia"/>
        </w:rPr>
        <w:t>因此暂不</w:t>
      </w:r>
      <w:r w:rsidR="0058424B">
        <w:rPr>
          <w:rFonts w:hint="eastAsia"/>
        </w:rPr>
        <w:t>使用</w:t>
      </w:r>
      <w:r w:rsidR="0058424B">
        <w:rPr>
          <w:rFonts w:hint="eastAsia"/>
        </w:rPr>
        <w:t>Actions</w:t>
      </w:r>
      <w:r w:rsidR="0058424B">
        <w:rPr>
          <w:rFonts w:hint="eastAsia"/>
        </w:rPr>
        <w:t>。</w:t>
      </w:r>
    </w:p>
    <w:p w14:paraId="0B465005" w14:textId="433EF604" w:rsidR="008A2E83" w:rsidRDefault="00252608" w:rsidP="00FC5633">
      <w:pPr>
        <w:pStyle w:val="2"/>
        <w:tabs>
          <w:tab w:val="left" w:pos="284"/>
          <w:tab w:val="left" w:pos="709"/>
        </w:tabs>
      </w:pPr>
      <w:bookmarkStart w:id="195" w:name="_Toc68614904"/>
      <w:r>
        <w:rPr>
          <w:rFonts w:hint="eastAsia"/>
        </w:rPr>
        <w:t>数据库</w:t>
      </w:r>
      <w:r w:rsidR="00A35C86">
        <w:rPr>
          <w:rFonts w:hint="eastAsia"/>
        </w:rPr>
        <w:t>实现</w:t>
      </w:r>
      <w:bookmarkEnd w:id="195"/>
    </w:p>
    <w:p w14:paraId="3914B25B" w14:textId="762F0958" w:rsidR="00755C77" w:rsidRDefault="00755C77" w:rsidP="00FC5633">
      <w:pPr>
        <w:tabs>
          <w:tab w:val="left" w:pos="284"/>
          <w:tab w:val="left" w:pos="709"/>
        </w:tabs>
        <w:ind w:firstLineChars="200" w:firstLine="480"/>
      </w:pPr>
      <w:r>
        <w:rPr>
          <w:rFonts w:hint="eastAsia"/>
        </w:rPr>
        <w:t>本文数据库使用非关系型数据库</w:t>
      </w:r>
      <w:r>
        <w:rPr>
          <w:rFonts w:hint="eastAsia"/>
        </w:rPr>
        <w:t>MongoDB</w:t>
      </w:r>
      <w:r>
        <w:rPr>
          <w:rFonts w:hint="eastAsia"/>
        </w:rPr>
        <w:t>，开发</w:t>
      </w:r>
      <w:r w:rsidR="00C66970">
        <w:rPr>
          <w:rFonts w:hint="eastAsia"/>
        </w:rPr>
        <w:t>中</w:t>
      </w:r>
      <w:r>
        <w:rPr>
          <w:rFonts w:hint="eastAsia"/>
        </w:rPr>
        <w:t>使用</w:t>
      </w:r>
      <w:r>
        <w:rPr>
          <w:rFonts w:hint="eastAsia"/>
        </w:rPr>
        <w:t>Mongoose</w:t>
      </w:r>
      <w:r>
        <w:rPr>
          <w:rFonts w:hint="eastAsia"/>
        </w:rPr>
        <w:t>框架来进行实现。系统所涉及到的数据集合有</w:t>
      </w:r>
      <w:r w:rsidR="008E5862">
        <w:rPr>
          <w:rFonts w:hint="eastAsia"/>
        </w:rPr>
        <w:t>用户信息和模型信息</w:t>
      </w:r>
      <w:r>
        <w:rPr>
          <w:rFonts w:hint="eastAsia"/>
        </w:rPr>
        <w:t>两类，</w:t>
      </w:r>
      <w:r>
        <w:rPr>
          <w:rFonts w:hint="eastAsia"/>
        </w:rPr>
        <w:t>Mongoose</w:t>
      </w:r>
      <w:r>
        <w:rPr>
          <w:rFonts w:hint="eastAsia"/>
        </w:rPr>
        <w:t>中是使用</w:t>
      </w:r>
      <w:r>
        <w:rPr>
          <w:rFonts w:hint="eastAsia"/>
        </w:rPr>
        <w:t>Scheme</w:t>
      </w:r>
      <w:r>
        <w:rPr>
          <w:rFonts w:hint="eastAsia"/>
        </w:rPr>
        <w:t>结构去定义</w:t>
      </w:r>
      <w:r w:rsidR="00184CEA">
        <w:rPr>
          <w:rFonts w:hint="eastAsia"/>
        </w:rPr>
        <w:t>数据模型，下面是用户信息</w:t>
      </w:r>
      <w:r w:rsidR="00184CEA">
        <w:rPr>
          <w:rFonts w:hint="eastAsia"/>
        </w:rPr>
        <w:t>Scheme</w:t>
      </w:r>
      <w:r w:rsidR="00184CEA">
        <w:rPr>
          <w:rFonts w:hint="eastAsia"/>
        </w:rPr>
        <w:t>与模型数据</w:t>
      </w:r>
      <w:r w:rsidR="00184CEA">
        <w:rPr>
          <w:rFonts w:hint="eastAsia"/>
        </w:rPr>
        <w:t>Scheme</w:t>
      </w:r>
      <w:r w:rsidR="00184CEA">
        <w:rPr>
          <w:rFonts w:hint="eastAsia"/>
        </w:rPr>
        <w:t>的详细设计。</w:t>
      </w:r>
    </w:p>
    <w:p w14:paraId="6D9C975D" w14:textId="0D893E50" w:rsidR="00CB020D" w:rsidRDefault="00CB020D" w:rsidP="00FC5633">
      <w:pPr>
        <w:pStyle w:val="3"/>
        <w:tabs>
          <w:tab w:val="left" w:pos="284"/>
          <w:tab w:val="left" w:pos="709"/>
        </w:tabs>
      </w:pPr>
      <w:r>
        <w:rPr>
          <w:rFonts w:hint="eastAsia"/>
        </w:rPr>
        <w:t>用户信息</w:t>
      </w:r>
      <w:r>
        <w:rPr>
          <w:rFonts w:hint="eastAsia"/>
        </w:rPr>
        <w:t>Scheme</w:t>
      </w:r>
    </w:p>
    <w:p w14:paraId="65282FF1" w14:textId="313D1D75" w:rsidR="00CB020D" w:rsidRDefault="00CB020D" w:rsidP="00FC5633">
      <w:pPr>
        <w:tabs>
          <w:tab w:val="left" w:pos="284"/>
          <w:tab w:val="left" w:pos="709"/>
        </w:tabs>
        <w:ind w:firstLineChars="200" w:firstLine="480"/>
      </w:pPr>
      <w:r w:rsidRPr="000F164B">
        <w:t>用户信息集合需要存储用户名、真实姓名、密码、年龄、单位、专业方向、可用模型索引、用户角色、用户注册时间这些字段，详细数据类型如</w:t>
      </w:r>
      <w:r w:rsidR="00504A6A" w:rsidRPr="000F164B">
        <w:fldChar w:fldCharType="begin"/>
      </w:r>
      <w:r w:rsidR="00504A6A" w:rsidRPr="000F164B">
        <w:instrText xml:space="preserve"> REF _Ref67406147 \h </w:instrText>
      </w:r>
      <w:r w:rsidR="000F164B">
        <w:instrText xml:space="preserve"> \* MERGEFORMAT </w:instrText>
      </w:r>
      <w:r w:rsidR="00504A6A" w:rsidRPr="000F164B">
        <w:fldChar w:fldCharType="separate"/>
      </w:r>
      <w:r w:rsidR="00F60620" w:rsidRPr="00F60620">
        <w:rPr>
          <w:rFonts w:eastAsiaTheme="minorEastAsia"/>
        </w:rPr>
        <w:t>表</w:t>
      </w:r>
      <w:r w:rsidR="00F60620" w:rsidRPr="00F60620">
        <w:rPr>
          <w:rFonts w:eastAsiaTheme="minorEastAsia"/>
        </w:rPr>
        <w:t xml:space="preserve"> </w:t>
      </w:r>
      <w:r w:rsidR="00F60620" w:rsidRPr="00F60620">
        <w:rPr>
          <w:rFonts w:eastAsiaTheme="minorEastAsia"/>
          <w:noProof/>
        </w:rPr>
        <w:t>4</w:t>
      </w:r>
      <w:r w:rsidR="00F60620" w:rsidRPr="00F60620">
        <w:rPr>
          <w:rFonts w:eastAsiaTheme="minorEastAsia"/>
          <w:noProof/>
        </w:rPr>
        <w:noBreakHyphen/>
        <w:t>3</w:t>
      </w:r>
      <w:r w:rsidR="00504A6A" w:rsidRPr="000F164B">
        <w:fldChar w:fldCharType="end"/>
      </w:r>
      <w:r w:rsidRPr="000F164B">
        <w:t>。</w:t>
      </w:r>
    </w:p>
    <w:p w14:paraId="13E18231" w14:textId="54F6A83B" w:rsidR="00F46B49" w:rsidRDefault="00F46B49" w:rsidP="00FC5633">
      <w:pPr>
        <w:tabs>
          <w:tab w:val="left" w:pos="284"/>
          <w:tab w:val="left" w:pos="709"/>
        </w:tabs>
        <w:ind w:firstLineChars="200" w:firstLine="480"/>
      </w:pPr>
    </w:p>
    <w:p w14:paraId="15A0D141" w14:textId="2D96C74A" w:rsidR="00F46B49" w:rsidRDefault="00F46B49" w:rsidP="00FC5633">
      <w:pPr>
        <w:tabs>
          <w:tab w:val="left" w:pos="284"/>
          <w:tab w:val="left" w:pos="709"/>
        </w:tabs>
        <w:ind w:firstLineChars="200" w:firstLine="480"/>
      </w:pPr>
    </w:p>
    <w:p w14:paraId="0C681F41" w14:textId="77777777" w:rsidR="00F46B49" w:rsidRPr="000F164B" w:rsidRDefault="00F46B49" w:rsidP="00FC5633">
      <w:pPr>
        <w:tabs>
          <w:tab w:val="left" w:pos="284"/>
          <w:tab w:val="left" w:pos="709"/>
        </w:tabs>
        <w:ind w:firstLineChars="200" w:firstLine="480"/>
      </w:pPr>
    </w:p>
    <w:p w14:paraId="6C7FC24A" w14:textId="2AC07060" w:rsidR="00670506" w:rsidRPr="009B1B31" w:rsidRDefault="00670506" w:rsidP="00FC5633">
      <w:pPr>
        <w:pStyle w:val="a4"/>
        <w:tabs>
          <w:tab w:val="left" w:pos="284"/>
          <w:tab w:val="left" w:pos="709"/>
        </w:tabs>
        <w:ind w:left="210" w:hanging="210"/>
        <w:jc w:val="center"/>
        <w:rPr>
          <w:rFonts w:ascii="Times New Roman" w:eastAsiaTheme="minorEastAsia" w:hAnsi="Times New Roman"/>
          <w:sz w:val="21"/>
          <w:szCs w:val="24"/>
        </w:rPr>
      </w:pPr>
      <w:bookmarkStart w:id="196" w:name="_Ref67406147"/>
      <w:r w:rsidRPr="009B1B31">
        <w:rPr>
          <w:rFonts w:ascii="Times New Roman" w:eastAsiaTheme="minorEastAsia" w:hAnsi="Times New Roman"/>
          <w:sz w:val="21"/>
          <w:szCs w:val="24"/>
        </w:rPr>
        <w:lastRenderedPageBreak/>
        <w:t>表</w:t>
      </w:r>
      <w:r w:rsidRPr="009B1B31">
        <w:rPr>
          <w:rFonts w:ascii="Times New Roman" w:eastAsiaTheme="minorEastAsia" w:hAnsi="Times New Roman"/>
          <w:sz w:val="21"/>
          <w:szCs w:val="24"/>
        </w:rPr>
        <w:t xml:space="preserve"> </w:t>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TYLEREF 1 \s </w:instrText>
      </w:r>
      <w:r w:rsidR="000B3CBE" w:rsidRPr="009B1B31">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w:t>
      </w:r>
      <w:r w:rsidR="000B3CBE" w:rsidRPr="009B1B31">
        <w:rPr>
          <w:rFonts w:ascii="Times New Roman" w:eastAsiaTheme="minorEastAsia" w:hAnsi="Times New Roman"/>
          <w:sz w:val="21"/>
          <w:szCs w:val="24"/>
        </w:rPr>
        <w:fldChar w:fldCharType="end"/>
      </w:r>
      <w:r w:rsidR="000B3CBE" w:rsidRPr="009B1B31">
        <w:rPr>
          <w:rFonts w:ascii="Times New Roman" w:eastAsiaTheme="minorEastAsia" w:hAnsi="Times New Roman"/>
          <w:sz w:val="21"/>
          <w:szCs w:val="24"/>
        </w:rPr>
        <w:noBreakHyphen/>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EQ </w:instrText>
      </w:r>
      <w:r w:rsidR="000B3CBE" w:rsidRPr="009B1B31">
        <w:rPr>
          <w:rFonts w:ascii="Times New Roman" w:eastAsiaTheme="minorEastAsia" w:hAnsi="Times New Roman"/>
          <w:sz w:val="21"/>
          <w:szCs w:val="24"/>
        </w:rPr>
        <w:instrText>表</w:instrText>
      </w:r>
      <w:r w:rsidR="000B3CBE" w:rsidRPr="009B1B31">
        <w:rPr>
          <w:rFonts w:ascii="Times New Roman" w:eastAsiaTheme="minorEastAsia" w:hAnsi="Times New Roman"/>
          <w:sz w:val="21"/>
          <w:szCs w:val="24"/>
        </w:rPr>
        <w:instrText xml:space="preserve"> \* ARABIC \s 1 </w:instrText>
      </w:r>
      <w:r w:rsidR="000B3CBE" w:rsidRPr="009B1B31">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3</w:t>
      </w:r>
      <w:r w:rsidR="000B3CBE" w:rsidRPr="009B1B31">
        <w:rPr>
          <w:rFonts w:ascii="Times New Roman" w:eastAsiaTheme="minorEastAsia" w:hAnsi="Times New Roman"/>
          <w:sz w:val="21"/>
          <w:szCs w:val="24"/>
        </w:rPr>
        <w:fldChar w:fldCharType="end"/>
      </w:r>
      <w:bookmarkEnd w:id="196"/>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用户信息</w:t>
      </w:r>
      <w:r w:rsidRPr="009B1B31">
        <w:rPr>
          <w:rFonts w:ascii="Times New Roman" w:eastAsiaTheme="minorEastAsia" w:hAnsi="Times New Roman"/>
          <w:sz w:val="21"/>
          <w:szCs w:val="24"/>
        </w:rPr>
        <w:t>Scheme</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560"/>
        <w:gridCol w:w="1701"/>
        <w:gridCol w:w="5470"/>
      </w:tblGrid>
      <w:tr w:rsidR="00E95FC3" w:rsidRPr="00670506" w14:paraId="18719DBB" w14:textId="11984E5E" w:rsidTr="009263D7">
        <w:trPr>
          <w:trHeight w:val="397"/>
          <w:jc w:val="center"/>
        </w:trPr>
        <w:tc>
          <w:tcPr>
            <w:tcW w:w="1560" w:type="dxa"/>
            <w:tcBorders>
              <w:top w:val="single" w:sz="12" w:space="0" w:color="auto"/>
              <w:left w:val="nil"/>
              <w:bottom w:val="single" w:sz="4" w:space="0" w:color="auto"/>
              <w:right w:val="nil"/>
            </w:tcBorders>
            <w:shd w:val="clear" w:color="auto" w:fill="auto"/>
            <w:vAlign w:val="center"/>
          </w:tcPr>
          <w:p w14:paraId="43686EDB" w14:textId="62DD6B1F"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字段</w:t>
            </w:r>
          </w:p>
        </w:tc>
        <w:tc>
          <w:tcPr>
            <w:tcW w:w="1701" w:type="dxa"/>
            <w:tcBorders>
              <w:top w:val="single" w:sz="12" w:space="0" w:color="auto"/>
              <w:left w:val="nil"/>
              <w:bottom w:val="single" w:sz="4" w:space="0" w:color="auto"/>
              <w:right w:val="nil"/>
            </w:tcBorders>
          </w:tcPr>
          <w:p w14:paraId="1F5BD5A8" w14:textId="134E8D14"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参数</w:t>
            </w:r>
          </w:p>
        </w:tc>
        <w:tc>
          <w:tcPr>
            <w:tcW w:w="5470" w:type="dxa"/>
            <w:tcBorders>
              <w:top w:val="single" w:sz="12" w:space="0" w:color="auto"/>
              <w:left w:val="nil"/>
              <w:bottom w:val="single" w:sz="4" w:space="0" w:color="auto"/>
              <w:right w:val="nil"/>
            </w:tcBorders>
          </w:tcPr>
          <w:p w14:paraId="1B0317D6" w14:textId="440689A8"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类型</w:t>
            </w:r>
          </w:p>
        </w:tc>
      </w:tr>
      <w:tr w:rsidR="00E95FC3" w:rsidRPr="00670506" w14:paraId="68A3C35E" w14:textId="60B61C3F" w:rsidTr="009263D7">
        <w:trPr>
          <w:trHeight w:val="397"/>
          <w:jc w:val="center"/>
        </w:trPr>
        <w:tc>
          <w:tcPr>
            <w:tcW w:w="1560" w:type="dxa"/>
            <w:tcBorders>
              <w:top w:val="single" w:sz="4" w:space="0" w:color="auto"/>
              <w:left w:val="nil"/>
              <w:bottom w:val="nil"/>
              <w:right w:val="nil"/>
            </w:tcBorders>
            <w:shd w:val="clear" w:color="auto" w:fill="auto"/>
            <w:vAlign w:val="center"/>
          </w:tcPr>
          <w:p w14:paraId="1713AB6A" w14:textId="335517A1"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用户名</w:t>
            </w:r>
          </w:p>
        </w:tc>
        <w:tc>
          <w:tcPr>
            <w:tcW w:w="1701" w:type="dxa"/>
            <w:tcBorders>
              <w:top w:val="single" w:sz="4" w:space="0" w:color="auto"/>
              <w:left w:val="nil"/>
              <w:bottom w:val="nil"/>
              <w:right w:val="nil"/>
            </w:tcBorders>
          </w:tcPr>
          <w:p w14:paraId="6DFC6435" w14:textId="62544CA0"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username</w:t>
            </w:r>
          </w:p>
        </w:tc>
        <w:tc>
          <w:tcPr>
            <w:tcW w:w="5470" w:type="dxa"/>
            <w:tcBorders>
              <w:top w:val="single" w:sz="4" w:space="0" w:color="auto"/>
              <w:left w:val="nil"/>
              <w:bottom w:val="nil"/>
              <w:right w:val="nil"/>
            </w:tcBorders>
          </w:tcPr>
          <w:p w14:paraId="45667CDF" w14:textId="2FA7E210"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user'}</w:t>
            </w:r>
          </w:p>
        </w:tc>
      </w:tr>
      <w:tr w:rsidR="00E95FC3" w:rsidRPr="00670506" w14:paraId="0C73FDAF" w14:textId="77777777" w:rsidTr="009263D7">
        <w:trPr>
          <w:trHeight w:val="397"/>
          <w:jc w:val="center"/>
        </w:trPr>
        <w:tc>
          <w:tcPr>
            <w:tcW w:w="1560" w:type="dxa"/>
            <w:tcBorders>
              <w:top w:val="nil"/>
              <w:left w:val="nil"/>
              <w:bottom w:val="nil"/>
              <w:right w:val="nil"/>
            </w:tcBorders>
            <w:shd w:val="clear" w:color="auto" w:fill="auto"/>
            <w:vAlign w:val="center"/>
          </w:tcPr>
          <w:p w14:paraId="4427D99A" w14:textId="00C54986"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真实姓名</w:t>
            </w:r>
          </w:p>
        </w:tc>
        <w:tc>
          <w:tcPr>
            <w:tcW w:w="1701" w:type="dxa"/>
            <w:tcBorders>
              <w:top w:val="nil"/>
              <w:left w:val="nil"/>
              <w:bottom w:val="nil"/>
              <w:right w:val="nil"/>
            </w:tcBorders>
          </w:tcPr>
          <w:p w14:paraId="47D3AF9A" w14:textId="62E3DB4D"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realname</w:t>
            </w:r>
          </w:p>
        </w:tc>
        <w:tc>
          <w:tcPr>
            <w:tcW w:w="5470" w:type="dxa"/>
            <w:tcBorders>
              <w:top w:val="nil"/>
              <w:left w:val="nil"/>
              <w:bottom w:val="nil"/>
              <w:right w:val="nil"/>
            </w:tcBorders>
          </w:tcPr>
          <w:p w14:paraId="1F048BCD" w14:textId="6B3238B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455E4391" w14:textId="77777777" w:rsidTr="009263D7">
        <w:trPr>
          <w:trHeight w:val="397"/>
          <w:jc w:val="center"/>
        </w:trPr>
        <w:tc>
          <w:tcPr>
            <w:tcW w:w="1560" w:type="dxa"/>
            <w:tcBorders>
              <w:top w:val="nil"/>
              <w:left w:val="nil"/>
              <w:bottom w:val="nil"/>
              <w:right w:val="nil"/>
            </w:tcBorders>
            <w:shd w:val="clear" w:color="auto" w:fill="auto"/>
            <w:vAlign w:val="center"/>
          </w:tcPr>
          <w:p w14:paraId="6D5E111B" w14:textId="28168E48"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密码</w:t>
            </w:r>
          </w:p>
        </w:tc>
        <w:tc>
          <w:tcPr>
            <w:tcW w:w="1701" w:type="dxa"/>
            <w:tcBorders>
              <w:top w:val="nil"/>
              <w:left w:val="nil"/>
              <w:bottom w:val="nil"/>
              <w:right w:val="nil"/>
            </w:tcBorders>
          </w:tcPr>
          <w:p w14:paraId="4CC31E90" w14:textId="21B0E527"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password</w:t>
            </w:r>
          </w:p>
        </w:tc>
        <w:tc>
          <w:tcPr>
            <w:tcW w:w="5470" w:type="dxa"/>
            <w:tcBorders>
              <w:top w:val="nil"/>
              <w:left w:val="nil"/>
              <w:bottom w:val="nil"/>
              <w:right w:val="nil"/>
            </w:tcBorders>
          </w:tcPr>
          <w:p w14:paraId="74784790" w14:textId="0EDBC06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123456'}</w:t>
            </w:r>
          </w:p>
        </w:tc>
      </w:tr>
      <w:tr w:rsidR="00E95FC3" w:rsidRPr="00670506" w14:paraId="3B3EC289" w14:textId="77777777" w:rsidTr="009263D7">
        <w:trPr>
          <w:trHeight w:val="397"/>
          <w:jc w:val="center"/>
        </w:trPr>
        <w:tc>
          <w:tcPr>
            <w:tcW w:w="1560" w:type="dxa"/>
            <w:tcBorders>
              <w:top w:val="nil"/>
              <w:left w:val="nil"/>
              <w:bottom w:val="nil"/>
              <w:right w:val="nil"/>
            </w:tcBorders>
            <w:shd w:val="clear" w:color="auto" w:fill="auto"/>
            <w:vAlign w:val="center"/>
          </w:tcPr>
          <w:p w14:paraId="3AA76775" w14:textId="1020FDA0"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年龄</w:t>
            </w:r>
          </w:p>
        </w:tc>
        <w:tc>
          <w:tcPr>
            <w:tcW w:w="1701" w:type="dxa"/>
            <w:tcBorders>
              <w:top w:val="nil"/>
              <w:left w:val="nil"/>
              <w:bottom w:val="nil"/>
              <w:right w:val="nil"/>
            </w:tcBorders>
          </w:tcPr>
          <w:p w14:paraId="4338B657" w14:textId="454F928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age</w:t>
            </w:r>
          </w:p>
        </w:tc>
        <w:tc>
          <w:tcPr>
            <w:tcW w:w="5470" w:type="dxa"/>
            <w:tcBorders>
              <w:top w:val="nil"/>
              <w:left w:val="nil"/>
              <w:bottom w:val="nil"/>
              <w:right w:val="nil"/>
            </w:tcBorders>
          </w:tcPr>
          <w:p w14:paraId="71B80257" w14:textId="0A301FD4"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Number, default: 0}</w:t>
            </w:r>
          </w:p>
        </w:tc>
      </w:tr>
      <w:tr w:rsidR="00E95FC3" w:rsidRPr="00670506" w14:paraId="677EA184" w14:textId="77777777" w:rsidTr="009263D7">
        <w:trPr>
          <w:trHeight w:val="397"/>
          <w:jc w:val="center"/>
        </w:trPr>
        <w:tc>
          <w:tcPr>
            <w:tcW w:w="1560" w:type="dxa"/>
            <w:tcBorders>
              <w:top w:val="nil"/>
              <w:left w:val="nil"/>
              <w:bottom w:val="nil"/>
              <w:right w:val="nil"/>
            </w:tcBorders>
            <w:shd w:val="clear" w:color="auto" w:fill="auto"/>
            <w:vAlign w:val="center"/>
          </w:tcPr>
          <w:p w14:paraId="04098317" w14:textId="7CEE0665"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单位</w:t>
            </w:r>
          </w:p>
        </w:tc>
        <w:tc>
          <w:tcPr>
            <w:tcW w:w="1701" w:type="dxa"/>
            <w:tcBorders>
              <w:top w:val="nil"/>
              <w:left w:val="nil"/>
              <w:bottom w:val="nil"/>
              <w:right w:val="nil"/>
            </w:tcBorders>
          </w:tcPr>
          <w:p w14:paraId="7BF6C79E" w14:textId="268AA7F2"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company</w:t>
            </w:r>
          </w:p>
        </w:tc>
        <w:tc>
          <w:tcPr>
            <w:tcW w:w="5470" w:type="dxa"/>
            <w:tcBorders>
              <w:top w:val="nil"/>
              <w:left w:val="nil"/>
              <w:bottom w:val="nil"/>
              <w:right w:val="nil"/>
            </w:tcBorders>
          </w:tcPr>
          <w:p w14:paraId="4554F66E" w14:textId="15E6F0E7"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044C92AF" w14:textId="77777777" w:rsidTr="009263D7">
        <w:trPr>
          <w:trHeight w:val="397"/>
          <w:jc w:val="center"/>
        </w:trPr>
        <w:tc>
          <w:tcPr>
            <w:tcW w:w="1560" w:type="dxa"/>
            <w:tcBorders>
              <w:top w:val="nil"/>
              <w:left w:val="nil"/>
              <w:bottom w:val="nil"/>
              <w:right w:val="nil"/>
            </w:tcBorders>
            <w:shd w:val="clear" w:color="auto" w:fill="auto"/>
            <w:vAlign w:val="center"/>
          </w:tcPr>
          <w:p w14:paraId="25E70E4D" w14:textId="41CD68E1"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专业</w:t>
            </w:r>
          </w:p>
        </w:tc>
        <w:tc>
          <w:tcPr>
            <w:tcW w:w="1701" w:type="dxa"/>
            <w:tcBorders>
              <w:top w:val="nil"/>
              <w:left w:val="nil"/>
              <w:bottom w:val="nil"/>
              <w:right w:val="nil"/>
            </w:tcBorders>
          </w:tcPr>
          <w:p w14:paraId="2C1C6DD3" w14:textId="36E29D4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major</w:t>
            </w:r>
          </w:p>
        </w:tc>
        <w:tc>
          <w:tcPr>
            <w:tcW w:w="5470" w:type="dxa"/>
            <w:tcBorders>
              <w:top w:val="nil"/>
              <w:left w:val="nil"/>
              <w:bottom w:val="nil"/>
              <w:right w:val="nil"/>
            </w:tcBorders>
          </w:tcPr>
          <w:p w14:paraId="59AE06ED" w14:textId="7A2CE79E"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65326AFE" w14:textId="77777777" w:rsidTr="009263D7">
        <w:trPr>
          <w:trHeight w:val="397"/>
          <w:jc w:val="center"/>
        </w:trPr>
        <w:tc>
          <w:tcPr>
            <w:tcW w:w="1560" w:type="dxa"/>
            <w:tcBorders>
              <w:top w:val="nil"/>
              <w:left w:val="nil"/>
              <w:bottom w:val="nil"/>
              <w:right w:val="nil"/>
            </w:tcBorders>
            <w:shd w:val="clear" w:color="auto" w:fill="auto"/>
            <w:vAlign w:val="center"/>
          </w:tcPr>
          <w:p w14:paraId="7053A116" w14:textId="5867C170"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可用模型</w:t>
            </w:r>
          </w:p>
        </w:tc>
        <w:tc>
          <w:tcPr>
            <w:tcW w:w="1701" w:type="dxa"/>
            <w:tcBorders>
              <w:top w:val="nil"/>
              <w:left w:val="nil"/>
              <w:bottom w:val="nil"/>
              <w:right w:val="nil"/>
            </w:tcBorders>
          </w:tcPr>
          <w:p w14:paraId="5357B603" w14:textId="34617DA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usableModel</w:t>
            </w:r>
          </w:p>
        </w:tc>
        <w:tc>
          <w:tcPr>
            <w:tcW w:w="5470" w:type="dxa"/>
            <w:tcBorders>
              <w:top w:val="nil"/>
              <w:left w:val="nil"/>
              <w:bottom w:val="nil"/>
              <w:right w:val="nil"/>
            </w:tcBorders>
          </w:tcPr>
          <w:p w14:paraId="66EE7604" w14:textId="18CCD61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 xml:space="preserve">{type: </w:t>
            </w:r>
            <w:proofErr w:type="gramStart"/>
            <w:r w:rsidRPr="00670506">
              <w:rPr>
                <w:rFonts w:eastAsiaTheme="minorEastAsia"/>
                <w:color w:val="231F20"/>
                <w:sz w:val="21"/>
                <w:szCs w:val="21"/>
              </w:rPr>
              <w:t>mongoose.Schema.Types</w:t>
            </w:r>
            <w:proofErr w:type="gramEnd"/>
            <w:r w:rsidRPr="00670506">
              <w:rPr>
                <w:rFonts w:eastAsiaTheme="minorEastAsia"/>
                <w:color w:val="231F20"/>
                <w:sz w:val="21"/>
                <w:szCs w:val="21"/>
              </w:rPr>
              <w:t>.ObjectId}</w:t>
            </w:r>
          </w:p>
        </w:tc>
      </w:tr>
      <w:tr w:rsidR="00E95FC3" w:rsidRPr="00670506" w14:paraId="40086E9A" w14:textId="77777777" w:rsidTr="009263D7">
        <w:trPr>
          <w:trHeight w:val="397"/>
          <w:jc w:val="center"/>
        </w:trPr>
        <w:tc>
          <w:tcPr>
            <w:tcW w:w="1560" w:type="dxa"/>
            <w:tcBorders>
              <w:top w:val="nil"/>
              <w:left w:val="nil"/>
              <w:bottom w:val="nil"/>
              <w:right w:val="nil"/>
            </w:tcBorders>
            <w:shd w:val="clear" w:color="auto" w:fill="auto"/>
            <w:vAlign w:val="center"/>
          </w:tcPr>
          <w:p w14:paraId="32792CE1" w14:textId="5AFFDF55"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角色</w:t>
            </w:r>
          </w:p>
        </w:tc>
        <w:tc>
          <w:tcPr>
            <w:tcW w:w="1701" w:type="dxa"/>
            <w:tcBorders>
              <w:top w:val="nil"/>
              <w:left w:val="nil"/>
              <w:bottom w:val="nil"/>
              <w:right w:val="nil"/>
            </w:tcBorders>
          </w:tcPr>
          <w:p w14:paraId="6DBB8A94" w14:textId="71668D2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role</w:t>
            </w:r>
          </w:p>
        </w:tc>
        <w:tc>
          <w:tcPr>
            <w:tcW w:w="5470" w:type="dxa"/>
            <w:tcBorders>
              <w:top w:val="nil"/>
              <w:left w:val="nil"/>
              <w:bottom w:val="nil"/>
              <w:right w:val="nil"/>
            </w:tcBorders>
          </w:tcPr>
          <w:p w14:paraId="4EC03D9C" w14:textId="4CC432C9"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user' or 'admin'}</w:t>
            </w:r>
          </w:p>
        </w:tc>
      </w:tr>
      <w:tr w:rsidR="00E95FC3" w:rsidRPr="00670506" w14:paraId="5ED41007" w14:textId="77777777" w:rsidTr="009263D7">
        <w:trPr>
          <w:trHeight w:val="397"/>
          <w:jc w:val="center"/>
        </w:trPr>
        <w:tc>
          <w:tcPr>
            <w:tcW w:w="1560" w:type="dxa"/>
            <w:tcBorders>
              <w:top w:val="nil"/>
              <w:left w:val="nil"/>
              <w:bottom w:val="single" w:sz="12" w:space="0" w:color="auto"/>
              <w:right w:val="nil"/>
            </w:tcBorders>
            <w:shd w:val="clear" w:color="auto" w:fill="auto"/>
            <w:vAlign w:val="center"/>
          </w:tcPr>
          <w:p w14:paraId="35311469" w14:textId="77595739" w:rsidR="00E95FC3" w:rsidRPr="00670506" w:rsidRDefault="00C275C9" w:rsidP="00FC5633">
            <w:pPr>
              <w:tabs>
                <w:tab w:val="left" w:pos="284"/>
                <w:tab w:val="left" w:pos="709"/>
              </w:tabs>
              <w:rPr>
                <w:color w:val="231F20"/>
                <w:sz w:val="21"/>
                <w:szCs w:val="21"/>
              </w:rPr>
            </w:pPr>
            <w:r w:rsidRPr="00670506">
              <w:rPr>
                <w:rFonts w:hint="eastAsia"/>
                <w:color w:val="231F20"/>
                <w:sz w:val="21"/>
                <w:szCs w:val="21"/>
              </w:rPr>
              <w:t>注册时间</w:t>
            </w:r>
          </w:p>
        </w:tc>
        <w:tc>
          <w:tcPr>
            <w:tcW w:w="1701" w:type="dxa"/>
            <w:tcBorders>
              <w:top w:val="nil"/>
              <w:left w:val="nil"/>
              <w:bottom w:val="single" w:sz="12" w:space="0" w:color="auto"/>
              <w:right w:val="nil"/>
            </w:tcBorders>
          </w:tcPr>
          <w:p w14:paraId="36E8D869" w14:textId="735263C6" w:rsidR="00E95FC3" w:rsidRPr="00670506" w:rsidRDefault="00C275C9"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date</w:t>
            </w:r>
          </w:p>
        </w:tc>
        <w:tc>
          <w:tcPr>
            <w:tcW w:w="5470" w:type="dxa"/>
            <w:tcBorders>
              <w:top w:val="nil"/>
              <w:left w:val="nil"/>
              <w:bottom w:val="single" w:sz="12" w:space="0" w:color="auto"/>
              <w:right w:val="nil"/>
            </w:tcBorders>
          </w:tcPr>
          <w:p w14:paraId="1DC30CF0" w14:textId="4B41D0D6" w:rsidR="00E95FC3" w:rsidRPr="00670506" w:rsidRDefault="00C275C9"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Date, default: Date.now}</w:t>
            </w:r>
          </w:p>
        </w:tc>
      </w:tr>
    </w:tbl>
    <w:p w14:paraId="649DEC15" w14:textId="3AC7BDB5" w:rsidR="00CB020D" w:rsidRDefault="0040095E" w:rsidP="00FC5633">
      <w:pPr>
        <w:pStyle w:val="3"/>
        <w:tabs>
          <w:tab w:val="left" w:pos="284"/>
          <w:tab w:val="left" w:pos="709"/>
        </w:tabs>
      </w:pPr>
      <w:r>
        <w:rPr>
          <w:rFonts w:hint="eastAsia"/>
        </w:rPr>
        <w:t>模型数据</w:t>
      </w:r>
      <w:r>
        <w:rPr>
          <w:rFonts w:hint="eastAsia"/>
        </w:rPr>
        <w:t>Scheme</w:t>
      </w:r>
    </w:p>
    <w:p w14:paraId="6C961E59" w14:textId="58419D5B" w:rsidR="004F2181" w:rsidRPr="004F2181" w:rsidRDefault="00504A6A" w:rsidP="00563208">
      <w:pPr>
        <w:ind w:firstLineChars="200" w:firstLine="480"/>
      </w:pPr>
      <w:r w:rsidRPr="000F164B">
        <w:t>模型数据集合需要存储模型</w:t>
      </w:r>
      <w:r w:rsidR="00C92217" w:rsidRPr="000F164B">
        <w:t>描述</w:t>
      </w:r>
      <w:r w:rsidRPr="000F164B">
        <w:t>、模型图片地址、模型文件地址、模型名字、模型所有人</w:t>
      </w:r>
      <w:r w:rsidRPr="000F164B">
        <w:t>ID</w:t>
      </w:r>
      <w:r w:rsidRPr="000F164B">
        <w:t>、是否公共模型、模型入库时间，详细数据类型</w:t>
      </w:r>
      <w:r w:rsidRPr="005F0FC9">
        <w:t>如</w:t>
      </w:r>
      <w:bookmarkStart w:id="197" w:name="_Ref67406433"/>
      <w:r w:rsidR="005F0FC9" w:rsidRPr="005F0FC9">
        <w:fldChar w:fldCharType="begin"/>
      </w:r>
      <w:r w:rsidR="005F0FC9" w:rsidRPr="005F0FC9">
        <w:instrText xml:space="preserve"> REF _Ref69568869 \h </w:instrText>
      </w:r>
      <w:r w:rsidR="005F0FC9">
        <w:instrText xml:space="preserve"> \* MERGEFORMAT </w:instrText>
      </w:r>
      <w:r w:rsidR="005F0FC9" w:rsidRPr="005F0FC9">
        <w:fldChar w:fldCharType="separate"/>
      </w:r>
      <w:r w:rsidR="00F60620" w:rsidRPr="00F60620">
        <w:rPr>
          <w:rFonts w:eastAsiaTheme="majorEastAsia"/>
        </w:rPr>
        <w:t>表</w:t>
      </w:r>
      <w:r w:rsidR="00F60620" w:rsidRPr="00F60620">
        <w:rPr>
          <w:rFonts w:eastAsiaTheme="majorEastAsia"/>
        </w:rPr>
        <w:t xml:space="preserve"> </w:t>
      </w:r>
      <w:r w:rsidR="00F60620" w:rsidRPr="00F60620">
        <w:rPr>
          <w:rFonts w:eastAsiaTheme="majorEastAsia"/>
          <w:noProof/>
        </w:rPr>
        <w:t>4</w:t>
      </w:r>
      <w:r w:rsidR="00F60620" w:rsidRPr="00F60620">
        <w:rPr>
          <w:rFonts w:eastAsiaTheme="majorEastAsia"/>
          <w:noProof/>
        </w:rPr>
        <w:noBreakHyphen/>
        <w:t>4</w:t>
      </w:r>
      <w:r w:rsidR="005F0FC9" w:rsidRPr="005F0FC9">
        <w:fldChar w:fldCharType="end"/>
      </w:r>
      <w:r w:rsidR="005F0FC9">
        <w:rPr>
          <w:rFonts w:hint="eastAsia"/>
        </w:rPr>
        <w:t>。</w:t>
      </w:r>
    </w:p>
    <w:p w14:paraId="2EC54DD7" w14:textId="5F5CAA5F" w:rsidR="00BB726F" w:rsidRPr="009B1B31" w:rsidRDefault="00BB726F" w:rsidP="00FC5633">
      <w:pPr>
        <w:pStyle w:val="a4"/>
        <w:tabs>
          <w:tab w:val="left" w:pos="284"/>
          <w:tab w:val="left" w:pos="709"/>
        </w:tabs>
        <w:ind w:left="210" w:hanging="210"/>
        <w:jc w:val="center"/>
        <w:rPr>
          <w:rFonts w:ascii="Times New Roman" w:eastAsiaTheme="majorEastAsia" w:hAnsi="Times New Roman"/>
          <w:sz w:val="21"/>
          <w:szCs w:val="24"/>
        </w:rPr>
      </w:pPr>
      <w:bookmarkStart w:id="198" w:name="_Ref69568869"/>
      <w:r w:rsidRPr="009B1B31">
        <w:rPr>
          <w:rFonts w:ascii="Times New Roman" w:eastAsiaTheme="majorEastAsia" w:hAnsi="Times New Roman"/>
          <w:sz w:val="21"/>
          <w:szCs w:val="24"/>
        </w:rPr>
        <w:t>表</w:t>
      </w:r>
      <w:r w:rsidRPr="009B1B31">
        <w:rPr>
          <w:rFonts w:ascii="Times New Roman" w:eastAsiaTheme="majorEastAsia" w:hAnsi="Times New Roman"/>
          <w:sz w:val="21"/>
          <w:szCs w:val="24"/>
        </w:rPr>
        <w:t xml:space="preserve"> </w:t>
      </w:r>
      <w:r w:rsidR="000B3CBE" w:rsidRPr="009B1B31">
        <w:rPr>
          <w:rFonts w:ascii="Times New Roman" w:eastAsiaTheme="majorEastAsia" w:hAnsi="Times New Roman"/>
          <w:sz w:val="21"/>
          <w:szCs w:val="24"/>
        </w:rPr>
        <w:fldChar w:fldCharType="begin"/>
      </w:r>
      <w:r w:rsidR="000B3CBE" w:rsidRPr="009B1B31">
        <w:rPr>
          <w:rFonts w:ascii="Times New Roman" w:eastAsiaTheme="majorEastAsia" w:hAnsi="Times New Roman"/>
          <w:sz w:val="21"/>
          <w:szCs w:val="24"/>
        </w:rPr>
        <w:instrText xml:space="preserve"> STYLEREF 1 \s </w:instrText>
      </w:r>
      <w:r w:rsidR="000B3CBE" w:rsidRPr="009B1B31">
        <w:rPr>
          <w:rFonts w:ascii="Times New Roman" w:eastAsiaTheme="majorEastAsia" w:hAnsi="Times New Roman"/>
          <w:sz w:val="21"/>
          <w:szCs w:val="24"/>
        </w:rPr>
        <w:fldChar w:fldCharType="separate"/>
      </w:r>
      <w:r w:rsidR="00F60620">
        <w:rPr>
          <w:rFonts w:ascii="Times New Roman" w:eastAsiaTheme="majorEastAsia" w:hAnsi="Times New Roman"/>
          <w:noProof/>
          <w:sz w:val="21"/>
          <w:szCs w:val="24"/>
        </w:rPr>
        <w:t>4</w:t>
      </w:r>
      <w:r w:rsidR="000B3CBE" w:rsidRPr="009B1B31">
        <w:rPr>
          <w:rFonts w:ascii="Times New Roman" w:eastAsiaTheme="majorEastAsia" w:hAnsi="Times New Roman"/>
          <w:sz w:val="21"/>
          <w:szCs w:val="24"/>
        </w:rPr>
        <w:fldChar w:fldCharType="end"/>
      </w:r>
      <w:r w:rsidR="000B3CBE" w:rsidRPr="009B1B31">
        <w:rPr>
          <w:rFonts w:ascii="Times New Roman" w:eastAsiaTheme="majorEastAsia" w:hAnsi="Times New Roman"/>
          <w:sz w:val="21"/>
          <w:szCs w:val="24"/>
        </w:rPr>
        <w:noBreakHyphen/>
      </w:r>
      <w:r w:rsidR="000B3CBE" w:rsidRPr="009B1B31">
        <w:rPr>
          <w:rFonts w:ascii="Times New Roman" w:eastAsiaTheme="majorEastAsia" w:hAnsi="Times New Roman"/>
          <w:sz w:val="21"/>
          <w:szCs w:val="24"/>
        </w:rPr>
        <w:fldChar w:fldCharType="begin"/>
      </w:r>
      <w:r w:rsidR="000B3CBE" w:rsidRPr="009B1B31">
        <w:rPr>
          <w:rFonts w:ascii="Times New Roman" w:eastAsiaTheme="majorEastAsia" w:hAnsi="Times New Roman"/>
          <w:sz w:val="21"/>
          <w:szCs w:val="24"/>
        </w:rPr>
        <w:instrText xml:space="preserve"> SEQ </w:instrText>
      </w:r>
      <w:r w:rsidR="000B3CBE" w:rsidRPr="009B1B31">
        <w:rPr>
          <w:rFonts w:ascii="Times New Roman" w:eastAsiaTheme="majorEastAsia" w:hAnsi="Times New Roman"/>
          <w:sz w:val="21"/>
          <w:szCs w:val="24"/>
        </w:rPr>
        <w:instrText>表</w:instrText>
      </w:r>
      <w:r w:rsidR="000B3CBE" w:rsidRPr="009B1B31">
        <w:rPr>
          <w:rFonts w:ascii="Times New Roman" w:eastAsiaTheme="majorEastAsia" w:hAnsi="Times New Roman"/>
          <w:sz w:val="21"/>
          <w:szCs w:val="24"/>
        </w:rPr>
        <w:instrText xml:space="preserve"> \* ARABIC \s 1 </w:instrText>
      </w:r>
      <w:r w:rsidR="000B3CBE" w:rsidRPr="009B1B31">
        <w:rPr>
          <w:rFonts w:ascii="Times New Roman" w:eastAsiaTheme="majorEastAsia" w:hAnsi="Times New Roman"/>
          <w:sz w:val="21"/>
          <w:szCs w:val="24"/>
        </w:rPr>
        <w:fldChar w:fldCharType="separate"/>
      </w:r>
      <w:r w:rsidR="00F60620">
        <w:rPr>
          <w:rFonts w:ascii="Times New Roman" w:eastAsiaTheme="majorEastAsia" w:hAnsi="Times New Roman"/>
          <w:noProof/>
          <w:sz w:val="21"/>
          <w:szCs w:val="24"/>
        </w:rPr>
        <w:t>4</w:t>
      </w:r>
      <w:r w:rsidR="000B3CBE" w:rsidRPr="009B1B31">
        <w:rPr>
          <w:rFonts w:ascii="Times New Roman" w:eastAsiaTheme="majorEastAsia" w:hAnsi="Times New Roman"/>
          <w:sz w:val="21"/>
          <w:szCs w:val="24"/>
        </w:rPr>
        <w:fldChar w:fldCharType="end"/>
      </w:r>
      <w:bookmarkEnd w:id="197"/>
      <w:bookmarkEnd w:id="198"/>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模型数据</w:t>
      </w:r>
      <w:r w:rsidRPr="009B1B31">
        <w:rPr>
          <w:rFonts w:ascii="Times New Roman" w:eastAsiaTheme="majorEastAsia" w:hAnsi="Times New Roman"/>
          <w:sz w:val="21"/>
          <w:szCs w:val="24"/>
        </w:rPr>
        <w:t>Scheme</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127"/>
        <w:gridCol w:w="1701"/>
        <w:gridCol w:w="4903"/>
      </w:tblGrid>
      <w:tr w:rsidR="001418FD" w:rsidRPr="00D155A3" w14:paraId="1EC55D1B" w14:textId="77777777" w:rsidTr="00881DA5">
        <w:trPr>
          <w:trHeight w:val="397"/>
          <w:jc w:val="center"/>
        </w:trPr>
        <w:tc>
          <w:tcPr>
            <w:tcW w:w="2127" w:type="dxa"/>
            <w:tcBorders>
              <w:top w:val="single" w:sz="12" w:space="0" w:color="auto"/>
              <w:left w:val="nil"/>
              <w:bottom w:val="single" w:sz="4" w:space="0" w:color="auto"/>
              <w:right w:val="nil"/>
            </w:tcBorders>
            <w:shd w:val="clear" w:color="auto" w:fill="auto"/>
            <w:vAlign w:val="center"/>
          </w:tcPr>
          <w:p w14:paraId="3A9E75E8"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字段</w:t>
            </w:r>
          </w:p>
        </w:tc>
        <w:tc>
          <w:tcPr>
            <w:tcW w:w="1701" w:type="dxa"/>
            <w:tcBorders>
              <w:top w:val="single" w:sz="12" w:space="0" w:color="auto"/>
              <w:left w:val="nil"/>
              <w:bottom w:val="single" w:sz="4" w:space="0" w:color="auto"/>
              <w:right w:val="nil"/>
            </w:tcBorders>
          </w:tcPr>
          <w:p w14:paraId="6C1E0ABD"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参数</w:t>
            </w:r>
          </w:p>
        </w:tc>
        <w:tc>
          <w:tcPr>
            <w:tcW w:w="4903" w:type="dxa"/>
            <w:tcBorders>
              <w:top w:val="single" w:sz="12" w:space="0" w:color="auto"/>
              <w:left w:val="nil"/>
              <w:bottom w:val="single" w:sz="4" w:space="0" w:color="auto"/>
              <w:right w:val="nil"/>
            </w:tcBorders>
          </w:tcPr>
          <w:p w14:paraId="578EDD1C"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类型</w:t>
            </w:r>
          </w:p>
        </w:tc>
      </w:tr>
      <w:tr w:rsidR="001418FD" w:rsidRPr="00D155A3" w14:paraId="5A5DC6FF" w14:textId="77777777" w:rsidTr="00881DA5">
        <w:trPr>
          <w:trHeight w:val="397"/>
          <w:jc w:val="center"/>
        </w:trPr>
        <w:tc>
          <w:tcPr>
            <w:tcW w:w="2127" w:type="dxa"/>
            <w:tcBorders>
              <w:top w:val="single" w:sz="4" w:space="0" w:color="auto"/>
              <w:left w:val="nil"/>
              <w:bottom w:val="nil"/>
              <w:right w:val="nil"/>
            </w:tcBorders>
            <w:shd w:val="clear" w:color="auto" w:fill="auto"/>
            <w:vAlign w:val="center"/>
          </w:tcPr>
          <w:p w14:paraId="149197CC" w14:textId="62002FCE"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描述</w:t>
            </w:r>
          </w:p>
        </w:tc>
        <w:tc>
          <w:tcPr>
            <w:tcW w:w="1701" w:type="dxa"/>
            <w:tcBorders>
              <w:top w:val="single" w:sz="4" w:space="0" w:color="auto"/>
              <w:left w:val="nil"/>
              <w:bottom w:val="nil"/>
              <w:right w:val="nil"/>
            </w:tcBorders>
          </w:tcPr>
          <w:p w14:paraId="30792F6C" w14:textId="7E68FA6A"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Desc</w:t>
            </w:r>
          </w:p>
        </w:tc>
        <w:tc>
          <w:tcPr>
            <w:tcW w:w="4903" w:type="dxa"/>
            <w:tcBorders>
              <w:top w:val="single" w:sz="4" w:space="0" w:color="auto"/>
              <w:left w:val="nil"/>
              <w:bottom w:val="nil"/>
              <w:right w:val="nil"/>
            </w:tcBorders>
          </w:tcPr>
          <w:p w14:paraId="341D128F" w14:textId="039E4763"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r w:rsidRPr="00D155A3">
              <w:rPr>
                <w:rFonts w:eastAsiaTheme="minorEastAsia"/>
                <w:color w:val="231F20"/>
                <w:sz w:val="21"/>
                <w:szCs w:val="21"/>
              </w:rPr>
              <w:t>暂无</w:t>
            </w:r>
            <w:r w:rsidRPr="00D155A3">
              <w:rPr>
                <w:rFonts w:eastAsiaTheme="minorEastAsia"/>
                <w:color w:val="231F20"/>
                <w:sz w:val="21"/>
                <w:szCs w:val="21"/>
              </w:rPr>
              <w:t>'}</w:t>
            </w:r>
          </w:p>
        </w:tc>
      </w:tr>
      <w:tr w:rsidR="001418FD" w:rsidRPr="00D155A3" w14:paraId="7A1BB579" w14:textId="77777777" w:rsidTr="00881DA5">
        <w:trPr>
          <w:trHeight w:val="397"/>
          <w:jc w:val="center"/>
        </w:trPr>
        <w:tc>
          <w:tcPr>
            <w:tcW w:w="2127" w:type="dxa"/>
            <w:tcBorders>
              <w:top w:val="nil"/>
              <w:left w:val="nil"/>
              <w:bottom w:val="nil"/>
              <w:right w:val="nil"/>
            </w:tcBorders>
            <w:shd w:val="clear" w:color="auto" w:fill="auto"/>
            <w:vAlign w:val="center"/>
          </w:tcPr>
          <w:p w14:paraId="5AA816AD" w14:textId="3E760EA4"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图片地址</w:t>
            </w:r>
          </w:p>
        </w:tc>
        <w:tc>
          <w:tcPr>
            <w:tcW w:w="1701" w:type="dxa"/>
            <w:tcBorders>
              <w:top w:val="nil"/>
              <w:left w:val="nil"/>
              <w:bottom w:val="nil"/>
              <w:right w:val="nil"/>
            </w:tcBorders>
          </w:tcPr>
          <w:p w14:paraId="7D7AD637" w14:textId="08A66258"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Img</w:t>
            </w:r>
            <w:r w:rsidRPr="00D155A3">
              <w:rPr>
                <w:rFonts w:eastAsiaTheme="minorEastAsia" w:hint="eastAsia"/>
                <w:color w:val="231F20"/>
                <w:sz w:val="21"/>
                <w:szCs w:val="21"/>
              </w:rPr>
              <w:t>Url</w:t>
            </w:r>
          </w:p>
        </w:tc>
        <w:tc>
          <w:tcPr>
            <w:tcW w:w="4903" w:type="dxa"/>
            <w:tcBorders>
              <w:top w:val="nil"/>
              <w:left w:val="nil"/>
              <w:bottom w:val="nil"/>
              <w:right w:val="nil"/>
            </w:tcBorders>
          </w:tcPr>
          <w:p w14:paraId="6C790758" w14:textId="1DB2462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p>
        </w:tc>
      </w:tr>
      <w:tr w:rsidR="001418FD" w:rsidRPr="00D155A3" w14:paraId="0E999BD3" w14:textId="77777777" w:rsidTr="00881DA5">
        <w:trPr>
          <w:trHeight w:val="397"/>
          <w:jc w:val="center"/>
        </w:trPr>
        <w:tc>
          <w:tcPr>
            <w:tcW w:w="2127" w:type="dxa"/>
            <w:tcBorders>
              <w:top w:val="nil"/>
              <w:left w:val="nil"/>
              <w:bottom w:val="nil"/>
              <w:right w:val="nil"/>
            </w:tcBorders>
            <w:shd w:val="clear" w:color="auto" w:fill="auto"/>
            <w:vAlign w:val="center"/>
          </w:tcPr>
          <w:p w14:paraId="140DE290" w14:textId="2B7766B3"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文件地址</w:t>
            </w:r>
          </w:p>
        </w:tc>
        <w:tc>
          <w:tcPr>
            <w:tcW w:w="1701" w:type="dxa"/>
            <w:tcBorders>
              <w:top w:val="nil"/>
              <w:left w:val="nil"/>
              <w:bottom w:val="nil"/>
              <w:right w:val="nil"/>
            </w:tcBorders>
          </w:tcPr>
          <w:p w14:paraId="73B96EAC" w14:textId="3C883BC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w:t>
            </w:r>
            <w:r w:rsidRPr="00D155A3">
              <w:rPr>
                <w:rFonts w:eastAsiaTheme="minorEastAsia" w:hint="eastAsia"/>
                <w:color w:val="231F20"/>
                <w:sz w:val="21"/>
                <w:szCs w:val="21"/>
              </w:rPr>
              <w:t>File</w:t>
            </w:r>
            <w:r w:rsidRPr="00D155A3">
              <w:rPr>
                <w:rFonts w:eastAsiaTheme="minorEastAsia"/>
                <w:color w:val="231F20"/>
                <w:sz w:val="21"/>
                <w:szCs w:val="21"/>
              </w:rPr>
              <w:t>Url</w:t>
            </w:r>
          </w:p>
        </w:tc>
        <w:tc>
          <w:tcPr>
            <w:tcW w:w="4903" w:type="dxa"/>
            <w:tcBorders>
              <w:top w:val="nil"/>
              <w:left w:val="nil"/>
              <w:bottom w:val="nil"/>
              <w:right w:val="nil"/>
            </w:tcBorders>
          </w:tcPr>
          <w:p w14:paraId="2BD7BDD0" w14:textId="172FB081"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p>
        </w:tc>
      </w:tr>
      <w:tr w:rsidR="001418FD" w:rsidRPr="00D155A3" w14:paraId="1D867E47" w14:textId="77777777" w:rsidTr="00881DA5">
        <w:trPr>
          <w:trHeight w:val="397"/>
          <w:jc w:val="center"/>
        </w:trPr>
        <w:tc>
          <w:tcPr>
            <w:tcW w:w="2127" w:type="dxa"/>
            <w:tcBorders>
              <w:top w:val="nil"/>
              <w:left w:val="nil"/>
              <w:bottom w:val="nil"/>
              <w:right w:val="nil"/>
            </w:tcBorders>
            <w:shd w:val="clear" w:color="auto" w:fill="auto"/>
            <w:vAlign w:val="center"/>
          </w:tcPr>
          <w:p w14:paraId="35FB972A" w14:textId="12B13E13"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名字</w:t>
            </w:r>
          </w:p>
        </w:tc>
        <w:tc>
          <w:tcPr>
            <w:tcW w:w="1701" w:type="dxa"/>
            <w:tcBorders>
              <w:top w:val="nil"/>
              <w:left w:val="nil"/>
              <w:bottom w:val="nil"/>
              <w:right w:val="nil"/>
            </w:tcBorders>
          </w:tcPr>
          <w:p w14:paraId="0FE2F1DD" w14:textId="59BA6DCB"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hint="eastAsia"/>
                <w:color w:val="231F20"/>
                <w:sz w:val="21"/>
                <w:szCs w:val="21"/>
              </w:rPr>
              <w:t>modelTitle</w:t>
            </w:r>
          </w:p>
        </w:tc>
        <w:tc>
          <w:tcPr>
            <w:tcW w:w="4903" w:type="dxa"/>
            <w:tcBorders>
              <w:top w:val="nil"/>
              <w:left w:val="nil"/>
              <w:bottom w:val="nil"/>
              <w:right w:val="nil"/>
            </w:tcBorders>
          </w:tcPr>
          <w:p w14:paraId="10656954" w14:textId="4449B3FC"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r w:rsidRPr="00D155A3">
              <w:rPr>
                <w:rFonts w:eastAsiaTheme="minorEastAsia" w:hint="eastAsia"/>
                <w:color w:val="231F20"/>
                <w:sz w:val="21"/>
                <w:szCs w:val="21"/>
              </w:rPr>
              <w:t>暂无</w:t>
            </w:r>
            <w:r w:rsidRPr="00D155A3">
              <w:rPr>
                <w:rFonts w:eastAsiaTheme="minorEastAsia"/>
                <w:color w:val="231F20"/>
                <w:sz w:val="21"/>
                <w:szCs w:val="21"/>
              </w:rPr>
              <w:t>'}</w:t>
            </w:r>
          </w:p>
        </w:tc>
      </w:tr>
      <w:tr w:rsidR="001418FD" w:rsidRPr="00D155A3" w14:paraId="48A8BD57" w14:textId="77777777" w:rsidTr="00881DA5">
        <w:trPr>
          <w:trHeight w:val="397"/>
          <w:jc w:val="center"/>
        </w:trPr>
        <w:tc>
          <w:tcPr>
            <w:tcW w:w="2127" w:type="dxa"/>
            <w:tcBorders>
              <w:top w:val="nil"/>
              <w:left w:val="nil"/>
              <w:bottom w:val="nil"/>
              <w:right w:val="nil"/>
            </w:tcBorders>
            <w:shd w:val="clear" w:color="auto" w:fill="auto"/>
            <w:vAlign w:val="center"/>
          </w:tcPr>
          <w:p w14:paraId="4BA73D90" w14:textId="0A93C171"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所有人</w:t>
            </w:r>
            <w:r w:rsidRPr="00D155A3">
              <w:rPr>
                <w:rFonts w:hint="eastAsia"/>
                <w:color w:val="231F20"/>
                <w:sz w:val="21"/>
                <w:szCs w:val="21"/>
              </w:rPr>
              <w:t>ID</w:t>
            </w:r>
          </w:p>
        </w:tc>
        <w:tc>
          <w:tcPr>
            <w:tcW w:w="1701" w:type="dxa"/>
            <w:tcBorders>
              <w:top w:val="nil"/>
              <w:left w:val="nil"/>
              <w:bottom w:val="nil"/>
              <w:right w:val="nil"/>
            </w:tcBorders>
          </w:tcPr>
          <w:p w14:paraId="69F199FF" w14:textId="6ED35FD8"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ownerId</w:t>
            </w:r>
          </w:p>
        </w:tc>
        <w:tc>
          <w:tcPr>
            <w:tcW w:w="4903" w:type="dxa"/>
            <w:tcBorders>
              <w:top w:val="nil"/>
              <w:left w:val="nil"/>
              <w:bottom w:val="nil"/>
              <w:right w:val="nil"/>
            </w:tcBorders>
          </w:tcPr>
          <w:p w14:paraId="74ADBFEC" w14:textId="7F5A1EB4"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 default: ''}</w:t>
            </w:r>
          </w:p>
        </w:tc>
      </w:tr>
      <w:tr w:rsidR="001418FD" w:rsidRPr="00D155A3" w14:paraId="32DE5134" w14:textId="77777777" w:rsidTr="00881DA5">
        <w:trPr>
          <w:trHeight w:val="397"/>
          <w:jc w:val="center"/>
        </w:trPr>
        <w:tc>
          <w:tcPr>
            <w:tcW w:w="2127" w:type="dxa"/>
            <w:tcBorders>
              <w:top w:val="nil"/>
              <w:left w:val="nil"/>
              <w:bottom w:val="nil"/>
              <w:right w:val="nil"/>
            </w:tcBorders>
            <w:shd w:val="clear" w:color="auto" w:fill="auto"/>
            <w:vAlign w:val="center"/>
          </w:tcPr>
          <w:p w14:paraId="0C748F25" w14:textId="6241889A"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是否公共模型</w:t>
            </w:r>
          </w:p>
        </w:tc>
        <w:tc>
          <w:tcPr>
            <w:tcW w:w="1701" w:type="dxa"/>
            <w:tcBorders>
              <w:top w:val="nil"/>
              <w:left w:val="nil"/>
              <w:bottom w:val="nil"/>
              <w:right w:val="nil"/>
            </w:tcBorders>
          </w:tcPr>
          <w:p w14:paraId="6EA43E6D" w14:textId="2CDB48E9"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isPublic</w:t>
            </w:r>
          </w:p>
        </w:tc>
        <w:tc>
          <w:tcPr>
            <w:tcW w:w="4903" w:type="dxa"/>
            <w:tcBorders>
              <w:top w:val="nil"/>
              <w:left w:val="nil"/>
              <w:bottom w:val="nil"/>
              <w:right w:val="nil"/>
            </w:tcBorders>
          </w:tcPr>
          <w:p w14:paraId="2DFBE072" w14:textId="43CF4C24"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 default: false}</w:t>
            </w:r>
          </w:p>
        </w:tc>
      </w:tr>
      <w:tr w:rsidR="001418FD" w:rsidRPr="00D155A3" w14:paraId="67EF72FA" w14:textId="77777777" w:rsidTr="00881DA5">
        <w:trPr>
          <w:trHeight w:val="397"/>
          <w:jc w:val="center"/>
        </w:trPr>
        <w:tc>
          <w:tcPr>
            <w:tcW w:w="2127" w:type="dxa"/>
            <w:tcBorders>
              <w:top w:val="nil"/>
              <w:left w:val="nil"/>
              <w:bottom w:val="single" w:sz="12" w:space="0" w:color="auto"/>
              <w:right w:val="nil"/>
            </w:tcBorders>
            <w:shd w:val="clear" w:color="auto" w:fill="auto"/>
            <w:vAlign w:val="center"/>
          </w:tcPr>
          <w:p w14:paraId="6FB81B3A" w14:textId="77777777"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注册时间</w:t>
            </w:r>
          </w:p>
        </w:tc>
        <w:tc>
          <w:tcPr>
            <w:tcW w:w="1701" w:type="dxa"/>
            <w:tcBorders>
              <w:top w:val="nil"/>
              <w:left w:val="nil"/>
              <w:bottom w:val="single" w:sz="12" w:space="0" w:color="auto"/>
              <w:right w:val="nil"/>
            </w:tcBorders>
          </w:tcPr>
          <w:p w14:paraId="04F98659" w14:textId="7777777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date</w:t>
            </w:r>
          </w:p>
        </w:tc>
        <w:tc>
          <w:tcPr>
            <w:tcW w:w="4903" w:type="dxa"/>
            <w:tcBorders>
              <w:top w:val="nil"/>
              <w:left w:val="nil"/>
              <w:bottom w:val="single" w:sz="12" w:space="0" w:color="auto"/>
              <w:right w:val="nil"/>
            </w:tcBorders>
          </w:tcPr>
          <w:p w14:paraId="73A3A4A0" w14:textId="7777777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Date, default: Date.now}</w:t>
            </w:r>
          </w:p>
        </w:tc>
      </w:tr>
    </w:tbl>
    <w:p w14:paraId="4C341F66" w14:textId="42305365" w:rsidR="00252608" w:rsidRDefault="008C5F56" w:rsidP="00FC5633">
      <w:pPr>
        <w:pStyle w:val="2"/>
        <w:tabs>
          <w:tab w:val="left" w:pos="284"/>
          <w:tab w:val="left" w:pos="709"/>
        </w:tabs>
      </w:pPr>
      <w:bookmarkStart w:id="199" w:name="_Toc68614905"/>
      <w:r>
        <w:rPr>
          <w:rFonts w:hint="eastAsia"/>
        </w:rPr>
        <w:t>服务端</w:t>
      </w:r>
      <w:r w:rsidR="00A35C86">
        <w:rPr>
          <w:rFonts w:hint="eastAsia"/>
        </w:rPr>
        <w:t>实现</w:t>
      </w:r>
      <w:bookmarkEnd w:id="199"/>
    </w:p>
    <w:p w14:paraId="1BF69160" w14:textId="66D69A1F" w:rsidR="00D31759" w:rsidRDefault="004A1E93" w:rsidP="00FC5633">
      <w:pPr>
        <w:tabs>
          <w:tab w:val="left" w:pos="284"/>
          <w:tab w:val="left" w:pos="709"/>
        </w:tabs>
        <w:ind w:firstLineChars="200" w:firstLine="480"/>
      </w:pPr>
      <w:r>
        <w:rPr>
          <w:rFonts w:hint="eastAsia"/>
        </w:rPr>
        <w:t>服务端</w:t>
      </w:r>
      <w:r w:rsidR="00232DBB">
        <w:rPr>
          <w:rFonts w:hint="eastAsia"/>
        </w:rPr>
        <w:t>使用</w:t>
      </w:r>
      <w:r w:rsidR="00232DBB">
        <w:rPr>
          <w:rFonts w:hint="eastAsia"/>
        </w:rPr>
        <w:t>Express</w:t>
      </w:r>
      <w:r w:rsidR="00232DBB">
        <w:t>.js</w:t>
      </w:r>
      <w:r w:rsidR="00232DBB">
        <w:rPr>
          <w:rFonts w:hint="eastAsia"/>
        </w:rPr>
        <w:t>框架，可以快速搭建小型灵活的后台服务</w:t>
      </w:r>
      <w:r w:rsidR="00E778AE">
        <w:rPr>
          <w:rFonts w:hint="eastAsia"/>
        </w:rPr>
        <w:t>。本</w:t>
      </w:r>
      <w:r w:rsidR="00232DBB">
        <w:rPr>
          <w:rFonts w:hint="eastAsia"/>
        </w:rPr>
        <w:t>系统</w:t>
      </w:r>
      <w:r w:rsidR="00425F18">
        <w:rPr>
          <w:rFonts w:hint="eastAsia"/>
        </w:rPr>
        <w:t>的</w:t>
      </w:r>
      <w:r w:rsidR="00232DBB">
        <w:rPr>
          <w:rFonts w:hint="eastAsia"/>
        </w:rPr>
        <w:t>中后端服务主要涉及到登录验证、用户信息处理和模型信息处理。</w:t>
      </w:r>
    </w:p>
    <w:p w14:paraId="17DB98D0" w14:textId="0F80DDAA" w:rsidR="00EF6226" w:rsidRDefault="00EF6226" w:rsidP="00FC5633">
      <w:pPr>
        <w:pStyle w:val="3"/>
        <w:tabs>
          <w:tab w:val="left" w:pos="284"/>
          <w:tab w:val="left" w:pos="709"/>
        </w:tabs>
      </w:pPr>
      <w:r>
        <w:t>Token</w:t>
      </w:r>
      <w:r>
        <w:rPr>
          <w:rFonts w:hint="eastAsia"/>
        </w:rPr>
        <w:t>认证</w:t>
      </w:r>
    </w:p>
    <w:p w14:paraId="1967D348" w14:textId="2EA212D9" w:rsidR="00EF6226" w:rsidRDefault="00EF6226" w:rsidP="00FC5633">
      <w:pPr>
        <w:tabs>
          <w:tab w:val="left" w:pos="284"/>
          <w:tab w:val="left" w:pos="709"/>
        </w:tabs>
        <w:ind w:firstLineChars="200" w:firstLine="480"/>
      </w:pPr>
      <w:r>
        <w:rPr>
          <w:rFonts w:hint="eastAsia"/>
        </w:rPr>
        <w:t>由于前后端分离模式，登录校验和权限接口认证需要依赖</w:t>
      </w:r>
      <w:r>
        <w:rPr>
          <w:rFonts w:hint="eastAsia"/>
        </w:rPr>
        <w:t>token</w:t>
      </w:r>
      <w:r>
        <w:rPr>
          <w:rFonts w:hint="eastAsia"/>
        </w:rPr>
        <w:t>机制来实现，本</w:t>
      </w:r>
      <w:r>
        <w:rPr>
          <w:rFonts w:hint="eastAsia"/>
        </w:rPr>
        <w:lastRenderedPageBreak/>
        <w:t>文使用的是基于</w:t>
      </w:r>
      <w:r>
        <w:rPr>
          <w:rFonts w:hint="eastAsia"/>
        </w:rPr>
        <w:t>JWT</w:t>
      </w:r>
      <w:r>
        <w:rPr>
          <w:rFonts w:hint="eastAsia"/>
        </w:rPr>
        <w:t>的认证方案，具体实现如下：</w:t>
      </w:r>
    </w:p>
    <w:p w14:paraId="14810FAC" w14:textId="4BD965A6" w:rsidR="00EF6226" w:rsidRDefault="00EF6226" w:rsidP="000C2FC6">
      <w:pPr>
        <w:pStyle w:val="afd"/>
        <w:numPr>
          <w:ilvl w:val="0"/>
          <w:numId w:val="14"/>
        </w:numPr>
        <w:tabs>
          <w:tab w:val="left" w:pos="284"/>
          <w:tab w:val="left" w:pos="851"/>
        </w:tabs>
        <w:ind w:left="0" w:firstLine="480"/>
      </w:pPr>
      <w:r>
        <w:rPr>
          <w:rFonts w:hint="eastAsia"/>
        </w:rPr>
        <w:t>用户在登录页面提交用户名</w:t>
      </w:r>
      <w:r w:rsidR="008F3C9C">
        <w:rPr>
          <w:rFonts w:hint="eastAsia"/>
        </w:rPr>
        <w:t>和</w:t>
      </w:r>
      <w:r>
        <w:rPr>
          <w:rFonts w:hint="eastAsia"/>
        </w:rPr>
        <w:t>密码</w:t>
      </w:r>
      <w:r w:rsidR="008F3C9C">
        <w:rPr>
          <w:rFonts w:hint="eastAsia"/>
        </w:rPr>
        <w:t>；</w:t>
      </w:r>
    </w:p>
    <w:p w14:paraId="59E9581A" w14:textId="47259A72" w:rsidR="00EF6226" w:rsidRDefault="00EF6226" w:rsidP="000C2FC6">
      <w:pPr>
        <w:pStyle w:val="afd"/>
        <w:numPr>
          <w:ilvl w:val="0"/>
          <w:numId w:val="14"/>
        </w:numPr>
        <w:tabs>
          <w:tab w:val="left" w:pos="284"/>
          <w:tab w:val="left" w:pos="851"/>
        </w:tabs>
        <w:ind w:left="0" w:firstLine="480"/>
      </w:pPr>
      <w:r>
        <w:rPr>
          <w:rFonts w:hint="eastAsia"/>
        </w:rPr>
        <w:t>服务端获取用户名</w:t>
      </w:r>
      <w:r w:rsidR="008F3C9C">
        <w:rPr>
          <w:rFonts w:hint="eastAsia"/>
        </w:rPr>
        <w:t>和</w:t>
      </w:r>
      <w:r>
        <w:rPr>
          <w:rFonts w:hint="eastAsia"/>
        </w:rPr>
        <w:t>密码，通过数据库</w:t>
      </w:r>
      <w:r w:rsidR="00A23D7B">
        <w:rPr>
          <w:rFonts w:hint="eastAsia"/>
        </w:rPr>
        <w:t>进行</w:t>
      </w:r>
      <w:r>
        <w:rPr>
          <w:rFonts w:hint="eastAsia"/>
        </w:rPr>
        <w:t>查询校验</w:t>
      </w:r>
      <w:r w:rsidR="0075778E">
        <w:rPr>
          <w:rFonts w:hint="eastAsia"/>
        </w:rPr>
        <w:t>；</w:t>
      </w:r>
    </w:p>
    <w:p w14:paraId="6EFB768F" w14:textId="4F13D9D1" w:rsidR="00EF6226" w:rsidRDefault="00EF6226" w:rsidP="000C2FC6">
      <w:pPr>
        <w:pStyle w:val="afd"/>
        <w:numPr>
          <w:ilvl w:val="0"/>
          <w:numId w:val="14"/>
        </w:numPr>
        <w:tabs>
          <w:tab w:val="left" w:pos="284"/>
          <w:tab w:val="left" w:pos="851"/>
        </w:tabs>
        <w:ind w:left="0" w:firstLine="480"/>
      </w:pPr>
      <w:r>
        <w:rPr>
          <w:rFonts w:hint="eastAsia"/>
        </w:rPr>
        <w:t>服务端生成</w:t>
      </w:r>
      <w:r>
        <w:rPr>
          <w:rFonts w:hint="eastAsia"/>
        </w:rPr>
        <w:t>Token</w:t>
      </w:r>
      <w:r>
        <w:rPr>
          <w:rFonts w:hint="eastAsia"/>
        </w:rPr>
        <w:t>返回给前端，本文的</w:t>
      </w:r>
      <w:r>
        <w:rPr>
          <w:rFonts w:hint="eastAsia"/>
        </w:rPr>
        <w:t>Token</w:t>
      </w:r>
      <w:r>
        <w:rPr>
          <w:rFonts w:hint="eastAsia"/>
        </w:rPr>
        <w:t>生成规则是</w:t>
      </w:r>
      <w:r w:rsidRPr="00EF6226">
        <w:t>HS256</w:t>
      </w:r>
      <w:r w:rsidR="00395960">
        <w:rPr>
          <w:rFonts w:hint="eastAsia"/>
        </w:rPr>
        <w:t>；</w:t>
      </w:r>
    </w:p>
    <w:p w14:paraId="6422151B" w14:textId="2E6AA4FA" w:rsidR="00EF6226" w:rsidRDefault="00EF6226" w:rsidP="000C2FC6">
      <w:pPr>
        <w:pStyle w:val="afd"/>
        <w:numPr>
          <w:ilvl w:val="0"/>
          <w:numId w:val="14"/>
        </w:numPr>
        <w:tabs>
          <w:tab w:val="left" w:pos="284"/>
          <w:tab w:val="left" w:pos="851"/>
        </w:tabs>
        <w:ind w:left="0" w:firstLine="480"/>
      </w:pPr>
      <w:r>
        <w:rPr>
          <w:rFonts w:hint="eastAsia"/>
        </w:rPr>
        <w:t>前端获取到</w:t>
      </w:r>
      <w:r>
        <w:rPr>
          <w:rFonts w:hint="eastAsia"/>
        </w:rPr>
        <w:t>Token</w:t>
      </w:r>
      <w:r>
        <w:rPr>
          <w:rFonts w:hint="eastAsia"/>
        </w:rPr>
        <w:t>后将</w:t>
      </w:r>
      <w:r>
        <w:rPr>
          <w:rFonts w:hint="eastAsia"/>
        </w:rPr>
        <w:t>Token</w:t>
      </w:r>
      <w:r>
        <w:rPr>
          <w:rFonts w:hint="eastAsia"/>
        </w:rPr>
        <w:t>保存在</w:t>
      </w:r>
      <w:r w:rsidRPr="00EF6226">
        <w:t>localStorage</w:t>
      </w:r>
      <w:r>
        <w:rPr>
          <w:rFonts w:hint="eastAsia"/>
        </w:rPr>
        <w:t>中</w:t>
      </w:r>
      <w:r w:rsidR="00395960">
        <w:rPr>
          <w:rFonts w:hint="eastAsia"/>
        </w:rPr>
        <w:t>；</w:t>
      </w:r>
    </w:p>
    <w:p w14:paraId="7EB3215C" w14:textId="779045BD" w:rsidR="00EF6226" w:rsidRDefault="00EF6226" w:rsidP="000C2FC6">
      <w:pPr>
        <w:pStyle w:val="afd"/>
        <w:numPr>
          <w:ilvl w:val="0"/>
          <w:numId w:val="14"/>
        </w:numPr>
        <w:tabs>
          <w:tab w:val="left" w:pos="284"/>
          <w:tab w:val="left" w:pos="851"/>
        </w:tabs>
        <w:ind w:left="0" w:firstLine="480"/>
      </w:pPr>
      <w:r>
        <w:rPr>
          <w:rFonts w:hint="eastAsia"/>
        </w:rPr>
        <w:t>之后凡是涉及到权限的请求接口</w:t>
      </w:r>
      <w:r w:rsidR="006B5845">
        <w:rPr>
          <w:rFonts w:hint="eastAsia"/>
        </w:rPr>
        <w:t>前端</w:t>
      </w:r>
      <w:r>
        <w:rPr>
          <w:rFonts w:hint="eastAsia"/>
        </w:rPr>
        <w:t>会将</w:t>
      </w:r>
      <w:r>
        <w:rPr>
          <w:rFonts w:hint="eastAsia"/>
        </w:rPr>
        <w:t>Token</w:t>
      </w:r>
      <w:r w:rsidR="001877F7">
        <w:rPr>
          <w:rFonts w:hint="eastAsia"/>
        </w:rPr>
        <w:t>放</w:t>
      </w:r>
      <w:r>
        <w:rPr>
          <w:rFonts w:hint="eastAsia"/>
        </w:rPr>
        <w:t>在请求的头部中</w:t>
      </w:r>
      <w:r w:rsidR="00CD7A7A">
        <w:rPr>
          <w:rFonts w:hint="eastAsia"/>
        </w:rPr>
        <w:t>；</w:t>
      </w:r>
    </w:p>
    <w:p w14:paraId="79B7D8EE" w14:textId="42A23BEC" w:rsidR="001877F7" w:rsidRPr="00A94C73" w:rsidRDefault="001877F7" w:rsidP="000C2FC6">
      <w:pPr>
        <w:pStyle w:val="afd"/>
        <w:numPr>
          <w:ilvl w:val="0"/>
          <w:numId w:val="14"/>
        </w:numPr>
        <w:tabs>
          <w:tab w:val="left" w:pos="284"/>
          <w:tab w:val="left" w:pos="851"/>
        </w:tabs>
        <w:ind w:left="0" w:firstLine="480"/>
      </w:pPr>
      <w:r>
        <w:rPr>
          <w:rFonts w:hint="eastAsia"/>
        </w:rPr>
        <w:t>后</w:t>
      </w:r>
      <w:r w:rsidRPr="00A94C73">
        <w:t>端接收到前端返回的</w:t>
      </w:r>
      <w:r w:rsidRPr="00A94C73">
        <w:t>Token</w:t>
      </w:r>
      <w:r w:rsidR="00CD7A7A">
        <w:rPr>
          <w:rFonts w:hint="eastAsia"/>
        </w:rPr>
        <w:t>并</w:t>
      </w:r>
      <w:r w:rsidRPr="00A94C73">
        <w:t>进行解码，得到</w:t>
      </w:r>
      <w:r w:rsidRPr="00A94C73">
        <w:t>Header</w:t>
      </w:r>
      <w:r w:rsidRPr="00A94C73">
        <w:t>和</w:t>
      </w:r>
      <w:r w:rsidRPr="00A94C73">
        <w:t>Payload</w:t>
      </w:r>
      <w:r w:rsidRPr="00A94C73">
        <w:t>，然后通过</w:t>
      </w:r>
      <w:r w:rsidR="00E516EA" w:rsidRPr="00A94C73">
        <w:t>密钥</w:t>
      </w:r>
      <w:r w:rsidRPr="00A94C73">
        <w:t>来加密生成</w:t>
      </w:r>
      <w:r w:rsidRPr="00A94C73">
        <w:t>Token</w:t>
      </w:r>
      <w:r w:rsidRPr="00A94C73">
        <w:t>以此检验</w:t>
      </w:r>
      <w:r w:rsidR="00D3559F">
        <w:rPr>
          <w:rFonts w:hint="eastAsia"/>
        </w:rPr>
        <w:t>当前</w:t>
      </w:r>
      <w:r w:rsidRPr="00A94C73">
        <w:t>Token</w:t>
      </w:r>
      <w:r w:rsidRPr="00A94C73">
        <w:t>是否有效。</w:t>
      </w:r>
    </w:p>
    <w:p w14:paraId="4309820E" w14:textId="1DE9265C" w:rsidR="0046468A" w:rsidRPr="00A94C73" w:rsidRDefault="001877F7" w:rsidP="0046468A">
      <w:pPr>
        <w:tabs>
          <w:tab w:val="left" w:pos="284"/>
          <w:tab w:val="left" w:pos="709"/>
        </w:tabs>
        <w:ind w:firstLineChars="200" w:firstLine="480"/>
      </w:pPr>
      <w:r w:rsidRPr="00A94C73">
        <w:t>基于</w:t>
      </w:r>
      <w:r w:rsidRPr="00A94C73">
        <w:t>JWT</w:t>
      </w:r>
      <w:r w:rsidRPr="00A94C73">
        <w:t>的</w:t>
      </w:r>
      <w:r w:rsidRPr="00A94C73">
        <w:t>Token</w:t>
      </w:r>
      <w:r w:rsidRPr="00A94C73">
        <w:t>认证实现流程如</w:t>
      </w:r>
      <w:r w:rsidRPr="00A94C73">
        <w:fldChar w:fldCharType="begin"/>
      </w:r>
      <w:r w:rsidRPr="00A94C73">
        <w:instrText xml:space="preserve"> REF _Ref67409192 \h </w:instrText>
      </w:r>
      <w:r w:rsidR="00A94C73">
        <w:instrText xml:space="preserve"> \* MERGEFORMAT </w:instrText>
      </w:r>
      <w:r w:rsidRPr="00A94C73">
        <w:fldChar w:fldCharType="separate"/>
      </w:r>
      <w:r w:rsidR="00F60620" w:rsidRPr="00F60620">
        <w:rPr>
          <w:rFonts w:eastAsiaTheme="minorEastAsia"/>
        </w:rPr>
        <w:t>图</w:t>
      </w:r>
      <w:r w:rsidR="00F60620" w:rsidRPr="00F60620">
        <w:rPr>
          <w:rFonts w:eastAsiaTheme="minorEastAsia"/>
        </w:rPr>
        <w:t xml:space="preserve"> </w:t>
      </w:r>
      <w:r w:rsidR="00F60620" w:rsidRPr="00F60620">
        <w:rPr>
          <w:rFonts w:eastAsiaTheme="minorEastAsia"/>
          <w:noProof/>
        </w:rPr>
        <w:t>4</w:t>
      </w:r>
      <w:r w:rsidR="00F60620" w:rsidRPr="00F60620">
        <w:rPr>
          <w:rFonts w:eastAsiaTheme="minorEastAsia"/>
          <w:noProof/>
        </w:rPr>
        <w:noBreakHyphen/>
        <w:t>29</w:t>
      </w:r>
      <w:r w:rsidRPr="00A94C73">
        <w:fldChar w:fldCharType="end"/>
      </w:r>
      <w:r w:rsidRPr="00A94C73">
        <w:t>。</w:t>
      </w:r>
    </w:p>
    <w:p w14:paraId="5431DD04" w14:textId="5AE2BE2A" w:rsidR="001877F7" w:rsidRDefault="00882BD4" w:rsidP="0046468A">
      <w:pPr>
        <w:tabs>
          <w:tab w:val="left" w:pos="284"/>
          <w:tab w:val="left" w:pos="709"/>
        </w:tabs>
        <w:jc w:val="center"/>
      </w:pPr>
      <w:r>
        <w:object w:dxaOrig="11053" w:dyaOrig="7273" w14:anchorId="7E6ED2D9">
          <v:shape id="_x0000_i1057" type="#_x0000_t75" style="width:438.45pt;height:4in" o:ole="">
            <v:imagedata r:id="rId105" o:title=""/>
          </v:shape>
          <o:OLEObject Type="Embed" ProgID="Visio.Drawing.15" ShapeID="_x0000_i1057" DrawAspect="Content" ObjectID="_1680419107" r:id="rId106"/>
        </w:object>
      </w:r>
    </w:p>
    <w:p w14:paraId="21713D0D" w14:textId="777EAF9F" w:rsidR="001877F7" w:rsidRPr="009B1B31" w:rsidRDefault="001877F7" w:rsidP="00FC5633">
      <w:pPr>
        <w:pStyle w:val="a4"/>
        <w:tabs>
          <w:tab w:val="left" w:pos="284"/>
          <w:tab w:val="left" w:pos="709"/>
        </w:tabs>
        <w:ind w:left="210" w:hanging="210"/>
        <w:jc w:val="center"/>
        <w:rPr>
          <w:rFonts w:ascii="Times New Roman" w:eastAsiaTheme="minorEastAsia" w:hAnsi="Times New Roman"/>
          <w:sz w:val="21"/>
          <w:szCs w:val="24"/>
        </w:rPr>
      </w:pPr>
      <w:bookmarkStart w:id="200" w:name="_Ref67409192"/>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29</w:t>
      </w:r>
      <w:r w:rsidR="000020DF">
        <w:rPr>
          <w:rFonts w:ascii="Times New Roman" w:eastAsiaTheme="minorEastAsia" w:hAnsi="Times New Roman"/>
          <w:sz w:val="21"/>
          <w:szCs w:val="24"/>
        </w:rPr>
        <w:fldChar w:fldCharType="end"/>
      </w:r>
      <w:bookmarkEnd w:id="200"/>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基于</w:t>
      </w:r>
      <w:r w:rsidRPr="009B1B31">
        <w:rPr>
          <w:rFonts w:ascii="Times New Roman" w:eastAsiaTheme="minorEastAsia" w:hAnsi="Times New Roman"/>
          <w:sz w:val="21"/>
          <w:szCs w:val="24"/>
        </w:rPr>
        <w:t>JWT</w:t>
      </w:r>
      <w:r w:rsidRPr="009B1B31">
        <w:rPr>
          <w:rFonts w:ascii="Times New Roman" w:eastAsiaTheme="minorEastAsia" w:hAnsi="Times New Roman"/>
          <w:sz w:val="21"/>
          <w:szCs w:val="24"/>
        </w:rPr>
        <w:t>的</w:t>
      </w:r>
      <w:r w:rsidRPr="009B1B31">
        <w:rPr>
          <w:rFonts w:ascii="Times New Roman" w:eastAsiaTheme="minorEastAsia" w:hAnsi="Times New Roman"/>
          <w:sz w:val="21"/>
          <w:szCs w:val="24"/>
        </w:rPr>
        <w:t>Token</w:t>
      </w:r>
      <w:r w:rsidRPr="009B1B31">
        <w:rPr>
          <w:rFonts w:ascii="Times New Roman" w:eastAsiaTheme="minorEastAsia" w:hAnsi="Times New Roman"/>
          <w:sz w:val="21"/>
          <w:szCs w:val="24"/>
        </w:rPr>
        <w:t>认证</w:t>
      </w:r>
      <w:r w:rsidR="0011463B" w:rsidRPr="009B1B31">
        <w:rPr>
          <w:rFonts w:ascii="Times New Roman" w:eastAsiaTheme="minorEastAsia" w:hAnsi="Times New Roman" w:hint="eastAsia"/>
          <w:sz w:val="21"/>
          <w:szCs w:val="24"/>
        </w:rPr>
        <w:t>实现</w:t>
      </w:r>
      <w:r w:rsidR="00B73815">
        <w:rPr>
          <w:rFonts w:ascii="Times New Roman" w:eastAsiaTheme="minorEastAsia" w:hAnsi="Times New Roman" w:hint="eastAsia"/>
          <w:sz w:val="21"/>
          <w:szCs w:val="24"/>
        </w:rPr>
        <w:t>示意图</w:t>
      </w:r>
    </w:p>
    <w:p w14:paraId="4ECD1B36" w14:textId="356D8906" w:rsidR="00B71257" w:rsidRDefault="00B71257" w:rsidP="00FC5633">
      <w:pPr>
        <w:pStyle w:val="3"/>
        <w:tabs>
          <w:tab w:val="left" w:pos="284"/>
          <w:tab w:val="left" w:pos="709"/>
        </w:tabs>
      </w:pPr>
      <w:r>
        <w:rPr>
          <w:rFonts w:hint="eastAsia"/>
        </w:rPr>
        <w:t>用户信息接口服务</w:t>
      </w:r>
    </w:p>
    <w:p w14:paraId="462E7835" w14:textId="336A5B0E" w:rsidR="00B71257" w:rsidRPr="00A94C73" w:rsidRDefault="00B71257" w:rsidP="00FC5633">
      <w:pPr>
        <w:tabs>
          <w:tab w:val="left" w:pos="284"/>
          <w:tab w:val="left" w:pos="709"/>
        </w:tabs>
        <w:ind w:firstLineChars="200" w:firstLine="480"/>
      </w:pPr>
      <w:r>
        <w:rPr>
          <w:rFonts w:hint="eastAsia"/>
        </w:rPr>
        <w:t>前端对用户信息进行操作，需要服务</w:t>
      </w:r>
      <w:proofErr w:type="gramStart"/>
      <w:r>
        <w:rPr>
          <w:rFonts w:hint="eastAsia"/>
        </w:rPr>
        <w:t>端提供</w:t>
      </w:r>
      <w:proofErr w:type="gramEnd"/>
      <w:r>
        <w:rPr>
          <w:rFonts w:hint="eastAsia"/>
        </w:rPr>
        <w:t>以下接口：登录接口、注册接口、获</w:t>
      </w:r>
      <w:r w:rsidRPr="00A94C73">
        <w:t>取用户信息接口、更新用户信息接口、获取用户列表接口、删除用户接口。详细接口设计如</w:t>
      </w:r>
      <w:r w:rsidR="00D10CE2" w:rsidRPr="00A94C73">
        <w:fldChar w:fldCharType="begin"/>
      </w:r>
      <w:r w:rsidR="00D10CE2" w:rsidRPr="00A94C73">
        <w:instrText xml:space="preserve"> REF _Ref67410120 \h </w:instrText>
      </w:r>
      <w:r w:rsidR="00A94C73">
        <w:instrText xml:space="preserve"> \* MERGEFORMAT </w:instrText>
      </w:r>
      <w:r w:rsidR="00D10CE2" w:rsidRPr="00A94C73">
        <w:fldChar w:fldCharType="separate"/>
      </w:r>
      <w:r w:rsidR="00F60620" w:rsidRPr="00F60620">
        <w:rPr>
          <w:rFonts w:eastAsiaTheme="minorEastAsia"/>
        </w:rPr>
        <w:t>表</w:t>
      </w:r>
      <w:r w:rsidR="00F60620" w:rsidRPr="00F60620">
        <w:rPr>
          <w:rFonts w:eastAsiaTheme="minorEastAsia"/>
        </w:rPr>
        <w:t xml:space="preserve"> </w:t>
      </w:r>
      <w:r w:rsidR="00F60620" w:rsidRPr="00F60620">
        <w:rPr>
          <w:rFonts w:eastAsiaTheme="minorEastAsia"/>
          <w:noProof/>
        </w:rPr>
        <w:t>4</w:t>
      </w:r>
      <w:r w:rsidR="00F60620" w:rsidRPr="00F60620">
        <w:rPr>
          <w:rFonts w:eastAsiaTheme="minorEastAsia"/>
          <w:noProof/>
        </w:rPr>
        <w:noBreakHyphen/>
        <w:t>5</w:t>
      </w:r>
      <w:r w:rsidR="00D10CE2" w:rsidRPr="00A94C73">
        <w:fldChar w:fldCharType="end"/>
      </w:r>
      <w:r w:rsidR="009B3954">
        <w:t>。</w:t>
      </w:r>
    </w:p>
    <w:p w14:paraId="7BA4B3E7" w14:textId="11997126" w:rsidR="00643970" w:rsidRPr="009B1B31" w:rsidRDefault="00643970" w:rsidP="00FC5633">
      <w:pPr>
        <w:pStyle w:val="a4"/>
        <w:tabs>
          <w:tab w:val="left" w:pos="284"/>
          <w:tab w:val="left" w:pos="709"/>
        </w:tabs>
        <w:ind w:left="210" w:hanging="210"/>
        <w:jc w:val="center"/>
        <w:rPr>
          <w:rFonts w:ascii="Times New Roman" w:eastAsiaTheme="minorEastAsia" w:hAnsi="Times New Roman"/>
          <w:sz w:val="21"/>
          <w:szCs w:val="24"/>
        </w:rPr>
      </w:pPr>
      <w:bookmarkStart w:id="201" w:name="_Ref67410120"/>
      <w:r w:rsidRPr="009B1B31">
        <w:rPr>
          <w:rFonts w:ascii="Times New Roman" w:eastAsiaTheme="minorEastAsia" w:hAnsi="Times New Roman"/>
          <w:sz w:val="21"/>
          <w:szCs w:val="24"/>
        </w:rPr>
        <w:lastRenderedPageBreak/>
        <w:t>表</w:t>
      </w:r>
      <w:r w:rsidRPr="009B1B31">
        <w:rPr>
          <w:rFonts w:ascii="Times New Roman" w:eastAsiaTheme="minorEastAsia" w:hAnsi="Times New Roman"/>
          <w:sz w:val="21"/>
          <w:szCs w:val="24"/>
        </w:rPr>
        <w:t xml:space="preserve"> </w:t>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TYLEREF 1 \s </w:instrText>
      </w:r>
      <w:r w:rsidR="000B3CBE" w:rsidRPr="009B1B31">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w:t>
      </w:r>
      <w:r w:rsidR="000B3CBE" w:rsidRPr="009B1B31">
        <w:rPr>
          <w:rFonts w:ascii="Times New Roman" w:eastAsiaTheme="minorEastAsia" w:hAnsi="Times New Roman"/>
          <w:sz w:val="21"/>
          <w:szCs w:val="24"/>
        </w:rPr>
        <w:fldChar w:fldCharType="end"/>
      </w:r>
      <w:r w:rsidR="000B3CBE" w:rsidRPr="009B1B31">
        <w:rPr>
          <w:rFonts w:ascii="Times New Roman" w:eastAsiaTheme="minorEastAsia" w:hAnsi="Times New Roman"/>
          <w:sz w:val="21"/>
          <w:szCs w:val="24"/>
        </w:rPr>
        <w:noBreakHyphen/>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EQ </w:instrText>
      </w:r>
      <w:r w:rsidR="000B3CBE" w:rsidRPr="009B1B31">
        <w:rPr>
          <w:rFonts w:ascii="Times New Roman" w:eastAsiaTheme="minorEastAsia" w:hAnsi="Times New Roman"/>
          <w:sz w:val="21"/>
          <w:szCs w:val="24"/>
        </w:rPr>
        <w:instrText>表</w:instrText>
      </w:r>
      <w:r w:rsidR="000B3CBE" w:rsidRPr="009B1B31">
        <w:rPr>
          <w:rFonts w:ascii="Times New Roman" w:eastAsiaTheme="minorEastAsia" w:hAnsi="Times New Roman"/>
          <w:sz w:val="21"/>
          <w:szCs w:val="24"/>
        </w:rPr>
        <w:instrText xml:space="preserve"> \* ARABIC \s 1 </w:instrText>
      </w:r>
      <w:r w:rsidR="000B3CBE" w:rsidRPr="009B1B31">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5</w:t>
      </w:r>
      <w:r w:rsidR="000B3CBE" w:rsidRPr="009B1B31">
        <w:rPr>
          <w:rFonts w:ascii="Times New Roman" w:eastAsiaTheme="minorEastAsia" w:hAnsi="Times New Roman"/>
          <w:sz w:val="21"/>
          <w:szCs w:val="24"/>
        </w:rPr>
        <w:fldChar w:fldCharType="end"/>
      </w:r>
      <w:bookmarkEnd w:id="201"/>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用户信息接口服务详情</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127"/>
        <w:gridCol w:w="2835"/>
        <w:gridCol w:w="3769"/>
      </w:tblGrid>
      <w:tr w:rsidR="00431566" w:rsidRPr="00643970" w14:paraId="1C426DFE" w14:textId="77777777" w:rsidTr="004018BE">
        <w:trPr>
          <w:trHeight w:val="397"/>
          <w:jc w:val="center"/>
        </w:trPr>
        <w:tc>
          <w:tcPr>
            <w:tcW w:w="2127" w:type="dxa"/>
            <w:tcBorders>
              <w:top w:val="single" w:sz="12" w:space="0" w:color="auto"/>
              <w:left w:val="nil"/>
              <w:bottom w:val="single" w:sz="4" w:space="0" w:color="auto"/>
              <w:right w:val="nil"/>
            </w:tcBorders>
            <w:shd w:val="clear" w:color="auto" w:fill="auto"/>
            <w:vAlign w:val="center"/>
          </w:tcPr>
          <w:p w14:paraId="7BC76B85" w14:textId="7B8EE65D"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接口说明</w:t>
            </w:r>
          </w:p>
        </w:tc>
        <w:tc>
          <w:tcPr>
            <w:tcW w:w="2835" w:type="dxa"/>
            <w:tcBorders>
              <w:top w:val="single" w:sz="12" w:space="0" w:color="auto"/>
              <w:left w:val="nil"/>
              <w:bottom w:val="single" w:sz="4" w:space="0" w:color="auto"/>
              <w:right w:val="nil"/>
            </w:tcBorders>
          </w:tcPr>
          <w:p w14:paraId="2C74B71E" w14:textId="513C3599"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字段</w:t>
            </w:r>
          </w:p>
        </w:tc>
        <w:tc>
          <w:tcPr>
            <w:tcW w:w="3769" w:type="dxa"/>
            <w:tcBorders>
              <w:top w:val="single" w:sz="12" w:space="0" w:color="auto"/>
              <w:left w:val="nil"/>
              <w:bottom w:val="single" w:sz="4" w:space="0" w:color="auto"/>
              <w:right w:val="nil"/>
            </w:tcBorders>
          </w:tcPr>
          <w:p w14:paraId="14A1BFA9" w14:textId="46E2739C"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参数</w:t>
            </w:r>
          </w:p>
        </w:tc>
      </w:tr>
      <w:tr w:rsidR="00431566" w:rsidRPr="00643970" w14:paraId="6B13BC0D" w14:textId="77777777" w:rsidTr="004018BE">
        <w:trPr>
          <w:trHeight w:val="397"/>
          <w:jc w:val="center"/>
        </w:trPr>
        <w:tc>
          <w:tcPr>
            <w:tcW w:w="2127" w:type="dxa"/>
            <w:tcBorders>
              <w:top w:val="single" w:sz="4" w:space="0" w:color="auto"/>
              <w:left w:val="nil"/>
              <w:bottom w:val="nil"/>
              <w:right w:val="nil"/>
            </w:tcBorders>
            <w:shd w:val="clear" w:color="auto" w:fill="auto"/>
            <w:vAlign w:val="center"/>
          </w:tcPr>
          <w:p w14:paraId="3B827A92" w14:textId="29D62D8E"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登录接口</w:t>
            </w:r>
          </w:p>
        </w:tc>
        <w:tc>
          <w:tcPr>
            <w:tcW w:w="2835" w:type="dxa"/>
            <w:tcBorders>
              <w:top w:val="single" w:sz="4" w:space="0" w:color="auto"/>
              <w:left w:val="nil"/>
              <w:bottom w:val="nil"/>
              <w:right w:val="nil"/>
            </w:tcBorders>
          </w:tcPr>
          <w:p w14:paraId="17A50FF4" w14:textId="3727D26C"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login</w:t>
            </w:r>
          </w:p>
        </w:tc>
        <w:tc>
          <w:tcPr>
            <w:tcW w:w="3769" w:type="dxa"/>
            <w:tcBorders>
              <w:top w:val="single" w:sz="4" w:space="0" w:color="auto"/>
              <w:left w:val="nil"/>
              <w:bottom w:val="nil"/>
              <w:right w:val="nil"/>
            </w:tcBorders>
          </w:tcPr>
          <w:p w14:paraId="3261C01C" w14:textId="205AD4E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密码</w:t>
            </w:r>
          </w:p>
        </w:tc>
      </w:tr>
      <w:tr w:rsidR="00431566" w:rsidRPr="00643970" w14:paraId="36E92A50" w14:textId="77777777" w:rsidTr="004018BE">
        <w:trPr>
          <w:trHeight w:val="397"/>
          <w:jc w:val="center"/>
        </w:trPr>
        <w:tc>
          <w:tcPr>
            <w:tcW w:w="2127" w:type="dxa"/>
            <w:tcBorders>
              <w:top w:val="nil"/>
              <w:left w:val="nil"/>
              <w:bottom w:val="nil"/>
              <w:right w:val="nil"/>
            </w:tcBorders>
            <w:shd w:val="clear" w:color="auto" w:fill="auto"/>
            <w:vAlign w:val="center"/>
          </w:tcPr>
          <w:p w14:paraId="6F221C4E" w14:textId="23621F2D"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注册接口</w:t>
            </w:r>
          </w:p>
        </w:tc>
        <w:tc>
          <w:tcPr>
            <w:tcW w:w="2835" w:type="dxa"/>
            <w:tcBorders>
              <w:top w:val="nil"/>
              <w:left w:val="nil"/>
              <w:bottom w:val="nil"/>
              <w:right w:val="nil"/>
            </w:tcBorders>
          </w:tcPr>
          <w:p w14:paraId="0AA4D799" w14:textId="4E2F2BEF"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w:t>
            </w:r>
            <w:r w:rsidRPr="00643970">
              <w:rPr>
                <w:rFonts w:eastAsiaTheme="minorEastAsia"/>
                <w:color w:val="231F20"/>
                <w:sz w:val="21"/>
                <w:szCs w:val="21"/>
              </w:rPr>
              <w:t>tokens/register</w:t>
            </w:r>
          </w:p>
        </w:tc>
        <w:tc>
          <w:tcPr>
            <w:tcW w:w="3769" w:type="dxa"/>
            <w:tcBorders>
              <w:top w:val="nil"/>
              <w:left w:val="nil"/>
              <w:bottom w:val="nil"/>
              <w:right w:val="nil"/>
            </w:tcBorders>
          </w:tcPr>
          <w:p w14:paraId="70EFB46A" w14:textId="4CA591A2"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真实姓名、密码</w:t>
            </w:r>
          </w:p>
        </w:tc>
      </w:tr>
      <w:tr w:rsidR="00431566" w:rsidRPr="00643970" w14:paraId="41DB6A6F" w14:textId="77777777" w:rsidTr="004018BE">
        <w:trPr>
          <w:trHeight w:val="397"/>
          <w:jc w:val="center"/>
        </w:trPr>
        <w:tc>
          <w:tcPr>
            <w:tcW w:w="2127" w:type="dxa"/>
            <w:tcBorders>
              <w:top w:val="nil"/>
              <w:left w:val="nil"/>
              <w:bottom w:val="nil"/>
              <w:right w:val="nil"/>
            </w:tcBorders>
            <w:shd w:val="clear" w:color="auto" w:fill="auto"/>
            <w:vAlign w:val="center"/>
          </w:tcPr>
          <w:p w14:paraId="2A0916CE" w14:textId="173BE5EB"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获取用户信息接口</w:t>
            </w:r>
          </w:p>
        </w:tc>
        <w:tc>
          <w:tcPr>
            <w:tcW w:w="2835" w:type="dxa"/>
            <w:tcBorders>
              <w:top w:val="nil"/>
              <w:left w:val="nil"/>
              <w:bottom w:val="nil"/>
              <w:right w:val="nil"/>
            </w:tcBorders>
          </w:tcPr>
          <w:p w14:paraId="39BCAB36" w14:textId="47BC190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userInfo</w:t>
            </w:r>
          </w:p>
        </w:tc>
        <w:tc>
          <w:tcPr>
            <w:tcW w:w="3769" w:type="dxa"/>
            <w:tcBorders>
              <w:top w:val="nil"/>
              <w:left w:val="nil"/>
              <w:bottom w:val="nil"/>
              <w:right w:val="nil"/>
            </w:tcBorders>
          </w:tcPr>
          <w:p w14:paraId="1601104F" w14:textId="7F244473"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p>
        </w:tc>
      </w:tr>
      <w:tr w:rsidR="00431566" w:rsidRPr="00643970" w14:paraId="58279782" w14:textId="77777777" w:rsidTr="004018BE">
        <w:trPr>
          <w:trHeight w:val="397"/>
          <w:jc w:val="center"/>
        </w:trPr>
        <w:tc>
          <w:tcPr>
            <w:tcW w:w="2127" w:type="dxa"/>
            <w:tcBorders>
              <w:top w:val="nil"/>
              <w:left w:val="nil"/>
              <w:bottom w:val="nil"/>
              <w:right w:val="nil"/>
            </w:tcBorders>
            <w:shd w:val="clear" w:color="auto" w:fill="auto"/>
            <w:vAlign w:val="center"/>
          </w:tcPr>
          <w:p w14:paraId="198F05F5" w14:textId="6A52FAA5"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更新用户信息接口</w:t>
            </w:r>
          </w:p>
        </w:tc>
        <w:tc>
          <w:tcPr>
            <w:tcW w:w="2835" w:type="dxa"/>
            <w:tcBorders>
              <w:top w:val="nil"/>
              <w:left w:val="nil"/>
              <w:bottom w:val="nil"/>
              <w:right w:val="nil"/>
            </w:tcBorders>
          </w:tcPr>
          <w:p w14:paraId="1EE4557B" w14:textId="569BCD7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w:t>
            </w:r>
            <w:r w:rsidRPr="00643970">
              <w:rPr>
                <w:rFonts w:eastAsiaTheme="minorEastAsia"/>
                <w:color w:val="231F20"/>
                <w:sz w:val="21"/>
                <w:szCs w:val="21"/>
              </w:rPr>
              <w:t>tokens/updateUserInfo</w:t>
            </w:r>
          </w:p>
        </w:tc>
        <w:tc>
          <w:tcPr>
            <w:tcW w:w="3769" w:type="dxa"/>
            <w:tcBorders>
              <w:top w:val="nil"/>
              <w:left w:val="nil"/>
              <w:bottom w:val="nil"/>
              <w:right w:val="nil"/>
            </w:tcBorders>
          </w:tcPr>
          <w:p w14:paraId="38B0227B" w14:textId="0DDD9EE3"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r w:rsidRPr="00643970">
              <w:rPr>
                <w:rFonts w:eastAsiaTheme="minorEastAsia" w:hint="eastAsia"/>
                <w:color w:val="231F20"/>
                <w:sz w:val="21"/>
                <w:szCs w:val="21"/>
              </w:rPr>
              <w:t>、用户信息</w:t>
            </w:r>
          </w:p>
        </w:tc>
      </w:tr>
      <w:tr w:rsidR="00431566" w:rsidRPr="00643970" w14:paraId="607853DB" w14:textId="77777777" w:rsidTr="004018BE">
        <w:trPr>
          <w:trHeight w:val="397"/>
          <w:jc w:val="center"/>
        </w:trPr>
        <w:tc>
          <w:tcPr>
            <w:tcW w:w="2127" w:type="dxa"/>
            <w:tcBorders>
              <w:top w:val="nil"/>
              <w:left w:val="nil"/>
              <w:bottom w:val="nil"/>
              <w:right w:val="nil"/>
            </w:tcBorders>
            <w:shd w:val="clear" w:color="auto" w:fill="auto"/>
            <w:vAlign w:val="center"/>
          </w:tcPr>
          <w:p w14:paraId="01EC335E" w14:textId="30735715"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获取用户列表接口</w:t>
            </w:r>
          </w:p>
        </w:tc>
        <w:tc>
          <w:tcPr>
            <w:tcW w:w="2835" w:type="dxa"/>
            <w:tcBorders>
              <w:top w:val="nil"/>
              <w:left w:val="nil"/>
              <w:bottom w:val="nil"/>
              <w:right w:val="nil"/>
            </w:tcBorders>
          </w:tcPr>
          <w:p w14:paraId="5D7B4828" w14:textId="4CDEF9DB"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userList</w:t>
            </w:r>
          </w:p>
        </w:tc>
        <w:tc>
          <w:tcPr>
            <w:tcW w:w="3769" w:type="dxa"/>
            <w:tcBorders>
              <w:top w:val="nil"/>
              <w:left w:val="nil"/>
              <w:bottom w:val="nil"/>
              <w:right w:val="nil"/>
            </w:tcBorders>
          </w:tcPr>
          <w:p w14:paraId="5D8C0A69" w14:textId="2C1E88CF"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w:t>
            </w:r>
            <w:r w:rsidRPr="00643970">
              <w:rPr>
                <w:rFonts w:eastAsiaTheme="minorEastAsia" w:hint="eastAsia"/>
                <w:color w:val="231F20"/>
                <w:sz w:val="21"/>
                <w:szCs w:val="21"/>
              </w:rPr>
              <w:t>OR</w:t>
            </w:r>
            <w:r w:rsidRPr="00643970">
              <w:rPr>
                <w:rFonts w:eastAsiaTheme="minorEastAsia" w:hint="eastAsia"/>
                <w:color w:val="231F20"/>
                <w:sz w:val="21"/>
                <w:szCs w:val="21"/>
              </w:rPr>
              <w:t>真实姓名</w:t>
            </w:r>
          </w:p>
        </w:tc>
      </w:tr>
      <w:tr w:rsidR="00431566" w:rsidRPr="00643970" w14:paraId="003973B5" w14:textId="77777777" w:rsidTr="004018BE">
        <w:trPr>
          <w:trHeight w:val="397"/>
          <w:jc w:val="center"/>
        </w:trPr>
        <w:tc>
          <w:tcPr>
            <w:tcW w:w="2127" w:type="dxa"/>
            <w:tcBorders>
              <w:top w:val="nil"/>
              <w:left w:val="nil"/>
              <w:bottom w:val="single" w:sz="12" w:space="0" w:color="auto"/>
              <w:right w:val="nil"/>
            </w:tcBorders>
            <w:shd w:val="clear" w:color="auto" w:fill="auto"/>
            <w:vAlign w:val="center"/>
          </w:tcPr>
          <w:p w14:paraId="0335E01D" w14:textId="6AB09DFD"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删除用户接口</w:t>
            </w:r>
          </w:p>
        </w:tc>
        <w:tc>
          <w:tcPr>
            <w:tcW w:w="2835" w:type="dxa"/>
            <w:tcBorders>
              <w:top w:val="nil"/>
              <w:left w:val="nil"/>
              <w:bottom w:val="single" w:sz="12" w:space="0" w:color="auto"/>
              <w:right w:val="nil"/>
            </w:tcBorders>
          </w:tcPr>
          <w:p w14:paraId="44E36D0F" w14:textId="2DE7EB76"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deleteUser</w:t>
            </w:r>
          </w:p>
        </w:tc>
        <w:tc>
          <w:tcPr>
            <w:tcW w:w="3769" w:type="dxa"/>
            <w:tcBorders>
              <w:top w:val="nil"/>
              <w:left w:val="nil"/>
              <w:bottom w:val="single" w:sz="12" w:space="0" w:color="auto"/>
              <w:right w:val="nil"/>
            </w:tcBorders>
          </w:tcPr>
          <w:p w14:paraId="63DBBEF4" w14:textId="5B010ED9"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p>
        </w:tc>
      </w:tr>
    </w:tbl>
    <w:p w14:paraId="6EBBEF84" w14:textId="7FFDED74" w:rsidR="00B13FD2" w:rsidRDefault="00B13FD2" w:rsidP="00FC5633">
      <w:pPr>
        <w:pStyle w:val="3"/>
        <w:tabs>
          <w:tab w:val="left" w:pos="284"/>
          <w:tab w:val="left" w:pos="709"/>
        </w:tabs>
      </w:pPr>
      <w:r>
        <w:rPr>
          <w:rFonts w:hint="eastAsia"/>
        </w:rPr>
        <w:t>模型数据接口服务</w:t>
      </w:r>
    </w:p>
    <w:p w14:paraId="4B8B7619" w14:textId="577A110E" w:rsidR="00B13FD2" w:rsidRPr="00A94C73" w:rsidRDefault="00B13FD2" w:rsidP="00FC5633">
      <w:pPr>
        <w:tabs>
          <w:tab w:val="left" w:pos="284"/>
          <w:tab w:val="left" w:pos="709"/>
        </w:tabs>
        <w:ind w:firstLineChars="200" w:firstLine="480"/>
      </w:pPr>
      <w:r w:rsidRPr="00A94C73">
        <w:t>模型数据信息操作需要服务</w:t>
      </w:r>
      <w:proofErr w:type="gramStart"/>
      <w:r w:rsidRPr="00A94C73">
        <w:t>端提供</w:t>
      </w:r>
      <w:proofErr w:type="gramEnd"/>
      <w:r w:rsidRPr="00A94C73">
        <w:t>下列接口：上传文件接口、获取模型列表接口、新增模型接口、删除模型接口、更新模型接口、公共模型使用接口、模型移除可使用接口。详细接口设计如</w:t>
      </w:r>
      <w:r w:rsidR="006E2FBE" w:rsidRPr="00A94C73">
        <w:fldChar w:fldCharType="begin"/>
      </w:r>
      <w:r w:rsidR="006E2FBE" w:rsidRPr="00A94C73">
        <w:instrText xml:space="preserve"> REF _Ref67410738 \h </w:instrText>
      </w:r>
      <w:r w:rsidR="006E2FBE" w:rsidRPr="00A94C73">
        <w:fldChar w:fldCharType="separate"/>
      </w:r>
      <w:r w:rsidR="00F60620" w:rsidRPr="009B1B31">
        <w:rPr>
          <w:rFonts w:eastAsiaTheme="minorEastAsia"/>
          <w:sz w:val="21"/>
        </w:rPr>
        <w:t>表</w:t>
      </w:r>
      <w:r w:rsidR="00F60620" w:rsidRPr="009B1B31">
        <w:rPr>
          <w:rFonts w:eastAsiaTheme="minorEastAsia"/>
          <w:sz w:val="21"/>
        </w:rPr>
        <w:t xml:space="preserve"> </w:t>
      </w:r>
      <w:r w:rsidR="00F60620">
        <w:rPr>
          <w:rFonts w:eastAsiaTheme="minorEastAsia"/>
          <w:noProof/>
          <w:sz w:val="21"/>
        </w:rPr>
        <w:t>4</w:t>
      </w:r>
      <w:r w:rsidR="00F60620" w:rsidRPr="009B1B31">
        <w:rPr>
          <w:rFonts w:eastAsiaTheme="minorEastAsia"/>
          <w:sz w:val="21"/>
        </w:rPr>
        <w:noBreakHyphen/>
      </w:r>
      <w:r w:rsidR="00F60620">
        <w:rPr>
          <w:rFonts w:eastAsiaTheme="minorEastAsia"/>
          <w:noProof/>
          <w:sz w:val="21"/>
        </w:rPr>
        <w:t>6</w:t>
      </w:r>
      <w:r w:rsidR="006E2FBE" w:rsidRPr="00A94C73">
        <w:fldChar w:fldCharType="end"/>
      </w:r>
      <w:r w:rsidR="0062356B">
        <w:t>。</w:t>
      </w:r>
    </w:p>
    <w:p w14:paraId="6E592A3A" w14:textId="10FE5C95" w:rsidR="00E561E1" w:rsidRPr="009B1B31" w:rsidRDefault="00E561E1" w:rsidP="00FC5633">
      <w:pPr>
        <w:pStyle w:val="a4"/>
        <w:tabs>
          <w:tab w:val="left" w:pos="284"/>
          <w:tab w:val="left" w:pos="709"/>
        </w:tabs>
        <w:ind w:left="210" w:hanging="210"/>
        <w:jc w:val="center"/>
        <w:rPr>
          <w:rFonts w:ascii="Times New Roman" w:eastAsiaTheme="minorEastAsia" w:hAnsi="Times New Roman"/>
          <w:sz w:val="21"/>
          <w:szCs w:val="24"/>
        </w:rPr>
      </w:pPr>
      <w:bookmarkStart w:id="202" w:name="_Ref67410738"/>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TYLEREF 1 \s </w:instrText>
      </w:r>
      <w:r w:rsidR="000B3CBE" w:rsidRPr="009B1B31">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w:t>
      </w:r>
      <w:r w:rsidR="000B3CBE" w:rsidRPr="009B1B31">
        <w:rPr>
          <w:rFonts w:ascii="Times New Roman" w:eastAsiaTheme="minorEastAsia" w:hAnsi="Times New Roman"/>
          <w:sz w:val="21"/>
          <w:szCs w:val="24"/>
        </w:rPr>
        <w:fldChar w:fldCharType="end"/>
      </w:r>
      <w:r w:rsidR="000B3CBE" w:rsidRPr="009B1B31">
        <w:rPr>
          <w:rFonts w:ascii="Times New Roman" w:eastAsiaTheme="minorEastAsia" w:hAnsi="Times New Roman"/>
          <w:sz w:val="21"/>
          <w:szCs w:val="24"/>
        </w:rPr>
        <w:noBreakHyphen/>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EQ </w:instrText>
      </w:r>
      <w:r w:rsidR="000B3CBE" w:rsidRPr="009B1B31">
        <w:rPr>
          <w:rFonts w:ascii="Times New Roman" w:eastAsiaTheme="minorEastAsia" w:hAnsi="Times New Roman"/>
          <w:sz w:val="21"/>
          <w:szCs w:val="24"/>
        </w:rPr>
        <w:instrText>表</w:instrText>
      </w:r>
      <w:r w:rsidR="000B3CBE" w:rsidRPr="009B1B31">
        <w:rPr>
          <w:rFonts w:ascii="Times New Roman" w:eastAsiaTheme="minorEastAsia" w:hAnsi="Times New Roman"/>
          <w:sz w:val="21"/>
          <w:szCs w:val="24"/>
        </w:rPr>
        <w:instrText xml:space="preserve"> \* ARABIC \s 1 </w:instrText>
      </w:r>
      <w:r w:rsidR="000B3CBE" w:rsidRPr="009B1B31">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6</w:t>
      </w:r>
      <w:r w:rsidR="000B3CBE" w:rsidRPr="009B1B31">
        <w:rPr>
          <w:rFonts w:ascii="Times New Roman" w:eastAsiaTheme="minorEastAsia" w:hAnsi="Times New Roman"/>
          <w:sz w:val="21"/>
          <w:szCs w:val="24"/>
        </w:rPr>
        <w:fldChar w:fldCharType="end"/>
      </w:r>
      <w:bookmarkEnd w:id="202"/>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数据接口服务详情</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552"/>
        <w:gridCol w:w="2977"/>
        <w:gridCol w:w="3202"/>
      </w:tblGrid>
      <w:tr w:rsidR="000420D7" w:rsidRPr="00E561E1" w14:paraId="051ACDB9" w14:textId="77777777" w:rsidTr="007E3767">
        <w:trPr>
          <w:trHeight w:val="336"/>
          <w:jc w:val="center"/>
        </w:trPr>
        <w:tc>
          <w:tcPr>
            <w:tcW w:w="2552" w:type="dxa"/>
            <w:tcBorders>
              <w:top w:val="single" w:sz="12" w:space="0" w:color="auto"/>
              <w:left w:val="nil"/>
              <w:bottom w:val="single" w:sz="4" w:space="0" w:color="auto"/>
              <w:right w:val="nil"/>
            </w:tcBorders>
            <w:shd w:val="clear" w:color="auto" w:fill="auto"/>
            <w:vAlign w:val="center"/>
          </w:tcPr>
          <w:p w14:paraId="63D9F489"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接口说明</w:t>
            </w:r>
          </w:p>
        </w:tc>
        <w:tc>
          <w:tcPr>
            <w:tcW w:w="2977" w:type="dxa"/>
            <w:tcBorders>
              <w:top w:val="single" w:sz="12" w:space="0" w:color="auto"/>
              <w:left w:val="nil"/>
              <w:bottom w:val="single" w:sz="4" w:space="0" w:color="auto"/>
              <w:right w:val="nil"/>
            </w:tcBorders>
          </w:tcPr>
          <w:p w14:paraId="3B870B87"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字段</w:t>
            </w:r>
          </w:p>
        </w:tc>
        <w:tc>
          <w:tcPr>
            <w:tcW w:w="3202" w:type="dxa"/>
            <w:tcBorders>
              <w:top w:val="single" w:sz="12" w:space="0" w:color="auto"/>
              <w:left w:val="nil"/>
              <w:bottom w:val="single" w:sz="4" w:space="0" w:color="auto"/>
              <w:right w:val="nil"/>
            </w:tcBorders>
          </w:tcPr>
          <w:p w14:paraId="46D21920"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参数</w:t>
            </w:r>
          </w:p>
        </w:tc>
      </w:tr>
      <w:tr w:rsidR="000420D7" w:rsidRPr="00E561E1" w14:paraId="660A606C" w14:textId="77777777" w:rsidTr="00361162">
        <w:trPr>
          <w:trHeight w:val="397"/>
          <w:jc w:val="center"/>
        </w:trPr>
        <w:tc>
          <w:tcPr>
            <w:tcW w:w="2552" w:type="dxa"/>
            <w:tcBorders>
              <w:top w:val="single" w:sz="4" w:space="0" w:color="auto"/>
              <w:left w:val="nil"/>
              <w:bottom w:val="nil"/>
              <w:right w:val="nil"/>
            </w:tcBorders>
            <w:shd w:val="clear" w:color="auto" w:fill="auto"/>
            <w:vAlign w:val="center"/>
          </w:tcPr>
          <w:p w14:paraId="7052F7AA" w14:textId="344FB19A" w:rsidR="00B13FD2" w:rsidRPr="00E561E1" w:rsidRDefault="00B13FD2" w:rsidP="00FC5633">
            <w:pPr>
              <w:tabs>
                <w:tab w:val="left" w:pos="284"/>
                <w:tab w:val="left" w:pos="709"/>
              </w:tabs>
              <w:rPr>
                <w:color w:val="231F20"/>
                <w:sz w:val="21"/>
                <w:szCs w:val="21"/>
              </w:rPr>
            </w:pPr>
            <w:r w:rsidRPr="00E561E1">
              <w:rPr>
                <w:rFonts w:hint="eastAsia"/>
                <w:sz w:val="21"/>
                <w:szCs w:val="21"/>
              </w:rPr>
              <w:t>上传文件接口</w:t>
            </w:r>
          </w:p>
        </w:tc>
        <w:tc>
          <w:tcPr>
            <w:tcW w:w="2977" w:type="dxa"/>
            <w:tcBorders>
              <w:top w:val="single" w:sz="4" w:space="0" w:color="auto"/>
              <w:left w:val="nil"/>
              <w:bottom w:val="nil"/>
              <w:right w:val="nil"/>
            </w:tcBorders>
          </w:tcPr>
          <w:p w14:paraId="39F41D35" w14:textId="397263A5"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Pr="00E561E1">
              <w:rPr>
                <w:rFonts w:eastAsiaTheme="minorEastAsia" w:hint="eastAsia"/>
                <w:color w:val="231F20"/>
                <w:sz w:val="21"/>
                <w:szCs w:val="21"/>
              </w:rPr>
              <w:t>model</w:t>
            </w:r>
            <w:r w:rsidRPr="00E561E1">
              <w:rPr>
                <w:rFonts w:eastAsiaTheme="minorEastAsia"/>
                <w:color w:val="231F20"/>
                <w:sz w:val="21"/>
                <w:szCs w:val="21"/>
              </w:rPr>
              <w:t>/upload</w:t>
            </w:r>
          </w:p>
        </w:tc>
        <w:tc>
          <w:tcPr>
            <w:tcW w:w="3202" w:type="dxa"/>
            <w:tcBorders>
              <w:top w:val="single" w:sz="4" w:space="0" w:color="auto"/>
              <w:left w:val="nil"/>
              <w:bottom w:val="nil"/>
              <w:right w:val="nil"/>
            </w:tcBorders>
          </w:tcPr>
          <w:p w14:paraId="65115C2F" w14:textId="3C91E56A"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文件数据</w:t>
            </w:r>
          </w:p>
        </w:tc>
      </w:tr>
      <w:tr w:rsidR="00B13FD2" w:rsidRPr="00E561E1" w14:paraId="739CA91E" w14:textId="77777777" w:rsidTr="00361162">
        <w:trPr>
          <w:trHeight w:val="397"/>
          <w:jc w:val="center"/>
        </w:trPr>
        <w:tc>
          <w:tcPr>
            <w:tcW w:w="2552" w:type="dxa"/>
            <w:tcBorders>
              <w:top w:val="nil"/>
              <w:left w:val="nil"/>
              <w:bottom w:val="nil"/>
              <w:right w:val="nil"/>
            </w:tcBorders>
            <w:shd w:val="clear" w:color="auto" w:fill="auto"/>
            <w:vAlign w:val="center"/>
          </w:tcPr>
          <w:p w14:paraId="3721F7E9" w14:textId="2F0AFECB" w:rsidR="00B13FD2" w:rsidRPr="00E561E1" w:rsidRDefault="00B13FD2" w:rsidP="00FC5633">
            <w:pPr>
              <w:tabs>
                <w:tab w:val="left" w:pos="284"/>
                <w:tab w:val="left" w:pos="709"/>
              </w:tabs>
              <w:rPr>
                <w:color w:val="231F20"/>
                <w:sz w:val="21"/>
                <w:szCs w:val="21"/>
              </w:rPr>
            </w:pPr>
            <w:r w:rsidRPr="00E561E1">
              <w:rPr>
                <w:rFonts w:hint="eastAsia"/>
                <w:color w:val="231F20"/>
                <w:sz w:val="21"/>
                <w:szCs w:val="21"/>
              </w:rPr>
              <w:t>获取模型列表接口</w:t>
            </w:r>
          </w:p>
        </w:tc>
        <w:tc>
          <w:tcPr>
            <w:tcW w:w="2977" w:type="dxa"/>
            <w:tcBorders>
              <w:top w:val="nil"/>
              <w:left w:val="nil"/>
              <w:bottom w:val="nil"/>
              <w:right w:val="nil"/>
            </w:tcBorders>
          </w:tcPr>
          <w:p w14:paraId="2D3075F8" w14:textId="06D3152B"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model</w:t>
            </w:r>
            <w:r w:rsidRPr="00E561E1">
              <w:rPr>
                <w:rFonts w:eastAsiaTheme="minorEastAsia"/>
                <w:color w:val="231F20"/>
                <w:sz w:val="21"/>
                <w:szCs w:val="21"/>
              </w:rPr>
              <w:t>/getModelList</w:t>
            </w:r>
          </w:p>
        </w:tc>
        <w:tc>
          <w:tcPr>
            <w:tcW w:w="3202" w:type="dxa"/>
            <w:tcBorders>
              <w:top w:val="nil"/>
              <w:left w:val="nil"/>
              <w:bottom w:val="nil"/>
              <w:right w:val="nil"/>
            </w:tcBorders>
          </w:tcPr>
          <w:p w14:paraId="372A7A25" w14:textId="790D9DD4"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r w:rsidR="00B13FD2" w:rsidRPr="00E561E1" w14:paraId="678B51A1" w14:textId="77777777" w:rsidTr="00361162">
        <w:trPr>
          <w:trHeight w:val="397"/>
          <w:jc w:val="center"/>
        </w:trPr>
        <w:tc>
          <w:tcPr>
            <w:tcW w:w="2552" w:type="dxa"/>
            <w:tcBorders>
              <w:top w:val="nil"/>
              <w:left w:val="nil"/>
              <w:bottom w:val="nil"/>
              <w:right w:val="nil"/>
            </w:tcBorders>
            <w:shd w:val="clear" w:color="auto" w:fill="auto"/>
            <w:vAlign w:val="center"/>
          </w:tcPr>
          <w:p w14:paraId="5C10CF45" w14:textId="52F538CD" w:rsidR="00B13FD2" w:rsidRPr="00E561E1" w:rsidRDefault="00B13FD2" w:rsidP="00FC5633">
            <w:pPr>
              <w:tabs>
                <w:tab w:val="left" w:pos="284"/>
                <w:tab w:val="left" w:pos="709"/>
              </w:tabs>
              <w:rPr>
                <w:color w:val="231F20"/>
                <w:sz w:val="21"/>
                <w:szCs w:val="21"/>
              </w:rPr>
            </w:pPr>
            <w:r w:rsidRPr="00E561E1">
              <w:rPr>
                <w:rFonts w:hint="eastAsia"/>
                <w:sz w:val="21"/>
                <w:szCs w:val="21"/>
              </w:rPr>
              <w:t>新增模型接口</w:t>
            </w:r>
          </w:p>
        </w:tc>
        <w:tc>
          <w:tcPr>
            <w:tcW w:w="2977" w:type="dxa"/>
            <w:tcBorders>
              <w:top w:val="nil"/>
              <w:left w:val="nil"/>
              <w:bottom w:val="nil"/>
              <w:right w:val="nil"/>
            </w:tcBorders>
          </w:tcPr>
          <w:p w14:paraId="0BEC6F26" w14:textId="58F5123A"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Pr="00E561E1">
              <w:rPr>
                <w:rFonts w:eastAsiaTheme="minorEastAsia" w:hint="eastAsia"/>
                <w:color w:val="231F20"/>
                <w:sz w:val="21"/>
                <w:szCs w:val="21"/>
              </w:rPr>
              <w:t>model</w:t>
            </w:r>
            <w:r w:rsidRPr="00E561E1">
              <w:rPr>
                <w:rFonts w:eastAsiaTheme="minorEastAsia"/>
                <w:color w:val="231F20"/>
                <w:sz w:val="21"/>
                <w:szCs w:val="21"/>
              </w:rPr>
              <w:t>/userInfo</w:t>
            </w:r>
          </w:p>
        </w:tc>
        <w:tc>
          <w:tcPr>
            <w:tcW w:w="3202" w:type="dxa"/>
            <w:tcBorders>
              <w:top w:val="nil"/>
              <w:left w:val="nil"/>
              <w:bottom w:val="nil"/>
              <w:right w:val="nil"/>
            </w:tcBorders>
          </w:tcPr>
          <w:p w14:paraId="0870B98F" w14:textId="6C4E6358"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模型信息</w:t>
            </w:r>
          </w:p>
        </w:tc>
      </w:tr>
      <w:tr w:rsidR="00B13FD2" w:rsidRPr="00E561E1" w14:paraId="4CC5E112" w14:textId="77777777" w:rsidTr="00361162">
        <w:trPr>
          <w:trHeight w:val="397"/>
          <w:jc w:val="center"/>
        </w:trPr>
        <w:tc>
          <w:tcPr>
            <w:tcW w:w="2552" w:type="dxa"/>
            <w:tcBorders>
              <w:top w:val="nil"/>
              <w:left w:val="nil"/>
              <w:bottom w:val="nil"/>
              <w:right w:val="nil"/>
            </w:tcBorders>
            <w:shd w:val="clear" w:color="auto" w:fill="auto"/>
            <w:vAlign w:val="center"/>
          </w:tcPr>
          <w:p w14:paraId="66C76D8B" w14:textId="6800D98F"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删除模型接口</w:t>
            </w:r>
          </w:p>
        </w:tc>
        <w:tc>
          <w:tcPr>
            <w:tcW w:w="2977" w:type="dxa"/>
            <w:tcBorders>
              <w:top w:val="nil"/>
              <w:left w:val="nil"/>
              <w:bottom w:val="nil"/>
              <w:right w:val="nil"/>
            </w:tcBorders>
          </w:tcPr>
          <w:p w14:paraId="0BC26875" w14:textId="2E1DA954"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deleteModel</w:t>
            </w:r>
          </w:p>
        </w:tc>
        <w:tc>
          <w:tcPr>
            <w:tcW w:w="3202" w:type="dxa"/>
            <w:tcBorders>
              <w:top w:val="nil"/>
              <w:left w:val="nil"/>
              <w:bottom w:val="nil"/>
              <w:right w:val="nil"/>
            </w:tcBorders>
          </w:tcPr>
          <w:p w14:paraId="3C2E06C1" w14:textId="1A18C78E"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模型</w:t>
            </w:r>
            <w:r w:rsidRPr="00E561E1">
              <w:rPr>
                <w:rFonts w:eastAsiaTheme="minorEastAsia" w:hint="eastAsia"/>
                <w:color w:val="231F20"/>
                <w:sz w:val="21"/>
                <w:szCs w:val="21"/>
              </w:rPr>
              <w:t>ID</w:t>
            </w:r>
          </w:p>
        </w:tc>
      </w:tr>
      <w:tr w:rsidR="00B13FD2" w:rsidRPr="00E561E1" w14:paraId="4543A3EA" w14:textId="77777777" w:rsidTr="00361162">
        <w:trPr>
          <w:trHeight w:val="397"/>
          <w:jc w:val="center"/>
        </w:trPr>
        <w:tc>
          <w:tcPr>
            <w:tcW w:w="2552" w:type="dxa"/>
            <w:tcBorders>
              <w:top w:val="nil"/>
              <w:left w:val="nil"/>
              <w:bottom w:val="nil"/>
              <w:right w:val="nil"/>
            </w:tcBorders>
            <w:shd w:val="clear" w:color="auto" w:fill="auto"/>
            <w:vAlign w:val="center"/>
          </w:tcPr>
          <w:p w14:paraId="5E5849E7" w14:textId="42E04EE7"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更新模型接口</w:t>
            </w:r>
          </w:p>
        </w:tc>
        <w:tc>
          <w:tcPr>
            <w:tcW w:w="2977" w:type="dxa"/>
            <w:tcBorders>
              <w:top w:val="nil"/>
              <w:left w:val="nil"/>
              <w:bottom w:val="nil"/>
              <w:right w:val="nil"/>
            </w:tcBorders>
          </w:tcPr>
          <w:p w14:paraId="7C17FF00" w14:textId="17D35419"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updateModel</w:t>
            </w:r>
          </w:p>
        </w:tc>
        <w:tc>
          <w:tcPr>
            <w:tcW w:w="3202" w:type="dxa"/>
            <w:tcBorders>
              <w:top w:val="nil"/>
              <w:left w:val="nil"/>
              <w:bottom w:val="nil"/>
              <w:right w:val="nil"/>
            </w:tcBorders>
          </w:tcPr>
          <w:p w14:paraId="3F9EAC45" w14:textId="2FF8C7A0"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模型信息</w:t>
            </w:r>
          </w:p>
        </w:tc>
      </w:tr>
      <w:tr w:rsidR="00B13FD2" w:rsidRPr="00E561E1" w14:paraId="1CC0DBD4" w14:textId="77777777" w:rsidTr="00361162">
        <w:trPr>
          <w:trHeight w:val="397"/>
          <w:jc w:val="center"/>
        </w:trPr>
        <w:tc>
          <w:tcPr>
            <w:tcW w:w="2552" w:type="dxa"/>
            <w:tcBorders>
              <w:top w:val="nil"/>
              <w:left w:val="nil"/>
              <w:bottom w:val="nil"/>
              <w:right w:val="nil"/>
            </w:tcBorders>
            <w:shd w:val="clear" w:color="auto" w:fill="auto"/>
            <w:vAlign w:val="center"/>
          </w:tcPr>
          <w:p w14:paraId="4EF42179" w14:textId="016459C8"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公共模型使用接口</w:t>
            </w:r>
          </w:p>
        </w:tc>
        <w:tc>
          <w:tcPr>
            <w:tcW w:w="2977" w:type="dxa"/>
            <w:tcBorders>
              <w:top w:val="nil"/>
              <w:left w:val="nil"/>
              <w:bottom w:val="nil"/>
              <w:right w:val="nil"/>
            </w:tcBorders>
          </w:tcPr>
          <w:p w14:paraId="06B4F428" w14:textId="267FF07B"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addUsableModel</w:t>
            </w:r>
          </w:p>
        </w:tc>
        <w:tc>
          <w:tcPr>
            <w:tcW w:w="3202" w:type="dxa"/>
            <w:tcBorders>
              <w:top w:val="nil"/>
              <w:left w:val="nil"/>
              <w:bottom w:val="nil"/>
              <w:right w:val="nil"/>
            </w:tcBorders>
          </w:tcPr>
          <w:p w14:paraId="670743CC" w14:textId="61C1FDAE"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r w:rsidR="000420D7" w:rsidRPr="00E561E1" w14:paraId="3C14931A" w14:textId="77777777" w:rsidTr="00361162">
        <w:trPr>
          <w:trHeight w:val="397"/>
          <w:jc w:val="center"/>
        </w:trPr>
        <w:tc>
          <w:tcPr>
            <w:tcW w:w="2552" w:type="dxa"/>
            <w:tcBorders>
              <w:top w:val="nil"/>
              <w:left w:val="nil"/>
              <w:bottom w:val="single" w:sz="12" w:space="0" w:color="auto"/>
              <w:right w:val="nil"/>
            </w:tcBorders>
            <w:shd w:val="clear" w:color="auto" w:fill="auto"/>
            <w:vAlign w:val="center"/>
          </w:tcPr>
          <w:p w14:paraId="1A7888FC" w14:textId="4464E6EF" w:rsidR="000420D7" w:rsidRPr="00E561E1" w:rsidRDefault="000420D7" w:rsidP="00FC5633">
            <w:pPr>
              <w:tabs>
                <w:tab w:val="left" w:pos="284"/>
                <w:tab w:val="left" w:pos="709"/>
              </w:tabs>
              <w:rPr>
                <w:color w:val="231F20"/>
                <w:sz w:val="21"/>
                <w:szCs w:val="21"/>
              </w:rPr>
            </w:pPr>
            <w:r w:rsidRPr="00E561E1">
              <w:rPr>
                <w:rFonts w:hint="eastAsia"/>
                <w:color w:val="231F20"/>
                <w:sz w:val="21"/>
                <w:szCs w:val="21"/>
              </w:rPr>
              <w:t>模型移除可使用接口</w:t>
            </w:r>
          </w:p>
        </w:tc>
        <w:tc>
          <w:tcPr>
            <w:tcW w:w="2977" w:type="dxa"/>
            <w:tcBorders>
              <w:top w:val="nil"/>
              <w:left w:val="nil"/>
              <w:bottom w:val="single" w:sz="12" w:space="0" w:color="auto"/>
              <w:right w:val="nil"/>
            </w:tcBorders>
          </w:tcPr>
          <w:p w14:paraId="1D2BDD4D" w14:textId="7B4F8611" w:rsidR="000420D7"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w:t>
            </w:r>
            <w:r w:rsidRPr="00E561E1">
              <w:rPr>
                <w:rFonts w:eastAsiaTheme="minorEastAsia"/>
                <w:color w:val="231F20"/>
                <w:sz w:val="21"/>
                <w:szCs w:val="21"/>
              </w:rPr>
              <w:t>model/removeUsableModel</w:t>
            </w:r>
          </w:p>
        </w:tc>
        <w:tc>
          <w:tcPr>
            <w:tcW w:w="3202" w:type="dxa"/>
            <w:tcBorders>
              <w:top w:val="nil"/>
              <w:left w:val="nil"/>
              <w:bottom w:val="single" w:sz="12" w:space="0" w:color="auto"/>
              <w:right w:val="nil"/>
            </w:tcBorders>
          </w:tcPr>
          <w:p w14:paraId="36D59DD4" w14:textId="15DAA5DB" w:rsidR="000420D7" w:rsidRPr="00E561E1" w:rsidRDefault="00A738EC"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bl>
    <w:p w14:paraId="1967CD89" w14:textId="21B95BAB" w:rsidR="00DE53DF" w:rsidRDefault="00863B0C" w:rsidP="00FC5633">
      <w:pPr>
        <w:pStyle w:val="2"/>
        <w:tabs>
          <w:tab w:val="left" w:pos="284"/>
          <w:tab w:val="left" w:pos="709"/>
        </w:tabs>
      </w:pPr>
      <w:bookmarkStart w:id="203" w:name="_Toc68614906"/>
      <w:r>
        <w:rPr>
          <w:rFonts w:hint="eastAsia"/>
        </w:rPr>
        <w:t>系统</w:t>
      </w:r>
      <w:r w:rsidR="00A35C86">
        <w:rPr>
          <w:rFonts w:hint="eastAsia"/>
        </w:rPr>
        <w:t>测试</w:t>
      </w:r>
      <w:bookmarkEnd w:id="203"/>
    </w:p>
    <w:p w14:paraId="70F90BD1" w14:textId="39346D2E" w:rsidR="008834E0" w:rsidRDefault="008834E0" w:rsidP="00FC5633">
      <w:pPr>
        <w:pStyle w:val="3"/>
        <w:tabs>
          <w:tab w:val="left" w:pos="284"/>
          <w:tab w:val="left" w:pos="709"/>
        </w:tabs>
      </w:pPr>
      <w:r>
        <w:rPr>
          <w:rFonts w:hint="eastAsia"/>
        </w:rPr>
        <w:t>服务器部署</w:t>
      </w:r>
    </w:p>
    <w:p w14:paraId="2B4D5860" w14:textId="30728487" w:rsidR="0033458D" w:rsidRPr="0033458D" w:rsidRDefault="0033458D" w:rsidP="00FC5633">
      <w:pPr>
        <w:tabs>
          <w:tab w:val="left" w:pos="284"/>
          <w:tab w:val="left" w:pos="709"/>
        </w:tabs>
        <w:ind w:firstLineChars="200" w:firstLine="480"/>
      </w:pPr>
      <w:r>
        <w:rPr>
          <w:rFonts w:hint="eastAsia"/>
        </w:rPr>
        <w:t>基于</w:t>
      </w:r>
      <w:r>
        <w:rPr>
          <w:rFonts w:hint="eastAsia"/>
        </w:rPr>
        <w:t>Web</w:t>
      </w:r>
      <w:proofErr w:type="gramStart"/>
      <w:r>
        <w:rPr>
          <w:rFonts w:hint="eastAsia"/>
        </w:rPr>
        <w:t>的增材制造</w:t>
      </w:r>
      <w:proofErr w:type="gramEnd"/>
      <w:r>
        <w:rPr>
          <w:rFonts w:hint="eastAsia"/>
        </w:rPr>
        <w:t>预处理系统的服务器部署，本文使用</w:t>
      </w:r>
      <w:r>
        <w:rPr>
          <w:rFonts w:hint="eastAsia"/>
        </w:rPr>
        <w:t>UCloud</w:t>
      </w:r>
      <w:r>
        <w:rPr>
          <w:rFonts w:hint="eastAsia"/>
        </w:rPr>
        <w:t>云主机，型号是</w:t>
      </w:r>
      <w:r>
        <w:rPr>
          <w:rFonts w:hint="eastAsia"/>
        </w:rPr>
        <w:t>AMD</w:t>
      </w:r>
      <w:r>
        <w:rPr>
          <w:rFonts w:hint="eastAsia"/>
        </w:rPr>
        <w:t>版，系统盘为</w:t>
      </w:r>
      <w:r>
        <w:rPr>
          <w:rFonts w:hint="eastAsia"/>
        </w:rPr>
        <w:t>4</w:t>
      </w:r>
      <w:r>
        <w:t>0</w:t>
      </w:r>
      <w:r>
        <w:rPr>
          <w:rFonts w:hint="eastAsia"/>
        </w:rPr>
        <w:t>G</w:t>
      </w:r>
      <w:r>
        <w:t xml:space="preserve"> </w:t>
      </w:r>
      <w:r>
        <w:rPr>
          <w:rFonts w:hint="eastAsia"/>
        </w:rPr>
        <w:t>RSSD</w:t>
      </w:r>
      <w:r>
        <w:rPr>
          <w:rFonts w:hint="eastAsia"/>
        </w:rPr>
        <w:t>云盘，</w:t>
      </w:r>
      <w:r>
        <w:rPr>
          <w:rFonts w:hint="eastAsia"/>
        </w:rPr>
        <w:t>BGP</w:t>
      </w:r>
      <w:r>
        <w:rPr>
          <w:rFonts w:hint="eastAsia"/>
        </w:rPr>
        <w:t>带宽为</w:t>
      </w:r>
      <w:r>
        <w:rPr>
          <w:rFonts w:hint="eastAsia"/>
        </w:rPr>
        <w:t>1M</w:t>
      </w:r>
      <w:r>
        <w:rPr>
          <w:rFonts w:hint="eastAsia"/>
        </w:rPr>
        <w:t>。服务器部署分为前端、后端、数据库三部分。前端部署</w:t>
      </w:r>
      <w:r w:rsidR="00B50FAD">
        <w:rPr>
          <w:rFonts w:hint="eastAsia"/>
        </w:rPr>
        <w:t>：</w:t>
      </w:r>
      <w:r>
        <w:rPr>
          <w:rFonts w:hint="eastAsia"/>
        </w:rPr>
        <w:t>前端</w:t>
      </w:r>
      <w:r w:rsidR="00B50FAD">
        <w:rPr>
          <w:rFonts w:hint="eastAsia"/>
        </w:rPr>
        <w:t>将访问后端的</w:t>
      </w:r>
      <w:r>
        <w:rPr>
          <w:rFonts w:hint="eastAsia"/>
        </w:rPr>
        <w:t>地址修改为服务器的公网</w:t>
      </w:r>
      <w:r>
        <w:rPr>
          <w:rFonts w:hint="eastAsia"/>
        </w:rPr>
        <w:t>IP</w:t>
      </w:r>
      <w:r>
        <w:rPr>
          <w:rFonts w:hint="eastAsia"/>
        </w:rPr>
        <w:t>，再通过</w:t>
      </w:r>
      <w:r>
        <w:rPr>
          <w:rFonts w:hint="eastAsia"/>
        </w:rPr>
        <w:t>npm</w:t>
      </w:r>
      <w:r>
        <w:t xml:space="preserve"> </w:t>
      </w:r>
      <w:r>
        <w:rPr>
          <w:rFonts w:hint="eastAsia"/>
        </w:rPr>
        <w:t>run</w:t>
      </w:r>
      <w:r>
        <w:t xml:space="preserve"> </w:t>
      </w:r>
      <w:r>
        <w:rPr>
          <w:rFonts w:hint="eastAsia"/>
        </w:rPr>
        <w:t>build</w:t>
      </w:r>
      <w:r>
        <w:rPr>
          <w:rFonts w:hint="eastAsia"/>
        </w:rPr>
        <w:t>命令将开发环境代码打包成生产</w:t>
      </w:r>
      <w:r w:rsidR="0028175D">
        <w:rPr>
          <w:rFonts w:hint="eastAsia"/>
        </w:rPr>
        <w:t>环境</w:t>
      </w:r>
      <w:r>
        <w:rPr>
          <w:rFonts w:hint="eastAsia"/>
        </w:rPr>
        <w:t>代码，然后将生产</w:t>
      </w:r>
      <w:r w:rsidR="00EB23A6">
        <w:rPr>
          <w:rFonts w:hint="eastAsia"/>
        </w:rPr>
        <w:t>环境</w:t>
      </w:r>
      <w:r>
        <w:rPr>
          <w:rFonts w:hint="eastAsia"/>
        </w:rPr>
        <w:t>代码部署在服务器</w:t>
      </w:r>
      <w:r w:rsidR="00854C45">
        <w:rPr>
          <w:rFonts w:hint="eastAsia"/>
        </w:rPr>
        <w:t>的</w:t>
      </w:r>
      <w:r w:rsidR="00854C45">
        <w:rPr>
          <w:rFonts w:hint="eastAsia"/>
        </w:rPr>
        <w:t>8</w:t>
      </w:r>
      <w:r w:rsidR="00854C45">
        <w:t>080</w:t>
      </w:r>
      <w:r w:rsidR="00854C45">
        <w:rPr>
          <w:rFonts w:hint="eastAsia"/>
        </w:rPr>
        <w:t>端口上</w:t>
      </w:r>
      <w:r>
        <w:rPr>
          <w:rFonts w:hint="eastAsia"/>
        </w:rPr>
        <w:t>；</w:t>
      </w:r>
      <w:r w:rsidR="00854C45">
        <w:rPr>
          <w:rFonts w:hint="eastAsia"/>
        </w:rPr>
        <w:t>后端则将后端代码打包推送到云服务器上，再通过</w:t>
      </w:r>
      <w:r w:rsidR="00FD6129">
        <w:rPr>
          <w:rFonts w:hint="eastAsia"/>
        </w:rPr>
        <w:lastRenderedPageBreak/>
        <w:t>p</w:t>
      </w:r>
      <w:r w:rsidR="00FD6129">
        <w:t>m2</w:t>
      </w:r>
      <w:r w:rsidR="00854C45">
        <w:rPr>
          <w:rFonts w:hint="eastAsia"/>
        </w:rPr>
        <w:t>工具启动后端服务；数据库则是在服务器上安装</w:t>
      </w:r>
      <w:r w:rsidR="00854C45">
        <w:rPr>
          <w:rFonts w:hint="eastAsia"/>
        </w:rPr>
        <w:t>MongoDB</w:t>
      </w:r>
      <w:r w:rsidR="00854C45">
        <w:rPr>
          <w:rFonts w:hint="eastAsia"/>
        </w:rPr>
        <w:t>并配置数据存储路径，再将本地数据服务器启动。本文的云服务器公网</w:t>
      </w:r>
      <w:r w:rsidR="00854C45">
        <w:rPr>
          <w:rFonts w:hint="eastAsia"/>
        </w:rPr>
        <w:t>IP</w:t>
      </w:r>
      <w:r w:rsidR="00854C45">
        <w:rPr>
          <w:rFonts w:hint="eastAsia"/>
        </w:rPr>
        <w:t>为</w:t>
      </w:r>
      <w:r w:rsidR="00222183" w:rsidRPr="00222183">
        <w:t>106.75.190.235</w:t>
      </w:r>
      <w:r w:rsidR="00854C45">
        <w:rPr>
          <w:rFonts w:hint="eastAsia"/>
        </w:rPr>
        <w:t>，因此通过网址</w:t>
      </w:r>
      <w:r w:rsidR="00854C45" w:rsidRPr="00CF035A">
        <w:rPr>
          <w:rFonts w:hint="eastAsia"/>
        </w:rPr>
        <w:t>http</w:t>
      </w:r>
      <w:r w:rsidR="00854C45" w:rsidRPr="00CF035A">
        <w:t>://</w:t>
      </w:r>
      <w:r w:rsidR="00CF035A" w:rsidRPr="00CF035A">
        <w:t>106.75.190.235</w:t>
      </w:r>
      <w:r w:rsidR="00854C45" w:rsidRPr="00CF035A">
        <w:t>:8080</w:t>
      </w:r>
      <w:r w:rsidR="003E3918">
        <w:rPr>
          <w:rFonts w:hint="eastAsia"/>
        </w:rPr>
        <w:t>即可访问应用</w:t>
      </w:r>
      <w:r w:rsidR="00854C45">
        <w:rPr>
          <w:rFonts w:hint="eastAsia"/>
        </w:rPr>
        <w:t>。</w:t>
      </w:r>
    </w:p>
    <w:p w14:paraId="7F886EA4" w14:textId="136A6F0C" w:rsidR="007C36E8" w:rsidRDefault="007C36E8" w:rsidP="00FC5633">
      <w:pPr>
        <w:pStyle w:val="3"/>
        <w:tabs>
          <w:tab w:val="left" w:pos="284"/>
          <w:tab w:val="left" w:pos="709"/>
        </w:tabs>
      </w:pPr>
      <w:r>
        <w:rPr>
          <w:rFonts w:hint="eastAsia"/>
        </w:rPr>
        <w:t>功能测试</w:t>
      </w:r>
    </w:p>
    <w:p w14:paraId="19D198C6" w14:textId="77777777" w:rsidR="00DA7447" w:rsidRDefault="00FD6129" w:rsidP="000C2FC6">
      <w:pPr>
        <w:pStyle w:val="afd"/>
        <w:numPr>
          <w:ilvl w:val="0"/>
          <w:numId w:val="15"/>
        </w:numPr>
        <w:tabs>
          <w:tab w:val="left" w:pos="284"/>
          <w:tab w:val="left" w:pos="709"/>
        </w:tabs>
        <w:ind w:left="0" w:firstLine="480"/>
      </w:pPr>
      <w:r>
        <w:rPr>
          <w:rFonts w:hint="eastAsia"/>
        </w:rPr>
        <w:t>登录注册：</w:t>
      </w:r>
      <w:r w:rsidR="00DB3F6F">
        <w:rPr>
          <w:rFonts w:hint="eastAsia"/>
        </w:rPr>
        <w:t>用户名</w:t>
      </w:r>
      <w:r w:rsidR="00DB3F6F">
        <w:rPr>
          <w:rFonts w:hint="eastAsia"/>
        </w:rPr>
        <w:t>myTest</w:t>
      </w:r>
      <w:r w:rsidR="00DB3F6F">
        <w:rPr>
          <w:rFonts w:hint="eastAsia"/>
        </w:rPr>
        <w:t>，真实姓名测试号，密码</w:t>
      </w:r>
      <w:r w:rsidR="00DB3F6F">
        <w:rPr>
          <w:rFonts w:hint="eastAsia"/>
        </w:rPr>
        <w:t>1</w:t>
      </w:r>
      <w:r w:rsidR="00DB3F6F">
        <w:t>23456.</w:t>
      </w:r>
    </w:p>
    <w:p w14:paraId="6DE86252" w14:textId="1F5E0CC6" w:rsidR="00DB3F6F" w:rsidRDefault="00DE3FF6" w:rsidP="00DA7447">
      <w:pPr>
        <w:tabs>
          <w:tab w:val="left" w:pos="284"/>
          <w:tab w:val="left" w:pos="709"/>
        </w:tabs>
        <w:jc w:val="center"/>
      </w:pPr>
      <w:r>
        <w:rPr>
          <w:noProof/>
        </w:rPr>
        <w:drawing>
          <wp:inline distT="0" distB="0" distL="0" distR="0" wp14:anchorId="761CDA46" wp14:editId="7D147677">
            <wp:extent cx="5348148" cy="2217420"/>
            <wp:effectExtent l="0" t="0" r="508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356755" cy="2220989"/>
                    </a:xfrm>
                    <a:prstGeom prst="rect">
                      <a:avLst/>
                    </a:prstGeom>
                  </pic:spPr>
                </pic:pic>
              </a:graphicData>
            </a:graphic>
          </wp:inline>
        </w:drawing>
      </w:r>
    </w:p>
    <w:p w14:paraId="2536B42F" w14:textId="77953D59" w:rsidR="00DB3F6F" w:rsidRPr="00225BF6" w:rsidRDefault="00DB3F6F"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30</w:t>
      </w:r>
      <w:r w:rsidR="000020DF">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登录注册</w:t>
      </w:r>
    </w:p>
    <w:p w14:paraId="6ADA6DF1" w14:textId="77777777" w:rsidR="00DA7447" w:rsidRDefault="00DB3F6F" w:rsidP="000C2FC6">
      <w:pPr>
        <w:pStyle w:val="afd"/>
        <w:numPr>
          <w:ilvl w:val="0"/>
          <w:numId w:val="15"/>
        </w:numPr>
        <w:tabs>
          <w:tab w:val="left" w:pos="284"/>
          <w:tab w:val="left" w:pos="709"/>
        </w:tabs>
        <w:ind w:left="0" w:firstLine="480"/>
      </w:pPr>
      <w:r>
        <w:rPr>
          <w:rFonts w:hint="eastAsia"/>
        </w:rPr>
        <w:t>上传模型：模型名称螺旋桨，模型描述螺旋桨，</w:t>
      </w:r>
      <w:r w:rsidR="00C53713">
        <w:rPr>
          <w:rFonts w:hint="eastAsia"/>
        </w:rPr>
        <w:t>设置权限公开，上</w:t>
      </w:r>
      <w:proofErr w:type="gramStart"/>
      <w:r w:rsidR="00C53713">
        <w:rPr>
          <w:rFonts w:hint="eastAsia"/>
        </w:rPr>
        <w:t>传图片</w:t>
      </w:r>
      <w:proofErr w:type="gramEnd"/>
      <w:r w:rsidR="00C53713">
        <w:rPr>
          <w:rFonts w:hint="eastAsia"/>
        </w:rPr>
        <w:t>螺旋桨</w:t>
      </w:r>
      <w:r w:rsidR="00C53713">
        <w:rPr>
          <w:rFonts w:hint="eastAsia"/>
        </w:rPr>
        <w:t>.png</w:t>
      </w:r>
      <w:r w:rsidR="00C53713">
        <w:rPr>
          <w:rFonts w:hint="eastAsia"/>
        </w:rPr>
        <w:t>，上传模型螺旋桨</w:t>
      </w:r>
      <w:r w:rsidR="00C53713">
        <w:rPr>
          <w:rFonts w:hint="eastAsia"/>
        </w:rPr>
        <w:t>.</w:t>
      </w:r>
      <w:r w:rsidR="00C53713">
        <w:t>stl.</w:t>
      </w:r>
    </w:p>
    <w:p w14:paraId="2A827197" w14:textId="078094D5" w:rsidR="00DB3F6F" w:rsidRDefault="00DB3F6F" w:rsidP="00DA7447">
      <w:pPr>
        <w:tabs>
          <w:tab w:val="left" w:pos="284"/>
          <w:tab w:val="left" w:pos="709"/>
        </w:tabs>
        <w:jc w:val="center"/>
      </w:pPr>
      <w:r>
        <w:rPr>
          <w:noProof/>
        </w:rPr>
        <w:drawing>
          <wp:inline distT="0" distB="0" distL="0" distR="0" wp14:anchorId="386B7AA6" wp14:editId="0214BFC5">
            <wp:extent cx="4885898" cy="3008987"/>
            <wp:effectExtent l="0" t="0" r="0" b="127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4904252" cy="3020290"/>
                    </a:xfrm>
                    <a:prstGeom prst="rect">
                      <a:avLst/>
                    </a:prstGeom>
                  </pic:spPr>
                </pic:pic>
              </a:graphicData>
            </a:graphic>
          </wp:inline>
        </w:drawing>
      </w:r>
    </w:p>
    <w:p w14:paraId="55100FAF" w14:textId="49FBDCDE" w:rsidR="00AF39CA" w:rsidRPr="00225BF6" w:rsidRDefault="00DB3F6F"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31</w:t>
      </w:r>
      <w:r w:rsidR="000020DF">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上传模型</w:t>
      </w:r>
    </w:p>
    <w:p w14:paraId="27D0ABAF" w14:textId="77777777" w:rsidR="00DA7447" w:rsidRDefault="0047798A" w:rsidP="000C2FC6">
      <w:pPr>
        <w:pStyle w:val="afd"/>
        <w:numPr>
          <w:ilvl w:val="0"/>
          <w:numId w:val="15"/>
        </w:numPr>
        <w:tabs>
          <w:tab w:val="left" w:pos="284"/>
          <w:tab w:val="left" w:pos="709"/>
        </w:tabs>
        <w:ind w:left="0" w:firstLine="480"/>
      </w:pPr>
      <w:r>
        <w:rPr>
          <w:rFonts w:hint="eastAsia"/>
        </w:rPr>
        <w:lastRenderedPageBreak/>
        <w:t>修改模型：模型描述修改为螺旋桨修改，设置权限修改为私有。</w:t>
      </w:r>
    </w:p>
    <w:p w14:paraId="0A3DEDC3" w14:textId="473DC58E" w:rsidR="0047798A" w:rsidRDefault="007A4CF9" w:rsidP="00DA7447">
      <w:pPr>
        <w:tabs>
          <w:tab w:val="left" w:pos="284"/>
          <w:tab w:val="left" w:pos="709"/>
        </w:tabs>
        <w:jc w:val="center"/>
      </w:pPr>
      <w:r>
        <w:rPr>
          <w:noProof/>
        </w:rPr>
        <w:drawing>
          <wp:inline distT="0" distB="0" distL="0" distR="0" wp14:anchorId="77A75C6A" wp14:editId="65D11433">
            <wp:extent cx="5139273" cy="3143250"/>
            <wp:effectExtent l="0" t="0" r="4445"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146974" cy="3147960"/>
                    </a:xfrm>
                    <a:prstGeom prst="rect">
                      <a:avLst/>
                    </a:prstGeom>
                  </pic:spPr>
                </pic:pic>
              </a:graphicData>
            </a:graphic>
          </wp:inline>
        </w:drawing>
      </w:r>
    </w:p>
    <w:p w14:paraId="0937AB85" w14:textId="5F66EE3E" w:rsidR="0047798A" w:rsidRPr="00225BF6" w:rsidRDefault="0047798A"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32</w:t>
      </w:r>
      <w:r w:rsidR="000020DF">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修改模型</w:t>
      </w:r>
    </w:p>
    <w:p w14:paraId="08D3EF54" w14:textId="77777777" w:rsidR="00DA7447" w:rsidRDefault="000F483C" w:rsidP="000C2FC6">
      <w:pPr>
        <w:pStyle w:val="afd"/>
        <w:numPr>
          <w:ilvl w:val="0"/>
          <w:numId w:val="15"/>
        </w:numPr>
        <w:tabs>
          <w:tab w:val="left" w:pos="284"/>
          <w:tab w:val="left" w:pos="709"/>
        </w:tabs>
        <w:ind w:left="0" w:firstLine="480"/>
      </w:pPr>
      <w:r>
        <w:rPr>
          <w:rFonts w:hint="eastAsia"/>
        </w:rPr>
        <w:t>删除模型。</w:t>
      </w:r>
    </w:p>
    <w:p w14:paraId="6A400D79" w14:textId="343C4FF3" w:rsidR="000F483C" w:rsidRDefault="000F483C" w:rsidP="00DA7447">
      <w:pPr>
        <w:tabs>
          <w:tab w:val="left" w:pos="284"/>
          <w:tab w:val="left" w:pos="709"/>
        </w:tabs>
        <w:jc w:val="center"/>
      </w:pPr>
      <w:r>
        <w:rPr>
          <w:noProof/>
        </w:rPr>
        <w:drawing>
          <wp:inline distT="0" distB="0" distL="0" distR="0" wp14:anchorId="6860B0AA" wp14:editId="3E8F1150">
            <wp:extent cx="5175250" cy="2122617"/>
            <wp:effectExtent l="0" t="0" r="635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182068" cy="2125414"/>
                    </a:xfrm>
                    <a:prstGeom prst="rect">
                      <a:avLst/>
                    </a:prstGeom>
                  </pic:spPr>
                </pic:pic>
              </a:graphicData>
            </a:graphic>
          </wp:inline>
        </w:drawing>
      </w:r>
    </w:p>
    <w:p w14:paraId="6DAA80D3" w14:textId="6E5D1C4F" w:rsidR="000F483C" w:rsidRPr="00225BF6" w:rsidRDefault="000F483C" w:rsidP="00FC5633">
      <w:pPr>
        <w:pStyle w:val="a4"/>
        <w:tabs>
          <w:tab w:val="left" w:pos="284"/>
          <w:tab w:val="left" w:pos="709"/>
        </w:tabs>
        <w:ind w:left="210" w:hanging="210"/>
        <w:jc w:val="center"/>
        <w:rPr>
          <w:rFonts w:ascii="Times New Roman" w:eastAsia="宋体" w:hAnsi="Times New Roman"/>
          <w:sz w:val="21"/>
          <w:szCs w:val="24"/>
        </w:rPr>
      </w:pPr>
      <w:r w:rsidRPr="00225BF6">
        <w:rPr>
          <w:rFonts w:ascii="Times New Roman" w:eastAsia="宋体" w:hAnsi="Times New Roman"/>
          <w:sz w:val="21"/>
          <w:szCs w:val="24"/>
        </w:rPr>
        <w:t>图</w:t>
      </w:r>
      <w:r w:rsidRPr="00225BF6">
        <w:rPr>
          <w:rFonts w:ascii="Times New Roman" w:eastAsia="宋体" w:hAnsi="Times New Roman"/>
          <w:sz w:val="21"/>
          <w:szCs w:val="24"/>
        </w:rPr>
        <w:t xml:space="preserve"> </w:t>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TYLEREF 1 \s </w:instrText>
      </w:r>
      <w:r w:rsidR="000020DF">
        <w:rPr>
          <w:rFonts w:ascii="Times New Roman" w:eastAsia="宋体" w:hAnsi="Times New Roman"/>
          <w:sz w:val="21"/>
          <w:szCs w:val="24"/>
        </w:rPr>
        <w:fldChar w:fldCharType="separate"/>
      </w:r>
      <w:r w:rsidR="00F60620">
        <w:rPr>
          <w:rFonts w:ascii="Times New Roman" w:eastAsia="宋体" w:hAnsi="Times New Roman"/>
          <w:noProof/>
          <w:sz w:val="21"/>
          <w:szCs w:val="24"/>
        </w:rPr>
        <w:t>4</w:t>
      </w:r>
      <w:r w:rsidR="000020DF">
        <w:rPr>
          <w:rFonts w:ascii="Times New Roman" w:eastAsia="宋体" w:hAnsi="Times New Roman"/>
          <w:sz w:val="21"/>
          <w:szCs w:val="24"/>
        </w:rPr>
        <w:fldChar w:fldCharType="end"/>
      </w:r>
      <w:r w:rsidR="000020DF">
        <w:rPr>
          <w:rFonts w:ascii="Times New Roman" w:eastAsia="宋体" w:hAnsi="Times New Roman"/>
          <w:sz w:val="21"/>
          <w:szCs w:val="24"/>
        </w:rPr>
        <w:noBreakHyphen/>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EQ </w:instrText>
      </w:r>
      <w:r w:rsidR="000020DF">
        <w:rPr>
          <w:rFonts w:ascii="Times New Roman" w:eastAsia="宋体" w:hAnsi="Times New Roman"/>
          <w:sz w:val="21"/>
          <w:szCs w:val="24"/>
        </w:rPr>
        <w:instrText>图</w:instrText>
      </w:r>
      <w:r w:rsidR="000020DF">
        <w:rPr>
          <w:rFonts w:ascii="Times New Roman" w:eastAsia="宋体" w:hAnsi="Times New Roman"/>
          <w:sz w:val="21"/>
          <w:szCs w:val="24"/>
        </w:rPr>
        <w:instrText xml:space="preserve"> \* ARABIC \s 1 </w:instrText>
      </w:r>
      <w:r w:rsidR="000020DF">
        <w:rPr>
          <w:rFonts w:ascii="Times New Roman" w:eastAsia="宋体" w:hAnsi="Times New Roman"/>
          <w:sz w:val="21"/>
          <w:szCs w:val="24"/>
        </w:rPr>
        <w:fldChar w:fldCharType="separate"/>
      </w:r>
      <w:r w:rsidR="00F60620">
        <w:rPr>
          <w:rFonts w:ascii="Times New Roman" w:eastAsia="宋体" w:hAnsi="Times New Roman"/>
          <w:noProof/>
          <w:sz w:val="21"/>
          <w:szCs w:val="24"/>
        </w:rPr>
        <w:t>33</w:t>
      </w:r>
      <w:r w:rsidR="000020DF">
        <w:rPr>
          <w:rFonts w:ascii="Times New Roman" w:eastAsia="宋体" w:hAnsi="Times New Roman"/>
          <w:sz w:val="21"/>
          <w:szCs w:val="24"/>
        </w:rPr>
        <w:fldChar w:fldCharType="end"/>
      </w:r>
      <w:r w:rsidRPr="00225BF6">
        <w:rPr>
          <w:rFonts w:ascii="Times New Roman" w:eastAsia="宋体" w:hAnsi="Times New Roman"/>
          <w:sz w:val="21"/>
          <w:szCs w:val="24"/>
        </w:rPr>
        <w:t xml:space="preserve"> </w:t>
      </w:r>
      <w:r w:rsidR="00844264" w:rsidRPr="00225BF6">
        <w:rPr>
          <w:rFonts w:ascii="Times New Roman" w:eastAsia="宋体" w:hAnsi="Times New Roman"/>
          <w:sz w:val="21"/>
          <w:szCs w:val="24"/>
        </w:rPr>
        <w:t>删除模型</w:t>
      </w:r>
    </w:p>
    <w:p w14:paraId="38CE358C" w14:textId="77777777" w:rsidR="00DA7447" w:rsidRDefault="00E539EE" w:rsidP="000C2FC6">
      <w:pPr>
        <w:pStyle w:val="afd"/>
        <w:numPr>
          <w:ilvl w:val="0"/>
          <w:numId w:val="15"/>
        </w:numPr>
        <w:tabs>
          <w:tab w:val="left" w:pos="284"/>
          <w:tab w:val="left" w:pos="709"/>
        </w:tabs>
        <w:ind w:left="0" w:firstLine="480"/>
      </w:pPr>
      <w:r>
        <w:rPr>
          <w:rFonts w:hint="eastAsia"/>
        </w:rPr>
        <w:t>所有模型库中公共模型加入我的模型库。</w:t>
      </w:r>
    </w:p>
    <w:p w14:paraId="55DA3108" w14:textId="34FF14D0" w:rsidR="00E539EE" w:rsidRDefault="00E539EE" w:rsidP="00DA7447">
      <w:pPr>
        <w:tabs>
          <w:tab w:val="left" w:pos="284"/>
          <w:tab w:val="left" w:pos="709"/>
        </w:tabs>
        <w:jc w:val="center"/>
      </w:pPr>
      <w:r>
        <w:rPr>
          <w:noProof/>
        </w:rPr>
        <w:lastRenderedPageBreak/>
        <w:drawing>
          <wp:inline distT="0" distB="0" distL="0" distR="0" wp14:anchorId="74FCD344" wp14:editId="374973A8">
            <wp:extent cx="4635998" cy="2217761"/>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4663704" cy="2231015"/>
                    </a:xfrm>
                    <a:prstGeom prst="rect">
                      <a:avLst/>
                    </a:prstGeom>
                  </pic:spPr>
                </pic:pic>
              </a:graphicData>
            </a:graphic>
          </wp:inline>
        </w:drawing>
      </w:r>
    </w:p>
    <w:p w14:paraId="6940892C" w14:textId="0DCF6F5D" w:rsidR="00E539EE" w:rsidRPr="00225BF6" w:rsidRDefault="00E539EE"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34</w:t>
      </w:r>
      <w:r w:rsidR="000020DF">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公共模型加入我的模型库</w:t>
      </w:r>
    </w:p>
    <w:p w14:paraId="4C21B4AD" w14:textId="77777777" w:rsidR="00DA7447" w:rsidRDefault="0097570B" w:rsidP="000C2FC6">
      <w:pPr>
        <w:pStyle w:val="afd"/>
        <w:numPr>
          <w:ilvl w:val="0"/>
          <w:numId w:val="15"/>
        </w:numPr>
        <w:tabs>
          <w:tab w:val="left" w:pos="284"/>
          <w:tab w:val="left" w:pos="709"/>
        </w:tabs>
        <w:ind w:left="0" w:firstLine="480"/>
      </w:pPr>
      <w:r>
        <w:rPr>
          <w:rFonts w:hint="eastAsia"/>
        </w:rPr>
        <w:t>个人中心。</w:t>
      </w:r>
    </w:p>
    <w:p w14:paraId="0D397DD1" w14:textId="15D94B12" w:rsidR="0097570B" w:rsidRDefault="0097570B" w:rsidP="00DA7447">
      <w:pPr>
        <w:tabs>
          <w:tab w:val="left" w:pos="284"/>
          <w:tab w:val="left" w:pos="709"/>
        </w:tabs>
        <w:jc w:val="center"/>
      </w:pPr>
      <w:r>
        <w:rPr>
          <w:noProof/>
        </w:rPr>
        <w:drawing>
          <wp:inline distT="0" distB="0" distL="0" distR="0" wp14:anchorId="79AB5F3D" wp14:editId="147283A6">
            <wp:extent cx="4664117" cy="1992573"/>
            <wp:effectExtent l="0" t="0" r="3175" b="825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4673342" cy="1996514"/>
                    </a:xfrm>
                    <a:prstGeom prst="rect">
                      <a:avLst/>
                    </a:prstGeom>
                  </pic:spPr>
                </pic:pic>
              </a:graphicData>
            </a:graphic>
          </wp:inline>
        </w:drawing>
      </w:r>
    </w:p>
    <w:p w14:paraId="6F958ADC" w14:textId="0699B602" w:rsidR="0097570B" w:rsidRPr="00225BF6" w:rsidRDefault="0097570B"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35</w:t>
      </w:r>
      <w:r w:rsidR="000020DF">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个人中心</w:t>
      </w:r>
    </w:p>
    <w:p w14:paraId="64FF8CFC" w14:textId="77777777" w:rsidR="00DA7447" w:rsidRDefault="000559DA" w:rsidP="000C2FC6">
      <w:pPr>
        <w:pStyle w:val="afd"/>
        <w:numPr>
          <w:ilvl w:val="0"/>
          <w:numId w:val="15"/>
        </w:numPr>
        <w:tabs>
          <w:tab w:val="left" w:pos="284"/>
          <w:tab w:val="left" w:pos="709"/>
        </w:tabs>
        <w:ind w:left="0" w:firstLine="480"/>
      </w:pPr>
      <w:r>
        <w:rPr>
          <w:rFonts w:hint="eastAsia"/>
        </w:rPr>
        <w:t>选择模型进入工作台页面。</w:t>
      </w:r>
    </w:p>
    <w:p w14:paraId="0E4C4D97" w14:textId="06617CDB" w:rsidR="00844264" w:rsidRDefault="00844264" w:rsidP="00DA7447">
      <w:pPr>
        <w:tabs>
          <w:tab w:val="left" w:pos="284"/>
          <w:tab w:val="left" w:pos="709"/>
        </w:tabs>
        <w:jc w:val="center"/>
      </w:pPr>
      <w:r>
        <w:rPr>
          <w:noProof/>
        </w:rPr>
        <w:drawing>
          <wp:inline distT="0" distB="0" distL="0" distR="0" wp14:anchorId="5CF04B56" wp14:editId="52FF43BE">
            <wp:extent cx="4599405" cy="2210938"/>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4627812" cy="2224593"/>
                    </a:xfrm>
                    <a:prstGeom prst="rect">
                      <a:avLst/>
                    </a:prstGeom>
                  </pic:spPr>
                </pic:pic>
              </a:graphicData>
            </a:graphic>
          </wp:inline>
        </w:drawing>
      </w:r>
    </w:p>
    <w:p w14:paraId="5AA76BDF" w14:textId="112783C8" w:rsidR="000559DA" w:rsidRPr="00225BF6" w:rsidRDefault="00844264"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36</w:t>
      </w:r>
      <w:r w:rsidR="000020DF">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模型进入工作台页面</w:t>
      </w:r>
    </w:p>
    <w:p w14:paraId="417C3B35" w14:textId="77777777" w:rsidR="00DA7447" w:rsidRDefault="00C73C8B" w:rsidP="000C2FC6">
      <w:pPr>
        <w:pStyle w:val="afd"/>
        <w:numPr>
          <w:ilvl w:val="0"/>
          <w:numId w:val="15"/>
        </w:numPr>
        <w:tabs>
          <w:tab w:val="left" w:pos="284"/>
          <w:tab w:val="left" w:pos="709"/>
        </w:tabs>
        <w:ind w:left="0" w:firstLine="480"/>
      </w:pPr>
      <w:r>
        <w:rPr>
          <w:rFonts w:hint="eastAsia"/>
        </w:rPr>
        <w:lastRenderedPageBreak/>
        <w:t>分层切片：起始切片高度</w:t>
      </w:r>
      <w:r>
        <w:rPr>
          <w:rFonts w:hint="eastAsia"/>
        </w:rPr>
        <w:t>-</w:t>
      </w:r>
      <w:r>
        <w:t>5</w:t>
      </w:r>
      <w:r>
        <w:rPr>
          <w:rFonts w:hint="eastAsia"/>
        </w:rPr>
        <w:t>，终止切片高度</w:t>
      </w:r>
      <w:r>
        <w:rPr>
          <w:rFonts w:hint="eastAsia"/>
        </w:rPr>
        <w:t>5</w:t>
      </w:r>
      <w:r>
        <w:rPr>
          <w:rFonts w:hint="eastAsia"/>
        </w:rPr>
        <w:t>，层厚</w:t>
      </w:r>
      <w:r>
        <w:rPr>
          <w:rFonts w:hint="eastAsia"/>
        </w:rPr>
        <w:t>1</w:t>
      </w:r>
      <w:r>
        <w:rPr>
          <w:rFonts w:hint="eastAsia"/>
        </w:rPr>
        <w:t>，绘制颜色</w:t>
      </w:r>
      <w:r>
        <w:rPr>
          <w:rFonts w:hint="eastAsia"/>
        </w:rPr>
        <w:t>0xff</w:t>
      </w:r>
      <w:r>
        <w:t>0000.</w:t>
      </w:r>
    </w:p>
    <w:p w14:paraId="5E7425DA" w14:textId="1C45EC05" w:rsidR="00C73C8B" w:rsidRDefault="00C73C8B" w:rsidP="00DA7447">
      <w:pPr>
        <w:tabs>
          <w:tab w:val="left" w:pos="284"/>
          <w:tab w:val="left" w:pos="709"/>
        </w:tabs>
        <w:jc w:val="center"/>
      </w:pPr>
      <w:r>
        <w:rPr>
          <w:noProof/>
        </w:rPr>
        <w:drawing>
          <wp:inline distT="0" distB="0" distL="0" distR="0" wp14:anchorId="1C536EFF" wp14:editId="172BE993">
            <wp:extent cx="4251277" cy="2092771"/>
            <wp:effectExtent l="0" t="0" r="0" b="317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4271039" cy="2102499"/>
                    </a:xfrm>
                    <a:prstGeom prst="rect">
                      <a:avLst/>
                    </a:prstGeom>
                  </pic:spPr>
                </pic:pic>
              </a:graphicData>
            </a:graphic>
          </wp:inline>
        </w:drawing>
      </w:r>
    </w:p>
    <w:p w14:paraId="7B9AAF5D" w14:textId="55B23C49" w:rsidR="00C73C8B" w:rsidRPr="00225BF6" w:rsidRDefault="00C73C8B"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37</w:t>
      </w:r>
      <w:r w:rsidR="000020DF">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分层切片</w:t>
      </w:r>
    </w:p>
    <w:p w14:paraId="738C4BA0" w14:textId="77777777" w:rsidR="00DA7447" w:rsidRPr="00FC7568" w:rsidRDefault="00E42D86" w:rsidP="000C2FC6">
      <w:pPr>
        <w:pStyle w:val="afd"/>
        <w:numPr>
          <w:ilvl w:val="0"/>
          <w:numId w:val="15"/>
        </w:numPr>
        <w:tabs>
          <w:tab w:val="left" w:pos="284"/>
          <w:tab w:val="left" w:pos="709"/>
        </w:tabs>
        <w:ind w:left="0" w:firstLine="480"/>
      </w:pPr>
      <w:r w:rsidRPr="00FC7568">
        <w:t>轨迹生成：轨迹密度为</w:t>
      </w:r>
      <w:r w:rsidRPr="00FC7568">
        <w:t>1</w:t>
      </w:r>
      <w:r w:rsidRPr="00FC7568">
        <w:t>，绘制颜色为</w:t>
      </w:r>
      <w:r w:rsidRPr="00FC7568">
        <w:t>0xffffff.</w:t>
      </w:r>
    </w:p>
    <w:p w14:paraId="16546CF0" w14:textId="178F67C2" w:rsidR="00E42D86" w:rsidRPr="00FC7568" w:rsidRDefault="00E42D86" w:rsidP="00DA7447">
      <w:pPr>
        <w:tabs>
          <w:tab w:val="left" w:pos="284"/>
          <w:tab w:val="left" w:pos="709"/>
        </w:tabs>
        <w:jc w:val="center"/>
      </w:pPr>
      <w:r w:rsidRPr="00FC7568">
        <w:rPr>
          <w:noProof/>
        </w:rPr>
        <w:drawing>
          <wp:inline distT="0" distB="0" distL="0" distR="0" wp14:anchorId="38C6A2B7" wp14:editId="52D47A1C">
            <wp:extent cx="4367283" cy="1728491"/>
            <wp:effectExtent l="0" t="0" r="0" b="508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4394546" cy="1739281"/>
                    </a:xfrm>
                    <a:prstGeom prst="rect">
                      <a:avLst/>
                    </a:prstGeom>
                  </pic:spPr>
                </pic:pic>
              </a:graphicData>
            </a:graphic>
          </wp:inline>
        </w:drawing>
      </w:r>
    </w:p>
    <w:p w14:paraId="68150783" w14:textId="3FADE5D2" w:rsidR="00E42D86" w:rsidRPr="00225BF6" w:rsidRDefault="00E42D86" w:rsidP="00FC5633">
      <w:pPr>
        <w:pStyle w:val="a4"/>
        <w:tabs>
          <w:tab w:val="left" w:pos="284"/>
          <w:tab w:val="left" w:pos="709"/>
        </w:tabs>
        <w:ind w:left="210" w:hanging="210"/>
        <w:jc w:val="center"/>
        <w:rPr>
          <w:rFonts w:ascii="Times New Roman" w:eastAsiaTheme="majorEastAsia" w:hAnsi="Times New Roman"/>
          <w:sz w:val="21"/>
          <w:szCs w:val="24"/>
        </w:rPr>
      </w:pPr>
      <w:r w:rsidRPr="00225BF6">
        <w:rPr>
          <w:rFonts w:ascii="Times New Roman" w:eastAsiaTheme="majorEastAsia" w:hAnsi="Times New Roman"/>
          <w:sz w:val="21"/>
          <w:szCs w:val="24"/>
        </w:rPr>
        <w:t>图</w:t>
      </w:r>
      <w:r w:rsidRPr="00225BF6">
        <w:rPr>
          <w:rFonts w:ascii="Times New Roman" w:eastAsiaTheme="majorEastAsia" w:hAnsi="Times New Roman"/>
          <w:sz w:val="21"/>
          <w:szCs w:val="24"/>
        </w:rPr>
        <w:t xml:space="preserve"> </w:t>
      </w:r>
      <w:r w:rsidR="000020DF">
        <w:rPr>
          <w:rFonts w:ascii="Times New Roman" w:eastAsiaTheme="majorEastAsia" w:hAnsi="Times New Roman"/>
          <w:sz w:val="21"/>
          <w:szCs w:val="24"/>
        </w:rPr>
        <w:fldChar w:fldCharType="begin"/>
      </w:r>
      <w:r w:rsidR="000020DF">
        <w:rPr>
          <w:rFonts w:ascii="Times New Roman" w:eastAsiaTheme="majorEastAsia" w:hAnsi="Times New Roman"/>
          <w:sz w:val="21"/>
          <w:szCs w:val="24"/>
        </w:rPr>
        <w:instrText xml:space="preserve"> STYLEREF 1 \s </w:instrText>
      </w:r>
      <w:r w:rsidR="000020DF">
        <w:rPr>
          <w:rFonts w:ascii="Times New Roman" w:eastAsiaTheme="majorEastAsia" w:hAnsi="Times New Roman"/>
          <w:sz w:val="21"/>
          <w:szCs w:val="24"/>
        </w:rPr>
        <w:fldChar w:fldCharType="separate"/>
      </w:r>
      <w:r w:rsidR="00F60620">
        <w:rPr>
          <w:rFonts w:ascii="Times New Roman" w:eastAsiaTheme="majorEastAsia" w:hAnsi="Times New Roman"/>
          <w:noProof/>
          <w:sz w:val="21"/>
          <w:szCs w:val="24"/>
        </w:rPr>
        <w:t>4</w:t>
      </w:r>
      <w:r w:rsidR="000020DF">
        <w:rPr>
          <w:rFonts w:ascii="Times New Roman" w:eastAsiaTheme="majorEastAsia" w:hAnsi="Times New Roman"/>
          <w:sz w:val="21"/>
          <w:szCs w:val="24"/>
        </w:rPr>
        <w:fldChar w:fldCharType="end"/>
      </w:r>
      <w:r w:rsidR="000020DF">
        <w:rPr>
          <w:rFonts w:ascii="Times New Roman" w:eastAsiaTheme="majorEastAsia" w:hAnsi="Times New Roman"/>
          <w:sz w:val="21"/>
          <w:szCs w:val="24"/>
        </w:rPr>
        <w:noBreakHyphen/>
      </w:r>
      <w:r w:rsidR="000020DF">
        <w:rPr>
          <w:rFonts w:ascii="Times New Roman" w:eastAsiaTheme="majorEastAsia" w:hAnsi="Times New Roman"/>
          <w:sz w:val="21"/>
          <w:szCs w:val="24"/>
        </w:rPr>
        <w:fldChar w:fldCharType="begin"/>
      </w:r>
      <w:r w:rsidR="000020DF">
        <w:rPr>
          <w:rFonts w:ascii="Times New Roman" w:eastAsiaTheme="majorEastAsia" w:hAnsi="Times New Roman"/>
          <w:sz w:val="21"/>
          <w:szCs w:val="24"/>
        </w:rPr>
        <w:instrText xml:space="preserve"> SEQ </w:instrText>
      </w:r>
      <w:r w:rsidR="000020DF">
        <w:rPr>
          <w:rFonts w:ascii="Times New Roman" w:eastAsiaTheme="majorEastAsia" w:hAnsi="Times New Roman"/>
          <w:sz w:val="21"/>
          <w:szCs w:val="24"/>
        </w:rPr>
        <w:instrText>图</w:instrText>
      </w:r>
      <w:r w:rsidR="000020DF">
        <w:rPr>
          <w:rFonts w:ascii="Times New Roman" w:eastAsiaTheme="majorEastAsia" w:hAnsi="Times New Roman"/>
          <w:sz w:val="21"/>
          <w:szCs w:val="24"/>
        </w:rPr>
        <w:instrText xml:space="preserve"> \* ARABIC \s 1 </w:instrText>
      </w:r>
      <w:r w:rsidR="000020DF">
        <w:rPr>
          <w:rFonts w:ascii="Times New Roman" w:eastAsiaTheme="majorEastAsia" w:hAnsi="Times New Roman"/>
          <w:sz w:val="21"/>
          <w:szCs w:val="24"/>
        </w:rPr>
        <w:fldChar w:fldCharType="separate"/>
      </w:r>
      <w:r w:rsidR="00F60620">
        <w:rPr>
          <w:rFonts w:ascii="Times New Roman" w:eastAsiaTheme="majorEastAsia" w:hAnsi="Times New Roman"/>
          <w:noProof/>
          <w:sz w:val="21"/>
          <w:szCs w:val="24"/>
        </w:rPr>
        <w:t>38</w:t>
      </w:r>
      <w:r w:rsidR="000020DF">
        <w:rPr>
          <w:rFonts w:ascii="Times New Roman" w:eastAsiaTheme="majorEastAsia" w:hAnsi="Times New Roman"/>
          <w:sz w:val="21"/>
          <w:szCs w:val="24"/>
        </w:rPr>
        <w:fldChar w:fldCharType="end"/>
      </w:r>
      <w:r w:rsidRPr="00225BF6">
        <w:rPr>
          <w:rFonts w:ascii="Times New Roman" w:eastAsiaTheme="majorEastAsia" w:hAnsi="Times New Roman"/>
          <w:sz w:val="21"/>
          <w:szCs w:val="24"/>
        </w:rPr>
        <w:t xml:space="preserve"> </w:t>
      </w:r>
      <w:r w:rsidRPr="00225BF6">
        <w:rPr>
          <w:rFonts w:ascii="Times New Roman" w:eastAsiaTheme="majorEastAsia" w:hAnsi="Times New Roman"/>
          <w:sz w:val="21"/>
          <w:szCs w:val="24"/>
        </w:rPr>
        <w:t>轨迹生成</w:t>
      </w:r>
    </w:p>
    <w:p w14:paraId="0B188EF4" w14:textId="77777777" w:rsidR="00DA7447" w:rsidRDefault="00DD1441" w:rsidP="000C2FC6">
      <w:pPr>
        <w:pStyle w:val="afd"/>
        <w:numPr>
          <w:ilvl w:val="0"/>
          <w:numId w:val="15"/>
        </w:numPr>
        <w:tabs>
          <w:tab w:val="left" w:pos="284"/>
          <w:tab w:val="left" w:pos="709"/>
        </w:tabs>
        <w:ind w:left="0" w:firstLine="480"/>
      </w:pPr>
      <w:proofErr w:type="gramStart"/>
      <w:r>
        <w:rPr>
          <w:rFonts w:hint="eastAsia"/>
        </w:rPr>
        <w:t>图层显示</w:t>
      </w:r>
      <w:proofErr w:type="gramEnd"/>
      <w:r>
        <w:rPr>
          <w:rFonts w:hint="eastAsia"/>
        </w:rPr>
        <w:t>与隐藏</w:t>
      </w:r>
      <w:r w:rsidR="00E42D86">
        <w:rPr>
          <w:rFonts w:hint="eastAsia"/>
        </w:rPr>
        <w:t>。</w:t>
      </w:r>
    </w:p>
    <w:p w14:paraId="027D24E1" w14:textId="2B80E687" w:rsidR="00E42D86" w:rsidRDefault="00634D33" w:rsidP="00DA7447">
      <w:pPr>
        <w:tabs>
          <w:tab w:val="left" w:pos="284"/>
          <w:tab w:val="left" w:pos="709"/>
        </w:tabs>
        <w:jc w:val="center"/>
      </w:pPr>
      <w:r>
        <w:rPr>
          <w:noProof/>
        </w:rPr>
        <w:drawing>
          <wp:inline distT="0" distB="0" distL="0" distR="0" wp14:anchorId="0A2A2D29" wp14:editId="7C54B4FD">
            <wp:extent cx="3787254" cy="2321107"/>
            <wp:effectExtent l="0" t="0" r="3810" b="317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3834803" cy="2350248"/>
                    </a:xfrm>
                    <a:prstGeom prst="rect">
                      <a:avLst/>
                    </a:prstGeom>
                  </pic:spPr>
                </pic:pic>
              </a:graphicData>
            </a:graphic>
          </wp:inline>
        </w:drawing>
      </w:r>
    </w:p>
    <w:p w14:paraId="621AC3CE" w14:textId="64E28A76" w:rsidR="00E42D86" w:rsidRPr="00225BF6" w:rsidRDefault="00E42D86"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39</w:t>
      </w:r>
      <w:r w:rsidR="000020DF">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proofErr w:type="gramStart"/>
      <w:r w:rsidRPr="00225BF6">
        <w:rPr>
          <w:rFonts w:ascii="Times New Roman" w:eastAsiaTheme="minorEastAsia" w:hAnsi="Times New Roman"/>
          <w:sz w:val="21"/>
          <w:szCs w:val="24"/>
        </w:rPr>
        <w:t>图层显示</w:t>
      </w:r>
      <w:proofErr w:type="gramEnd"/>
      <w:r w:rsidR="00EA716A" w:rsidRPr="00225BF6">
        <w:rPr>
          <w:rFonts w:ascii="Times New Roman" w:eastAsiaTheme="minorEastAsia" w:hAnsi="Times New Roman"/>
          <w:sz w:val="21"/>
          <w:szCs w:val="24"/>
        </w:rPr>
        <w:t>与</w:t>
      </w:r>
      <w:r w:rsidRPr="00225BF6">
        <w:rPr>
          <w:rFonts w:ascii="Times New Roman" w:eastAsiaTheme="minorEastAsia" w:hAnsi="Times New Roman"/>
          <w:sz w:val="21"/>
          <w:szCs w:val="24"/>
        </w:rPr>
        <w:t>隐藏</w:t>
      </w:r>
    </w:p>
    <w:p w14:paraId="687D04CB" w14:textId="77777777" w:rsidR="00DA7447" w:rsidRDefault="00634D33" w:rsidP="000C2FC6">
      <w:pPr>
        <w:pStyle w:val="afd"/>
        <w:numPr>
          <w:ilvl w:val="0"/>
          <w:numId w:val="15"/>
        </w:numPr>
        <w:tabs>
          <w:tab w:val="left" w:pos="284"/>
          <w:tab w:val="left" w:pos="709"/>
        </w:tabs>
        <w:ind w:left="0" w:firstLine="480"/>
      </w:pPr>
      <w:r>
        <w:rPr>
          <w:rFonts w:hint="eastAsia"/>
        </w:rPr>
        <w:lastRenderedPageBreak/>
        <w:t>G</w:t>
      </w:r>
      <w:r>
        <w:rPr>
          <w:rFonts w:hint="eastAsia"/>
        </w:rPr>
        <w:t>代码生成与下载。</w:t>
      </w:r>
    </w:p>
    <w:p w14:paraId="4C74FD65" w14:textId="10F37FDD" w:rsidR="00634D33" w:rsidRDefault="00634D33" w:rsidP="00DA7447">
      <w:pPr>
        <w:tabs>
          <w:tab w:val="left" w:pos="284"/>
          <w:tab w:val="left" w:pos="709"/>
        </w:tabs>
        <w:jc w:val="center"/>
      </w:pPr>
      <w:r>
        <w:rPr>
          <w:noProof/>
        </w:rPr>
        <w:drawing>
          <wp:inline distT="0" distB="0" distL="0" distR="0" wp14:anchorId="0CA21097" wp14:editId="0A0C7AC7">
            <wp:extent cx="5448863" cy="3584448"/>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460013" cy="3591783"/>
                    </a:xfrm>
                    <a:prstGeom prst="rect">
                      <a:avLst/>
                    </a:prstGeom>
                  </pic:spPr>
                </pic:pic>
              </a:graphicData>
            </a:graphic>
          </wp:inline>
        </w:drawing>
      </w:r>
    </w:p>
    <w:p w14:paraId="38004B1A" w14:textId="169B36BC" w:rsidR="00634D33" w:rsidRPr="00225BF6" w:rsidRDefault="00634D33"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0</w:t>
      </w:r>
      <w:r w:rsidR="000020DF">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G</w:t>
      </w:r>
      <w:r w:rsidRPr="00225BF6">
        <w:rPr>
          <w:rFonts w:ascii="Times New Roman" w:eastAsiaTheme="minorEastAsia" w:hAnsi="Times New Roman"/>
          <w:sz w:val="21"/>
          <w:szCs w:val="24"/>
        </w:rPr>
        <w:t>代码生成与下载</w:t>
      </w:r>
    </w:p>
    <w:p w14:paraId="2D0FFE85" w14:textId="77777777" w:rsidR="00DA7447" w:rsidRDefault="007C5EB7" w:rsidP="000C2FC6">
      <w:pPr>
        <w:pStyle w:val="afd"/>
        <w:numPr>
          <w:ilvl w:val="0"/>
          <w:numId w:val="15"/>
        </w:numPr>
        <w:tabs>
          <w:tab w:val="left" w:pos="284"/>
          <w:tab w:val="left" w:pos="709"/>
        </w:tabs>
        <w:ind w:left="0" w:firstLine="480"/>
      </w:pPr>
      <w:r>
        <w:rPr>
          <w:rFonts w:hint="eastAsia"/>
        </w:rPr>
        <w:t>动画模拟轨迹。</w:t>
      </w:r>
    </w:p>
    <w:p w14:paraId="13D7984D" w14:textId="7EAC24E2" w:rsidR="007C5EB7" w:rsidRDefault="007C5EB7" w:rsidP="00DA7447">
      <w:pPr>
        <w:tabs>
          <w:tab w:val="left" w:pos="284"/>
          <w:tab w:val="left" w:pos="709"/>
        </w:tabs>
        <w:jc w:val="center"/>
      </w:pPr>
      <w:r>
        <w:rPr>
          <w:noProof/>
        </w:rPr>
        <w:drawing>
          <wp:inline distT="0" distB="0" distL="0" distR="0" wp14:anchorId="7354C43C" wp14:editId="3614B9B7">
            <wp:extent cx="4639916" cy="3145536"/>
            <wp:effectExtent l="0" t="0" r="889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648200" cy="3151152"/>
                    </a:xfrm>
                    <a:prstGeom prst="rect">
                      <a:avLst/>
                    </a:prstGeom>
                  </pic:spPr>
                </pic:pic>
              </a:graphicData>
            </a:graphic>
          </wp:inline>
        </w:drawing>
      </w:r>
    </w:p>
    <w:p w14:paraId="5B0BF8FA" w14:textId="521D2D2A" w:rsidR="007C5EB7" w:rsidRPr="00225BF6" w:rsidRDefault="007C5EB7"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1</w:t>
      </w:r>
      <w:r w:rsidR="000020DF">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动画模拟填充轨迹</w:t>
      </w:r>
    </w:p>
    <w:p w14:paraId="5781C71D" w14:textId="77777777" w:rsidR="00DA7447" w:rsidRDefault="00937860" w:rsidP="000C2FC6">
      <w:pPr>
        <w:pStyle w:val="afd"/>
        <w:numPr>
          <w:ilvl w:val="0"/>
          <w:numId w:val="15"/>
        </w:numPr>
        <w:tabs>
          <w:tab w:val="left" w:pos="284"/>
          <w:tab w:val="left" w:pos="709"/>
        </w:tabs>
        <w:ind w:left="0" w:firstLine="480"/>
      </w:pPr>
      <w:r>
        <w:rPr>
          <w:rFonts w:hint="eastAsia"/>
        </w:rPr>
        <w:lastRenderedPageBreak/>
        <w:t>日志记录。</w:t>
      </w:r>
    </w:p>
    <w:p w14:paraId="20029077" w14:textId="7F39626C" w:rsidR="00937860" w:rsidRDefault="00937860" w:rsidP="00DA7447">
      <w:pPr>
        <w:tabs>
          <w:tab w:val="left" w:pos="284"/>
          <w:tab w:val="left" w:pos="709"/>
        </w:tabs>
        <w:jc w:val="center"/>
      </w:pPr>
      <w:r>
        <w:rPr>
          <w:noProof/>
        </w:rPr>
        <w:drawing>
          <wp:inline distT="0" distB="0" distL="0" distR="0" wp14:anchorId="76CE250B" wp14:editId="317B2DFE">
            <wp:extent cx="3891784" cy="2948026"/>
            <wp:effectExtent l="0" t="0" r="0" b="508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3935025" cy="2980781"/>
                    </a:xfrm>
                    <a:prstGeom prst="rect">
                      <a:avLst/>
                    </a:prstGeom>
                  </pic:spPr>
                </pic:pic>
              </a:graphicData>
            </a:graphic>
          </wp:inline>
        </w:drawing>
      </w:r>
    </w:p>
    <w:p w14:paraId="7754E746" w14:textId="34F78B6B" w:rsidR="00937860" w:rsidRPr="00225BF6" w:rsidRDefault="00937860"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2</w:t>
      </w:r>
      <w:r w:rsidR="000020DF">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日志记录</w:t>
      </w:r>
    </w:p>
    <w:p w14:paraId="65C37BFC" w14:textId="77777777" w:rsidR="00DA7447" w:rsidRPr="00FC7568" w:rsidRDefault="003C6B6E" w:rsidP="000C2FC6">
      <w:pPr>
        <w:pStyle w:val="afd"/>
        <w:numPr>
          <w:ilvl w:val="0"/>
          <w:numId w:val="15"/>
        </w:numPr>
        <w:tabs>
          <w:tab w:val="left" w:pos="284"/>
          <w:tab w:val="left" w:pos="709"/>
        </w:tabs>
        <w:ind w:left="0" w:firstLine="480"/>
      </w:pPr>
      <w:r w:rsidRPr="00FC7568">
        <w:t>用户信息管理。</w:t>
      </w:r>
    </w:p>
    <w:p w14:paraId="6EBB067E" w14:textId="5CE8B062" w:rsidR="003C6B6E" w:rsidRPr="00FC7568" w:rsidRDefault="003C6B6E" w:rsidP="00DA7447">
      <w:pPr>
        <w:tabs>
          <w:tab w:val="left" w:pos="284"/>
          <w:tab w:val="left" w:pos="709"/>
        </w:tabs>
        <w:jc w:val="center"/>
      </w:pPr>
      <w:r w:rsidRPr="00FC7568">
        <w:rPr>
          <w:noProof/>
        </w:rPr>
        <w:drawing>
          <wp:inline distT="0" distB="0" distL="0" distR="0" wp14:anchorId="64FC71F9" wp14:editId="236E67BB">
            <wp:extent cx="5252313" cy="1307814"/>
            <wp:effectExtent l="0" t="0" r="5715" b="6985"/>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317271" cy="1323988"/>
                    </a:xfrm>
                    <a:prstGeom prst="rect">
                      <a:avLst/>
                    </a:prstGeom>
                  </pic:spPr>
                </pic:pic>
              </a:graphicData>
            </a:graphic>
          </wp:inline>
        </w:drawing>
      </w:r>
    </w:p>
    <w:p w14:paraId="17F2F51C" w14:textId="456E4FDB" w:rsidR="00DA7447" w:rsidRPr="00225BF6" w:rsidRDefault="003C6B6E" w:rsidP="00DA7447">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3</w:t>
      </w:r>
      <w:r w:rsidR="000020DF">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用户信息管理页面</w:t>
      </w:r>
    </w:p>
    <w:p w14:paraId="625A1D6E" w14:textId="70F8E841" w:rsidR="003B64C7" w:rsidRPr="00DA7447" w:rsidRDefault="003B64C7" w:rsidP="00DA7447">
      <w:pPr>
        <w:pStyle w:val="a4"/>
        <w:tabs>
          <w:tab w:val="left" w:pos="284"/>
          <w:tab w:val="left" w:pos="709"/>
        </w:tabs>
        <w:ind w:left="200" w:hanging="200"/>
        <w:jc w:val="center"/>
        <w:rPr>
          <w:rFonts w:asciiTheme="minorEastAsia" w:eastAsiaTheme="minorEastAsia" w:hAnsiTheme="minorEastAsia"/>
          <w:sz w:val="24"/>
          <w:szCs w:val="24"/>
        </w:rPr>
      </w:pPr>
      <w:r>
        <w:rPr>
          <w:noProof/>
        </w:rPr>
        <w:drawing>
          <wp:inline distT="0" distB="0" distL="0" distR="0" wp14:anchorId="145C804A" wp14:editId="0227ED51">
            <wp:extent cx="5479084" cy="2106037"/>
            <wp:effectExtent l="0" t="0" r="7620" b="889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590088" cy="2148705"/>
                    </a:xfrm>
                    <a:prstGeom prst="rect">
                      <a:avLst/>
                    </a:prstGeom>
                  </pic:spPr>
                </pic:pic>
              </a:graphicData>
            </a:graphic>
          </wp:inline>
        </w:drawing>
      </w:r>
    </w:p>
    <w:p w14:paraId="1F9BC5A1" w14:textId="084D09B1" w:rsidR="009576F4" w:rsidRPr="00225BF6" w:rsidRDefault="003B64C7"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4</w:t>
      </w:r>
      <w:r w:rsidR="000020DF">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修改用户</w:t>
      </w:r>
      <w:r w:rsidR="0000141B" w:rsidRPr="00225BF6">
        <w:rPr>
          <w:rFonts w:ascii="Times New Roman" w:eastAsiaTheme="minorEastAsia" w:hAnsi="Times New Roman"/>
          <w:sz w:val="21"/>
          <w:szCs w:val="24"/>
        </w:rPr>
        <w:t>和</w:t>
      </w:r>
      <w:r w:rsidRPr="00225BF6">
        <w:rPr>
          <w:rFonts w:ascii="Times New Roman" w:eastAsiaTheme="minorEastAsia" w:hAnsi="Times New Roman"/>
          <w:sz w:val="21"/>
          <w:szCs w:val="24"/>
        </w:rPr>
        <w:t>查询用户</w:t>
      </w:r>
    </w:p>
    <w:p w14:paraId="6056DD35" w14:textId="72799180" w:rsidR="00DA7447" w:rsidRDefault="00786891" w:rsidP="000C2FC6">
      <w:pPr>
        <w:pStyle w:val="afd"/>
        <w:numPr>
          <w:ilvl w:val="0"/>
          <w:numId w:val="15"/>
        </w:numPr>
        <w:tabs>
          <w:tab w:val="left" w:pos="284"/>
          <w:tab w:val="left" w:pos="709"/>
        </w:tabs>
        <w:ind w:left="0" w:firstLine="480"/>
      </w:pPr>
      <w:r>
        <w:rPr>
          <w:rFonts w:hint="eastAsia"/>
        </w:rPr>
        <w:lastRenderedPageBreak/>
        <w:t>模型信息管理</w:t>
      </w:r>
      <w:r w:rsidR="00DA7447">
        <w:rPr>
          <w:rFonts w:hint="eastAsia"/>
        </w:rPr>
        <w:t>。</w:t>
      </w:r>
    </w:p>
    <w:p w14:paraId="1B895825" w14:textId="1FA6E2C8" w:rsidR="00786891" w:rsidRDefault="00786891" w:rsidP="00DA7447">
      <w:pPr>
        <w:tabs>
          <w:tab w:val="left" w:pos="284"/>
          <w:tab w:val="left" w:pos="709"/>
        </w:tabs>
        <w:jc w:val="center"/>
      </w:pPr>
      <w:r>
        <w:rPr>
          <w:noProof/>
        </w:rPr>
        <w:drawing>
          <wp:inline distT="0" distB="0" distL="0" distR="0" wp14:anchorId="3F04424E" wp14:editId="349AAE57">
            <wp:extent cx="5126020" cy="2545690"/>
            <wp:effectExtent l="0" t="0" r="0" b="762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230235" cy="2597445"/>
                    </a:xfrm>
                    <a:prstGeom prst="rect">
                      <a:avLst/>
                    </a:prstGeom>
                  </pic:spPr>
                </pic:pic>
              </a:graphicData>
            </a:graphic>
          </wp:inline>
        </w:drawing>
      </w:r>
    </w:p>
    <w:p w14:paraId="048CA507" w14:textId="70049440" w:rsidR="00786891" w:rsidRPr="00225BF6" w:rsidRDefault="00786891"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5</w:t>
      </w:r>
      <w:r w:rsidR="000020DF">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模型信息管理</w:t>
      </w:r>
    </w:p>
    <w:p w14:paraId="659EEB8D" w14:textId="29AEB5BE" w:rsidR="002D58EF" w:rsidRPr="00FC7568" w:rsidRDefault="002D58EF" w:rsidP="00FC5633">
      <w:pPr>
        <w:tabs>
          <w:tab w:val="left" w:pos="284"/>
          <w:tab w:val="left" w:pos="709"/>
        </w:tabs>
        <w:ind w:firstLineChars="200" w:firstLine="480"/>
      </w:pPr>
      <w:r>
        <w:rPr>
          <w:rFonts w:hint="eastAsia"/>
        </w:rPr>
        <w:t>在功能测试中，针对系统的</w:t>
      </w:r>
      <w:r w:rsidR="005C20A5">
        <w:t>6</w:t>
      </w:r>
      <w:r>
        <w:rPr>
          <w:rFonts w:hint="eastAsia"/>
        </w:rPr>
        <w:t>个模块编制了功能测试用例表，</w:t>
      </w:r>
      <w:r w:rsidR="009A563C" w:rsidRPr="00FC7568">
        <w:t>如</w:t>
      </w:r>
      <w:r w:rsidR="009A563C" w:rsidRPr="00FC7568">
        <w:fldChar w:fldCharType="begin"/>
      </w:r>
      <w:r w:rsidR="009A563C" w:rsidRPr="00FC7568">
        <w:instrText xml:space="preserve"> REF _Ref67492490 \h </w:instrText>
      </w:r>
      <w:r w:rsidR="009A563C">
        <w:instrText xml:space="preserve"> \* MERGEFORMAT </w:instrText>
      </w:r>
      <w:r w:rsidR="009A563C" w:rsidRPr="00FC7568">
        <w:fldChar w:fldCharType="separate"/>
      </w:r>
      <w:r w:rsidR="00F60620" w:rsidRPr="00F60620">
        <w:rPr>
          <w:rFonts w:eastAsiaTheme="majorEastAsia"/>
        </w:rPr>
        <w:t>表</w:t>
      </w:r>
      <w:r w:rsidR="00F60620" w:rsidRPr="00F60620">
        <w:rPr>
          <w:rFonts w:eastAsiaTheme="majorEastAsia"/>
        </w:rPr>
        <w:t xml:space="preserve"> </w:t>
      </w:r>
      <w:r w:rsidR="00F60620" w:rsidRPr="00F60620">
        <w:rPr>
          <w:rFonts w:eastAsiaTheme="majorEastAsia"/>
          <w:noProof/>
        </w:rPr>
        <w:t>4</w:t>
      </w:r>
      <w:r w:rsidR="00F60620" w:rsidRPr="00F60620">
        <w:rPr>
          <w:rFonts w:eastAsiaTheme="majorEastAsia"/>
          <w:noProof/>
        </w:rPr>
        <w:noBreakHyphen/>
        <w:t>7</w:t>
      </w:r>
      <w:r w:rsidR="009A563C" w:rsidRPr="00FC7568">
        <w:fldChar w:fldCharType="end"/>
      </w:r>
      <w:r w:rsidR="009A563C">
        <w:rPr>
          <w:rFonts w:hint="eastAsia"/>
        </w:rPr>
        <w:t>，</w:t>
      </w:r>
      <w:r w:rsidR="0035079C">
        <w:rPr>
          <w:rFonts w:hint="eastAsia"/>
        </w:rPr>
        <w:t>并</w:t>
      </w:r>
      <w:r w:rsidR="0047395A">
        <w:rPr>
          <w:rFonts w:hint="eastAsia"/>
        </w:rPr>
        <w:t>对</w:t>
      </w:r>
      <w:r w:rsidR="004A1E93">
        <w:rPr>
          <w:rFonts w:hint="eastAsia"/>
        </w:rPr>
        <w:t>每个模块中的功能项进行</w:t>
      </w:r>
      <w:r w:rsidR="0035079C">
        <w:rPr>
          <w:rFonts w:hint="eastAsia"/>
        </w:rPr>
        <w:t>实际</w:t>
      </w:r>
      <w:r w:rsidR="004A1E93">
        <w:rPr>
          <w:rFonts w:hint="eastAsia"/>
        </w:rPr>
        <w:t>测</w:t>
      </w:r>
      <w:r w:rsidR="004A1E93" w:rsidRPr="00FC7568">
        <w:t>试</w:t>
      </w:r>
      <w:r w:rsidRPr="00FC7568">
        <w:t>。</w:t>
      </w:r>
    </w:p>
    <w:p w14:paraId="6C11CC59" w14:textId="3DB410E4" w:rsidR="00EC1573" w:rsidRPr="00225BF6" w:rsidRDefault="00EC1573" w:rsidP="00FC5633">
      <w:pPr>
        <w:pStyle w:val="a4"/>
        <w:tabs>
          <w:tab w:val="left" w:pos="284"/>
          <w:tab w:val="left" w:pos="709"/>
        </w:tabs>
        <w:ind w:left="210" w:hanging="210"/>
        <w:jc w:val="center"/>
        <w:rPr>
          <w:rFonts w:ascii="Times New Roman" w:eastAsiaTheme="majorEastAsia" w:hAnsi="Times New Roman"/>
          <w:sz w:val="21"/>
          <w:szCs w:val="24"/>
        </w:rPr>
      </w:pPr>
      <w:bookmarkStart w:id="204" w:name="_Ref67492490"/>
      <w:r w:rsidRPr="00225BF6">
        <w:rPr>
          <w:rFonts w:ascii="Times New Roman" w:eastAsiaTheme="majorEastAsia" w:hAnsi="Times New Roman"/>
          <w:sz w:val="21"/>
          <w:szCs w:val="24"/>
        </w:rPr>
        <w:t>表</w:t>
      </w:r>
      <w:r w:rsidRPr="00225BF6">
        <w:rPr>
          <w:rFonts w:ascii="Times New Roman" w:eastAsiaTheme="majorEastAsia" w:hAnsi="Times New Roman"/>
          <w:sz w:val="21"/>
          <w:szCs w:val="24"/>
        </w:rPr>
        <w:t xml:space="preserve"> </w:t>
      </w:r>
      <w:r w:rsidR="000B3CBE" w:rsidRPr="00225BF6">
        <w:rPr>
          <w:rFonts w:ascii="Times New Roman" w:eastAsiaTheme="majorEastAsia" w:hAnsi="Times New Roman"/>
          <w:sz w:val="21"/>
          <w:szCs w:val="24"/>
        </w:rPr>
        <w:fldChar w:fldCharType="begin"/>
      </w:r>
      <w:r w:rsidR="000B3CBE" w:rsidRPr="00225BF6">
        <w:rPr>
          <w:rFonts w:ascii="Times New Roman" w:eastAsiaTheme="majorEastAsia" w:hAnsi="Times New Roman"/>
          <w:sz w:val="21"/>
          <w:szCs w:val="24"/>
        </w:rPr>
        <w:instrText xml:space="preserve"> STYLEREF 1 \s </w:instrText>
      </w:r>
      <w:r w:rsidR="000B3CBE" w:rsidRPr="00225BF6">
        <w:rPr>
          <w:rFonts w:ascii="Times New Roman" w:eastAsiaTheme="majorEastAsia" w:hAnsi="Times New Roman"/>
          <w:sz w:val="21"/>
          <w:szCs w:val="24"/>
        </w:rPr>
        <w:fldChar w:fldCharType="separate"/>
      </w:r>
      <w:r w:rsidR="00F60620">
        <w:rPr>
          <w:rFonts w:ascii="Times New Roman" w:eastAsiaTheme="majorEastAsia" w:hAnsi="Times New Roman"/>
          <w:noProof/>
          <w:sz w:val="21"/>
          <w:szCs w:val="24"/>
        </w:rPr>
        <w:t>4</w:t>
      </w:r>
      <w:r w:rsidR="000B3CBE" w:rsidRPr="00225BF6">
        <w:rPr>
          <w:rFonts w:ascii="Times New Roman" w:eastAsiaTheme="majorEastAsia" w:hAnsi="Times New Roman"/>
          <w:sz w:val="21"/>
          <w:szCs w:val="24"/>
        </w:rPr>
        <w:fldChar w:fldCharType="end"/>
      </w:r>
      <w:r w:rsidR="000B3CBE" w:rsidRPr="00225BF6">
        <w:rPr>
          <w:rFonts w:ascii="Times New Roman" w:eastAsiaTheme="majorEastAsia" w:hAnsi="Times New Roman"/>
          <w:sz w:val="21"/>
          <w:szCs w:val="24"/>
        </w:rPr>
        <w:noBreakHyphen/>
      </w:r>
      <w:r w:rsidR="000B3CBE" w:rsidRPr="00225BF6">
        <w:rPr>
          <w:rFonts w:ascii="Times New Roman" w:eastAsiaTheme="majorEastAsia" w:hAnsi="Times New Roman"/>
          <w:sz w:val="21"/>
          <w:szCs w:val="24"/>
        </w:rPr>
        <w:fldChar w:fldCharType="begin"/>
      </w:r>
      <w:r w:rsidR="000B3CBE" w:rsidRPr="00225BF6">
        <w:rPr>
          <w:rFonts w:ascii="Times New Roman" w:eastAsiaTheme="majorEastAsia" w:hAnsi="Times New Roman"/>
          <w:sz w:val="21"/>
          <w:szCs w:val="24"/>
        </w:rPr>
        <w:instrText xml:space="preserve"> SEQ </w:instrText>
      </w:r>
      <w:r w:rsidR="000B3CBE" w:rsidRPr="00225BF6">
        <w:rPr>
          <w:rFonts w:ascii="Times New Roman" w:eastAsiaTheme="majorEastAsia" w:hAnsi="Times New Roman"/>
          <w:sz w:val="21"/>
          <w:szCs w:val="24"/>
        </w:rPr>
        <w:instrText>表</w:instrText>
      </w:r>
      <w:r w:rsidR="000B3CBE" w:rsidRPr="00225BF6">
        <w:rPr>
          <w:rFonts w:ascii="Times New Roman" w:eastAsiaTheme="majorEastAsia" w:hAnsi="Times New Roman"/>
          <w:sz w:val="21"/>
          <w:szCs w:val="24"/>
        </w:rPr>
        <w:instrText xml:space="preserve"> \* ARABIC \s 1 </w:instrText>
      </w:r>
      <w:r w:rsidR="000B3CBE" w:rsidRPr="00225BF6">
        <w:rPr>
          <w:rFonts w:ascii="Times New Roman" w:eastAsiaTheme="majorEastAsia" w:hAnsi="Times New Roman"/>
          <w:sz w:val="21"/>
          <w:szCs w:val="24"/>
        </w:rPr>
        <w:fldChar w:fldCharType="separate"/>
      </w:r>
      <w:r w:rsidR="00F60620">
        <w:rPr>
          <w:rFonts w:ascii="Times New Roman" w:eastAsiaTheme="majorEastAsia" w:hAnsi="Times New Roman"/>
          <w:noProof/>
          <w:sz w:val="21"/>
          <w:szCs w:val="24"/>
        </w:rPr>
        <w:t>7</w:t>
      </w:r>
      <w:r w:rsidR="000B3CBE" w:rsidRPr="00225BF6">
        <w:rPr>
          <w:rFonts w:ascii="Times New Roman" w:eastAsiaTheme="majorEastAsia" w:hAnsi="Times New Roman"/>
          <w:sz w:val="21"/>
          <w:szCs w:val="24"/>
        </w:rPr>
        <w:fldChar w:fldCharType="end"/>
      </w:r>
      <w:bookmarkEnd w:id="204"/>
      <w:r w:rsidRPr="00225BF6">
        <w:rPr>
          <w:rFonts w:ascii="Times New Roman" w:eastAsiaTheme="majorEastAsia" w:hAnsi="Times New Roman"/>
          <w:sz w:val="21"/>
          <w:szCs w:val="24"/>
        </w:rPr>
        <w:t xml:space="preserve"> </w:t>
      </w:r>
      <w:r w:rsidRPr="00225BF6">
        <w:rPr>
          <w:rFonts w:ascii="Times New Roman" w:eastAsiaTheme="majorEastAsia" w:hAnsi="Times New Roman"/>
          <w:sz w:val="21"/>
          <w:szCs w:val="24"/>
        </w:rPr>
        <w:t>系统功能测试内容表</w:t>
      </w:r>
    </w:p>
    <w:tbl>
      <w:tblPr>
        <w:tblW w:w="8731" w:type="dxa"/>
        <w:jc w:val="center"/>
        <w:tblBorders>
          <w:top w:val="single" w:sz="12" w:space="0" w:color="auto"/>
          <w:bottom w:val="single" w:sz="12" w:space="0" w:color="auto"/>
          <w:insideH w:val="single" w:sz="4" w:space="0" w:color="auto"/>
        </w:tblBorders>
        <w:tblCellMar>
          <w:left w:w="57" w:type="dxa"/>
          <w:right w:w="57" w:type="dxa"/>
        </w:tblCellMar>
        <w:tblLook w:val="04A0" w:firstRow="1" w:lastRow="0" w:firstColumn="1" w:lastColumn="0" w:noHBand="0" w:noVBand="1"/>
      </w:tblPr>
      <w:tblGrid>
        <w:gridCol w:w="2552"/>
        <w:gridCol w:w="5103"/>
        <w:gridCol w:w="1076"/>
      </w:tblGrid>
      <w:tr w:rsidR="00DB7749" w:rsidRPr="00EC1573" w14:paraId="71351090" w14:textId="77777777" w:rsidTr="007E3767">
        <w:trPr>
          <w:trHeight w:val="397"/>
          <w:jc w:val="center"/>
        </w:trPr>
        <w:tc>
          <w:tcPr>
            <w:tcW w:w="2552" w:type="dxa"/>
            <w:tcBorders>
              <w:top w:val="single" w:sz="12" w:space="0" w:color="auto"/>
              <w:bottom w:val="single" w:sz="4" w:space="0" w:color="auto"/>
            </w:tcBorders>
            <w:shd w:val="clear" w:color="auto" w:fill="auto"/>
            <w:vAlign w:val="center"/>
          </w:tcPr>
          <w:p w14:paraId="7D2164F0" w14:textId="23C89230" w:rsidR="00DB7749" w:rsidRPr="00EC1573" w:rsidRDefault="00DB7749" w:rsidP="00FC5633">
            <w:pPr>
              <w:widowControl/>
              <w:tabs>
                <w:tab w:val="left" w:pos="284"/>
                <w:tab w:val="left" w:pos="709"/>
              </w:tabs>
              <w:jc w:val="left"/>
              <w:rPr>
                <w:color w:val="231F20"/>
                <w:sz w:val="21"/>
                <w:szCs w:val="21"/>
              </w:rPr>
            </w:pPr>
            <w:r w:rsidRPr="00EC1573">
              <w:rPr>
                <w:rFonts w:hint="eastAsia"/>
                <w:color w:val="231F20"/>
                <w:sz w:val="21"/>
                <w:szCs w:val="21"/>
              </w:rPr>
              <w:t>模块</w:t>
            </w:r>
          </w:p>
        </w:tc>
        <w:tc>
          <w:tcPr>
            <w:tcW w:w="5103" w:type="dxa"/>
            <w:tcBorders>
              <w:top w:val="single" w:sz="12" w:space="0" w:color="auto"/>
              <w:bottom w:val="single" w:sz="4" w:space="0" w:color="auto"/>
            </w:tcBorders>
          </w:tcPr>
          <w:p w14:paraId="052A3C1C" w14:textId="432AF3CB" w:rsidR="00DB7749" w:rsidRPr="00EC1573" w:rsidRDefault="000E02F8" w:rsidP="00FC5633">
            <w:pPr>
              <w:widowControl/>
              <w:tabs>
                <w:tab w:val="left" w:pos="284"/>
                <w:tab w:val="left" w:pos="709"/>
              </w:tabs>
              <w:jc w:val="left"/>
              <w:rPr>
                <w:color w:val="231F20"/>
                <w:sz w:val="21"/>
                <w:szCs w:val="21"/>
              </w:rPr>
            </w:pPr>
            <w:r w:rsidRPr="00EC1573">
              <w:rPr>
                <w:rFonts w:hint="eastAsia"/>
                <w:color w:val="231F20"/>
                <w:sz w:val="21"/>
                <w:szCs w:val="21"/>
              </w:rPr>
              <w:t>测试内容</w:t>
            </w:r>
          </w:p>
        </w:tc>
        <w:tc>
          <w:tcPr>
            <w:tcW w:w="1076" w:type="dxa"/>
            <w:tcBorders>
              <w:top w:val="single" w:sz="12" w:space="0" w:color="auto"/>
              <w:bottom w:val="single" w:sz="4" w:space="0" w:color="auto"/>
            </w:tcBorders>
          </w:tcPr>
          <w:p w14:paraId="4050A775" w14:textId="5B8ED218" w:rsidR="00DB7749" w:rsidRPr="00EC1573" w:rsidRDefault="000E02F8" w:rsidP="00FC5633">
            <w:pPr>
              <w:widowControl/>
              <w:tabs>
                <w:tab w:val="left" w:pos="284"/>
                <w:tab w:val="left" w:pos="709"/>
              </w:tabs>
              <w:jc w:val="left"/>
              <w:rPr>
                <w:color w:val="231F20"/>
                <w:sz w:val="21"/>
                <w:szCs w:val="21"/>
              </w:rPr>
            </w:pPr>
            <w:r w:rsidRPr="00EC1573">
              <w:rPr>
                <w:rFonts w:hint="eastAsia"/>
                <w:color w:val="231F20"/>
                <w:sz w:val="21"/>
                <w:szCs w:val="21"/>
              </w:rPr>
              <w:t>实际结果</w:t>
            </w:r>
          </w:p>
        </w:tc>
      </w:tr>
      <w:tr w:rsidR="00DB7749" w:rsidRPr="00EC1573" w14:paraId="074D324E" w14:textId="77777777" w:rsidTr="007E3767">
        <w:trPr>
          <w:trHeight w:val="397"/>
          <w:jc w:val="center"/>
        </w:trPr>
        <w:tc>
          <w:tcPr>
            <w:tcW w:w="2552" w:type="dxa"/>
            <w:tcBorders>
              <w:top w:val="single" w:sz="4" w:space="0" w:color="auto"/>
              <w:bottom w:val="nil"/>
            </w:tcBorders>
            <w:shd w:val="clear" w:color="auto" w:fill="auto"/>
            <w:vAlign w:val="center"/>
          </w:tcPr>
          <w:p w14:paraId="1BC95515" w14:textId="0AED1480" w:rsidR="00DB7749" w:rsidRPr="00EC1573" w:rsidRDefault="000E02F8" w:rsidP="00FC5633">
            <w:pPr>
              <w:tabs>
                <w:tab w:val="left" w:pos="284"/>
                <w:tab w:val="left" w:pos="709"/>
              </w:tabs>
              <w:rPr>
                <w:color w:val="231F20"/>
                <w:sz w:val="21"/>
                <w:szCs w:val="21"/>
              </w:rPr>
            </w:pPr>
            <w:r w:rsidRPr="00EC1573">
              <w:rPr>
                <w:rFonts w:hint="eastAsia"/>
                <w:color w:val="231F20"/>
                <w:sz w:val="21"/>
                <w:szCs w:val="21"/>
              </w:rPr>
              <w:t>注册登录模块</w:t>
            </w:r>
          </w:p>
        </w:tc>
        <w:tc>
          <w:tcPr>
            <w:tcW w:w="5103" w:type="dxa"/>
            <w:tcBorders>
              <w:top w:val="single" w:sz="4" w:space="0" w:color="auto"/>
              <w:bottom w:val="nil"/>
            </w:tcBorders>
          </w:tcPr>
          <w:p w14:paraId="15D1C858" w14:textId="2D133E79"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注册系统账号并登录系统</w:t>
            </w:r>
          </w:p>
        </w:tc>
        <w:tc>
          <w:tcPr>
            <w:tcW w:w="1076" w:type="dxa"/>
            <w:tcBorders>
              <w:top w:val="single" w:sz="4" w:space="0" w:color="auto"/>
              <w:bottom w:val="nil"/>
            </w:tcBorders>
          </w:tcPr>
          <w:p w14:paraId="2BFF96E9" w14:textId="3C3C23C3"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DB7749" w:rsidRPr="00EC1573" w14:paraId="41F1C23B" w14:textId="77777777" w:rsidTr="007E3767">
        <w:trPr>
          <w:trHeight w:val="397"/>
          <w:jc w:val="center"/>
        </w:trPr>
        <w:tc>
          <w:tcPr>
            <w:tcW w:w="2552" w:type="dxa"/>
            <w:tcBorders>
              <w:top w:val="nil"/>
              <w:bottom w:val="nil"/>
            </w:tcBorders>
            <w:shd w:val="clear" w:color="auto" w:fill="auto"/>
            <w:vAlign w:val="center"/>
          </w:tcPr>
          <w:p w14:paraId="378F7CA7" w14:textId="54D00275" w:rsidR="00DB7749" w:rsidRPr="00EC1573" w:rsidRDefault="00AC70DB" w:rsidP="00FC5633">
            <w:pPr>
              <w:tabs>
                <w:tab w:val="left" w:pos="284"/>
                <w:tab w:val="left" w:pos="709"/>
              </w:tabs>
              <w:rPr>
                <w:color w:val="231F20"/>
                <w:sz w:val="21"/>
                <w:szCs w:val="21"/>
              </w:rPr>
            </w:pPr>
            <w:r w:rsidRPr="00EC1573">
              <w:rPr>
                <w:rFonts w:hint="eastAsia"/>
                <w:color w:val="231F20"/>
                <w:sz w:val="21"/>
                <w:szCs w:val="21"/>
              </w:rPr>
              <w:t>用户</w:t>
            </w:r>
            <w:r w:rsidR="000E02F8" w:rsidRPr="00EC1573">
              <w:rPr>
                <w:rFonts w:hint="eastAsia"/>
                <w:color w:val="231F20"/>
                <w:sz w:val="21"/>
                <w:szCs w:val="21"/>
              </w:rPr>
              <w:t>模型管理模块</w:t>
            </w:r>
          </w:p>
        </w:tc>
        <w:tc>
          <w:tcPr>
            <w:tcW w:w="5103" w:type="dxa"/>
            <w:tcBorders>
              <w:top w:val="nil"/>
              <w:bottom w:val="nil"/>
            </w:tcBorders>
          </w:tcPr>
          <w:p w14:paraId="16ADF3DA" w14:textId="0847F84B"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用户对模型数据进行上传、修改、删除、共享</w:t>
            </w:r>
          </w:p>
        </w:tc>
        <w:tc>
          <w:tcPr>
            <w:tcW w:w="1076" w:type="dxa"/>
            <w:tcBorders>
              <w:top w:val="nil"/>
              <w:bottom w:val="nil"/>
            </w:tcBorders>
          </w:tcPr>
          <w:p w14:paraId="2A70BC3A" w14:textId="2FC3296C"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DB7749" w:rsidRPr="00EC1573" w14:paraId="48772FF3" w14:textId="77777777" w:rsidTr="007E3767">
        <w:trPr>
          <w:trHeight w:val="397"/>
          <w:jc w:val="center"/>
        </w:trPr>
        <w:tc>
          <w:tcPr>
            <w:tcW w:w="2552" w:type="dxa"/>
            <w:tcBorders>
              <w:top w:val="nil"/>
              <w:bottom w:val="nil"/>
            </w:tcBorders>
            <w:shd w:val="clear" w:color="auto" w:fill="auto"/>
            <w:vAlign w:val="center"/>
          </w:tcPr>
          <w:p w14:paraId="72B51E02" w14:textId="52035056" w:rsidR="00DB7749" w:rsidRPr="00EC1573" w:rsidRDefault="000E02F8" w:rsidP="00FC5633">
            <w:pPr>
              <w:tabs>
                <w:tab w:val="left" w:pos="284"/>
                <w:tab w:val="left" w:pos="709"/>
              </w:tabs>
              <w:rPr>
                <w:color w:val="231F20"/>
                <w:sz w:val="21"/>
                <w:szCs w:val="21"/>
              </w:rPr>
            </w:pPr>
            <w:r w:rsidRPr="00EC1573">
              <w:rPr>
                <w:rFonts w:hint="eastAsia"/>
                <w:color w:val="231F20"/>
                <w:sz w:val="21"/>
                <w:szCs w:val="21"/>
              </w:rPr>
              <w:t>模型显示交互模块</w:t>
            </w:r>
          </w:p>
        </w:tc>
        <w:tc>
          <w:tcPr>
            <w:tcW w:w="5103" w:type="dxa"/>
            <w:tcBorders>
              <w:top w:val="nil"/>
              <w:bottom w:val="nil"/>
            </w:tcBorders>
          </w:tcPr>
          <w:p w14:paraId="294D24FE" w14:textId="4CACEA05"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定义模型展示区域，对视窗进行还原、放缩操作，控制模型数据、参考坐标、包络盒、分层切片、轨迹</w:t>
            </w:r>
            <w:proofErr w:type="gramStart"/>
            <w:r w:rsidRPr="00EC1573">
              <w:rPr>
                <w:rFonts w:eastAsiaTheme="minorEastAsia" w:hint="eastAsia"/>
                <w:color w:val="231F20"/>
                <w:sz w:val="21"/>
                <w:szCs w:val="21"/>
              </w:rPr>
              <w:t>的图层显隐</w:t>
            </w:r>
            <w:proofErr w:type="gramEnd"/>
            <w:r w:rsidRPr="00EC1573">
              <w:rPr>
                <w:rFonts w:eastAsiaTheme="minorEastAsia" w:hint="eastAsia"/>
                <w:color w:val="231F20"/>
                <w:sz w:val="21"/>
                <w:szCs w:val="21"/>
              </w:rPr>
              <w:t>，还有模拟轨迹动画</w:t>
            </w:r>
          </w:p>
        </w:tc>
        <w:tc>
          <w:tcPr>
            <w:tcW w:w="1076" w:type="dxa"/>
            <w:tcBorders>
              <w:top w:val="nil"/>
              <w:bottom w:val="nil"/>
            </w:tcBorders>
          </w:tcPr>
          <w:p w14:paraId="0F90FE44" w14:textId="4BCFDE54"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66B707AA" w14:textId="77777777" w:rsidTr="007E3767">
        <w:trPr>
          <w:trHeight w:val="397"/>
          <w:jc w:val="center"/>
        </w:trPr>
        <w:tc>
          <w:tcPr>
            <w:tcW w:w="2552" w:type="dxa"/>
            <w:tcBorders>
              <w:top w:val="nil"/>
              <w:bottom w:val="nil"/>
            </w:tcBorders>
            <w:shd w:val="clear" w:color="auto" w:fill="auto"/>
            <w:vAlign w:val="center"/>
          </w:tcPr>
          <w:p w14:paraId="1F774E6D" w14:textId="23BDC7F8" w:rsidR="000E02F8" w:rsidRPr="00EC1573" w:rsidRDefault="000E02F8" w:rsidP="00FC5633">
            <w:pPr>
              <w:tabs>
                <w:tab w:val="left" w:pos="284"/>
                <w:tab w:val="left" w:pos="709"/>
              </w:tabs>
              <w:rPr>
                <w:color w:val="231F20"/>
                <w:sz w:val="21"/>
                <w:szCs w:val="21"/>
              </w:rPr>
            </w:pPr>
            <w:proofErr w:type="gramStart"/>
            <w:r w:rsidRPr="00EC1573">
              <w:rPr>
                <w:rFonts w:hint="eastAsia"/>
                <w:color w:val="231F20"/>
                <w:sz w:val="21"/>
                <w:szCs w:val="21"/>
              </w:rPr>
              <w:t>增材制造</w:t>
            </w:r>
            <w:proofErr w:type="gramEnd"/>
            <w:r w:rsidRPr="00EC1573">
              <w:rPr>
                <w:rFonts w:hint="eastAsia"/>
                <w:color w:val="231F20"/>
                <w:sz w:val="21"/>
                <w:szCs w:val="21"/>
              </w:rPr>
              <w:t>预处理模块</w:t>
            </w:r>
          </w:p>
        </w:tc>
        <w:tc>
          <w:tcPr>
            <w:tcW w:w="5103" w:type="dxa"/>
            <w:tcBorders>
              <w:top w:val="nil"/>
              <w:bottom w:val="nil"/>
            </w:tcBorders>
          </w:tcPr>
          <w:p w14:paraId="3F087A93" w14:textId="2F43C1D7"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模型数据进行拓扑重建、分层切片、轨迹规划</w:t>
            </w:r>
            <w:r w:rsidR="00AC70DB" w:rsidRPr="00EC1573">
              <w:rPr>
                <w:rFonts w:eastAsiaTheme="minorEastAsia" w:hint="eastAsia"/>
                <w:color w:val="231F20"/>
                <w:sz w:val="21"/>
                <w:szCs w:val="21"/>
              </w:rPr>
              <w:t>处理</w:t>
            </w:r>
          </w:p>
        </w:tc>
        <w:tc>
          <w:tcPr>
            <w:tcW w:w="1076" w:type="dxa"/>
            <w:tcBorders>
              <w:top w:val="nil"/>
              <w:bottom w:val="nil"/>
            </w:tcBorders>
          </w:tcPr>
          <w:p w14:paraId="43531E1D" w14:textId="3EE40E25"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1C8239CA" w14:textId="77777777" w:rsidTr="008925D3">
        <w:trPr>
          <w:trHeight w:val="397"/>
          <w:jc w:val="center"/>
        </w:trPr>
        <w:tc>
          <w:tcPr>
            <w:tcW w:w="2552" w:type="dxa"/>
            <w:tcBorders>
              <w:top w:val="nil"/>
              <w:bottom w:val="nil"/>
            </w:tcBorders>
            <w:shd w:val="clear" w:color="auto" w:fill="auto"/>
            <w:vAlign w:val="center"/>
          </w:tcPr>
          <w:p w14:paraId="16ADE964" w14:textId="1B49F3A1" w:rsidR="000E02F8" w:rsidRPr="00EC1573" w:rsidRDefault="00EB1FE0" w:rsidP="00FC5633">
            <w:pPr>
              <w:tabs>
                <w:tab w:val="left" w:pos="284"/>
                <w:tab w:val="left" w:pos="709"/>
              </w:tabs>
              <w:rPr>
                <w:color w:val="231F20"/>
                <w:sz w:val="21"/>
                <w:szCs w:val="21"/>
              </w:rPr>
            </w:pPr>
            <w:r w:rsidRPr="00EC1573">
              <w:rPr>
                <w:rFonts w:hint="eastAsia"/>
                <w:color w:val="231F20"/>
                <w:sz w:val="21"/>
                <w:szCs w:val="21"/>
              </w:rPr>
              <w:t>系统</w:t>
            </w:r>
            <w:r w:rsidR="00AC70DB" w:rsidRPr="00EC1573">
              <w:rPr>
                <w:rFonts w:hint="eastAsia"/>
                <w:color w:val="231F20"/>
                <w:sz w:val="21"/>
                <w:szCs w:val="21"/>
              </w:rPr>
              <w:t>用户信息管理模块</w:t>
            </w:r>
          </w:p>
        </w:tc>
        <w:tc>
          <w:tcPr>
            <w:tcW w:w="5103" w:type="dxa"/>
            <w:tcBorders>
              <w:top w:val="nil"/>
              <w:bottom w:val="nil"/>
            </w:tcBorders>
          </w:tcPr>
          <w:p w14:paraId="28DF52A2" w14:textId="36DDBB3F" w:rsidR="000E02F8" w:rsidRPr="00EC1573" w:rsidRDefault="00AC70DB"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系统所有用户信息进行搜索、删除、修改</w:t>
            </w:r>
          </w:p>
        </w:tc>
        <w:tc>
          <w:tcPr>
            <w:tcW w:w="1076" w:type="dxa"/>
            <w:tcBorders>
              <w:top w:val="nil"/>
              <w:bottom w:val="nil"/>
            </w:tcBorders>
          </w:tcPr>
          <w:p w14:paraId="1A71D843" w14:textId="5BBC3B40"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6435EBE2" w14:textId="77777777" w:rsidTr="008925D3">
        <w:trPr>
          <w:trHeight w:val="397"/>
          <w:jc w:val="center"/>
        </w:trPr>
        <w:tc>
          <w:tcPr>
            <w:tcW w:w="2552" w:type="dxa"/>
            <w:tcBorders>
              <w:top w:val="nil"/>
              <w:bottom w:val="single" w:sz="12" w:space="0" w:color="auto"/>
            </w:tcBorders>
            <w:shd w:val="clear" w:color="auto" w:fill="auto"/>
            <w:vAlign w:val="center"/>
          </w:tcPr>
          <w:p w14:paraId="4AEFBDBE" w14:textId="65257AA6" w:rsidR="000E02F8" w:rsidRPr="00EC1573" w:rsidRDefault="00AC70DB" w:rsidP="00FC5633">
            <w:pPr>
              <w:tabs>
                <w:tab w:val="left" w:pos="284"/>
                <w:tab w:val="left" w:pos="709"/>
              </w:tabs>
              <w:rPr>
                <w:color w:val="231F20"/>
                <w:sz w:val="21"/>
                <w:szCs w:val="21"/>
              </w:rPr>
            </w:pPr>
            <w:r w:rsidRPr="00EC1573">
              <w:rPr>
                <w:rFonts w:hint="eastAsia"/>
                <w:color w:val="231F20"/>
                <w:sz w:val="21"/>
                <w:szCs w:val="21"/>
              </w:rPr>
              <w:t>系统模型管理模块</w:t>
            </w:r>
          </w:p>
        </w:tc>
        <w:tc>
          <w:tcPr>
            <w:tcW w:w="5103" w:type="dxa"/>
            <w:tcBorders>
              <w:top w:val="nil"/>
              <w:bottom w:val="single" w:sz="12" w:space="0" w:color="auto"/>
            </w:tcBorders>
          </w:tcPr>
          <w:p w14:paraId="6A4F072D" w14:textId="2BFD1C24" w:rsidR="000E02F8" w:rsidRPr="00EC1573" w:rsidRDefault="0063360A"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系统所有模型数据进行搜索、删除、修改</w:t>
            </w:r>
          </w:p>
        </w:tc>
        <w:tc>
          <w:tcPr>
            <w:tcW w:w="1076" w:type="dxa"/>
            <w:tcBorders>
              <w:top w:val="nil"/>
              <w:bottom w:val="single" w:sz="12" w:space="0" w:color="auto"/>
            </w:tcBorders>
          </w:tcPr>
          <w:p w14:paraId="74D32B6D" w14:textId="4DF71A41"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bl>
    <w:p w14:paraId="73D6B6CD" w14:textId="3C8AD0A2" w:rsidR="007C36E8" w:rsidRDefault="007C36E8" w:rsidP="00FC5633">
      <w:pPr>
        <w:pStyle w:val="3"/>
        <w:tabs>
          <w:tab w:val="left" w:pos="284"/>
          <w:tab w:val="left" w:pos="709"/>
        </w:tabs>
      </w:pPr>
      <w:r>
        <w:rPr>
          <w:rFonts w:hint="eastAsia"/>
        </w:rPr>
        <w:t>性能测试</w:t>
      </w:r>
    </w:p>
    <w:p w14:paraId="3BFDC76A" w14:textId="41725CE6" w:rsidR="00F114D3" w:rsidRPr="00FC7568" w:rsidRDefault="00DD6517" w:rsidP="00F114D3">
      <w:pPr>
        <w:tabs>
          <w:tab w:val="left" w:pos="284"/>
          <w:tab w:val="left" w:pos="709"/>
        </w:tabs>
        <w:ind w:firstLineChars="200" w:firstLine="480"/>
      </w:pPr>
      <w:r w:rsidRPr="00FC7568">
        <w:t>性能测试使用的电脑配置为：</w:t>
      </w:r>
      <w:r w:rsidRPr="00FC7568">
        <w:t>Intel(R) Core(TM) i7-7700HQ CPU @ 2.80GHz</w:t>
      </w:r>
      <w:r w:rsidRPr="00FC7568">
        <w:t>处理器、</w:t>
      </w:r>
      <w:r w:rsidRPr="00FC7568">
        <w:t>8GB RAM</w:t>
      </w:r>
      <w:r w:rsidRPr="00FC7568">
        <w:t>和</w:t>
      </w:r>
      <w:r w:rsidRPr="00FC7568">
        <w:t>NVIDIA GeForce GTX 1050 Ti</w:t>
      </w:r>
      <w:r w:rsidRPr="00FC7568">
        <w:t>显卡</w:t>
      </w:r>
      <w:r w:rsidR="00E206DB">
        <w:rPr>
          <w:rFonts w:hint="eastAsia"/>
        </w:rPr>
        <w:t>，</w:t>
      </w:r>
      <w:r w:rsidRPr="00FC7568">
        <w:t>并</w:t>
      </w:r>
      <w:r w:rsidR="00E206DB">
        <w:rPr>
          <w:rFonts w:hint="eastAsia"/>
        </w:rPr>
        <w:t>将系统</w:t>
      </w:r>
      <w:r w:rsidR="00A557FE">
        <w:rPr>
          <w:rFonts w:hint="eastAsia"/>
        </w:rPr>
        <w:t>运行</w:t>
      </w:r>
      <w:r w:rsidR="00FA6715">
        <w:rPr>
          <w:rFonts w:hint="eastAsia"/>
        </w:rPr>
        <w:t>在</w:t>
      </w:r>
      <w:r w:rsidRPr="00FC7568">
        <w:t>Google Chrome 89.0.4389.90</w:t>
      </w:r>
      <w:r w:rsidRPr="00FC7568">
        <w:t>版本上。</w:t>
      </w:r>
      <w:r w:rsidR="00372191" w:rsidRPr="00FC7568">
        <w:t>测试模型使用</w:t>
      </w:r>
      <w:r w:rsidR="00372191" w:rsidRPr="00FC7568">
        <w:t>5</w:t>
      </w:r>
      <w:r w:rsidR="00372191" w:rsidRPr="00FC7568">
        <w:t>个文件大小和样貌形态</w:t>
      </w:r>
      <w:r w:rsidR="00191534">
        <w:rPr>
          <w:rFonts w:hint="eastAsia"/>
        </w:rPr>
        <w:t>都不同</w:t>
      </w:r>
      <w:r w:rsidR="00372191" w:rsidRPr="00FC7568">
        <w:t>的</w:t>
      </w:r>
      <w:r w:rsidR="00372191" w:rsidRPr="00FC7568">
        <w:t>STL</w:t>
      </w:r>
      <w:r w:rsidR="00372191" w:rsidRPr="00FC7568">
        <w:t>模型文件，模型在系统内形状如</w:t>
      </w:r>
      <w:r w:rsidR="00F12250" w:rsidRPr="00FC7568">
        <w:fldChar w:fldCharType="begin"/>
      </w:r>
      <w:r w:rsidR="00F12250" w:rsidRPr="00FC7568">
        <w:instrText xml:space="preserve"> REF _Ref68701055 \h </w:instrText>
      </w:r>
      <w:r w:rsidR="00FC7568">
        <w:instrText xml:space="preserve"> \* MERGEFORMAT </w:instrText>
      </w:r>
      <w:r w:rsidR="00F12250" w:rsidRPr="00FC7568">
        <w:fldChar w:fldCharType="separate"/>
      </w:r>
      <w:r w:rsidR="00F60620" w:rsidRPr="00F60620">
        <w:rPr>
          <w:rFonts w:eastAsiaTheme="minorEastAsia"/>
        </w:rPr>
        <w:t>图</w:t>
      </w:r>
      <w:r w:rsidR="00F60620" w:rsidRPr="00F60620">
        <w:rPr>
          <w:rFonts w:eastAsiaTheme="minorEastAsia"/>
        </w:rPr>
        <w:t xml:space="preserve"> </w:t>
      </w:r>
      <w:r w:rsidR="00F60620" w:rsidRPr="00F60620">
        <w:rPr>
          <w:rFonts w:eastAsiaTheme="minorEastAsia"/>
          <w:noProof/>
        </w:rPr>
        <w:t>4</w:t>
      </w:r>
      <w:r w:rsidR="00F60620" w:rsidRPr="00F60620">
        <w:rPr>
          <w:rFonts w:eastAsiaTheme="minorEastAsia"/>
          <w:noProof/>
        </w:rPr>
        <w:noBreakHyphen/>
        <w:t>46</w:t>
      </w:r>
      <w:r w:rsidR="00F12250" w:rsidRPr="00FC7568">
        <w:fldChar w:fldCharType="end"/>
      </w:r>
      <w:r w:rsidR="00372191" w:rsidRPr="00FC7568">
        <w:t>。</w:t>
      </w:r>
    </w:p>
    <w:p w14:paraId="134376AA" w14:textId="69937EC4" w:rsidR="00F12250" w:rsidRDefault="00E11B6A" w:rsidP="00F114D3">
      <w:pPr>
        <w:tabs>
          <w:tab w:val="left" w:pos="284"/>
          <w:tab w:val="left" w:pos="709"/>
        </w:tabs>
        <w:jc w:val="center"/>
      </w:pPr>
      <w:r>
        <w:object w:dxaOrig="30013" w:dyaOrig="6985" w14:anchorId="532DBACF">
          <v:shape id="_x0000_i1058" type="#_x0000_t75" style="width:438.45pt;height:102.1pt" o:ole="">
            <v:imagedata r:id="rId123" o:title=""/>
          </v:shape>
          <o:OLEObject Type="Embed" ProgID="Visio.Drawing.15" ShapeID="_x0000_i1058" DrawAspect="Content" ObjectID="_1680419108" r:id="rId124"/>
        </w:object>
      </w:r>
    </w:p>
    <w:p w14:paraId="76498C0E" w14:textId="64925CB3" w:rsidR="00372191" w:rsidRPr="00225BF6" w:rsidRDefault="00F12250" w:rsidP="00F12250">
      <w:pPr>
        <w:pStyle w:val="a4"/>
        <w:ind w:left="210" w:hanging="210"/>
        <w:jc w:val="center"/>
        <w:rPr>
          <w:rFonts w:ascii="Times New Roman" w:eastAsiaTheme="minorEastAsia" w:hAnsi="Times New Roman"/>
          <w:sz w:val="21"/>
          <w:szCs w:val="24"/>
        </w:rPr>
      </w:pPr>
      <w:bookmarkStart w:id="205" w:name="_Ref68701055"/>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6</w:t>
      </w:r>
      <w:r w:rsidR="000020DF">
        <w:rPr>
          <w:rFonts w:ascii="Times New Roman" w:eastAsiaTheme="minorEastAsia" w:hAnsi="Times New Roman"/>
          <w:sz w:val="21"/>
          <w:szCs w:val="24"/>
        </w:rPr>
        <w:fldChar w:fldCharType="end"/>
      </w:r>
      <w:bookmarkEnd w:id="205"/>
      <w:r w:rsidRPr="00225BF6">
        <w:rPr>
          <w:rFonts w:ascii="Times New Roman" w:eastAsiaTheme="minorEastAsia" w:hAnsi="Times New Roman"/>
          <w:sz w:val="21"/>
          <w:szCs w:val="24"/>
        </w:rPr>
        <w:t xml:space="preserve"> </w:t>
      </w:r>
      <w:r w:rsidR="00401FE0">
        <w:rPr>
          <w:rFonts w:ascii="Times New Roman" w:eastAsiaTheme="minorEastAsia" w:hAnsi="Times New Roman" w:hint="eastAsia"/>
          <w:sz w:val="21"/>
          <w:szCs w:val="24"/>
        </w:rPr>
        <w:t>系统</w:t>
      </w:r>
      <w:r w:rsidR="003558F7">
        <w:rPr>
          <w:rFonts w:ascii="Times New Roman" w:eastAsiaTheme="minorEastAsia" w:hAnsi="Times New Roman" w:hint="eastAsia"/>
          <w:sz w:val="21"/>
          <w:szCs w:val="24"/>
        </w:rPr>
        <w:t>内</w:t>
      </w:r>
      <w:r w:rsidRPr="00225BF6">
        <w:rPr>
          <w:rFonts w:ascii="Times New Roman" w:eastAsiaTheme="minorEastAsia" w:hAnsi="Times New Roman"/>
          <w:sz w:val="21"/>
          <w:szCs w:val="24"/>
        </w:rPr>
        <w:t>测试模型</w:t>
      </w:r>
      <w:r w:rsidR="00B221FE">
        <w:rPr>
          <w:rFonts w:ascii="Times New Roman" w:eastAsiaTheme="minorEastAsia" w:hAnsi="Times New Roman" w:hint="eastAsia"/>
          <w:sz w:val="21"/>
          <w:szCs w:val="24"/>
        </w:rPr>
        <w:t>截图</w:t>
      </w:r>
    </w:p>
    <w:p w14:paraId="723E0E35" w14:textId="64A77BEC" w:rsidR="00500FEB" w:rsidRPr="00680328" w:rsidRDefault="00B75499" w:rsidP="00225BF6">
      <w:pPr>
        <w:ind w:firstLineChars="200" w:firstLine="480"/>
      </w:pPr>
      <w:r w:rsidRPr="00680328">
        <w:t>本系统主要功能</w:t>
      </w:r>
      <w:proofErr w:type="gramStart"/>
      <w:r w:rsidR="00797D64">
        <w:rPr>
          <w:rFonts w:hint="eastAsia"/>
        </w:rPr>
        <w:t>为</w:t>
      </w:r>
      <w:r w:rsidR="00150F8B" w:rsidRPr="00680328">
        <w:t>增材制造</w:t>
      </w:r>
      <w:proofErr w:type="gramEnd"/>
      <w:r w:rsidR="00150F8B" w:rsidRPr="00680328">
        <w:t>预处理</w:t>
      </w:r>
      <w:r>
        <w:rPr>
          <w:rFonts w:hint="eastAsia"/>
        </w:rPr>
        <w:t>流程</w:t>
      </w:r>
      <w:r w:rsidR="004A1E93" w:rsidRPr="00680328">
        <w:t>，</w:t>
      </w:r>
      <w:r w:rsidR="00500FEB" w:rsidRPr="00680328">
        <w:t>需要对每一步的处理算法进行测试</w:t>
      </w:r>
      <w:r w:rsidR="009B1559">
        <w:rPr>
          <w:rFonts w:hint="eastAsia"/>
        </w:rPr>
        <w:t>。</w:t>
      </w:r>
      <w:r w:rsidR="00500FEB" w:rsidRPr="00680328">
        <w:t>判断在线应用程序</w:t>
      </w:r>
      <w:r w:rsidR="009B1559">
        <w:rPr>
          <w:rFonts w:hint="eastAsia"/>
        </w:rPr>
        <w:t>是否良好</w:t>
      </w:r>
      <w:r w:rsidR="00500FEB" w:rsidRPr="00680328">
        <w:t>的直观标准是用户等待时间，一般用户可接受的</w:t>
      </w:r>
      <w:r w:rsidR="00500FEB" w:rsidRPr="00680328">
        <w:t>Web</w:t>
      </w:r>
      <w:r w:rsidR="00500FEB" w:rsidRPr="00680328">
        <w:t>程序等待时间为</w:t>
      </w:r>
      <w:r w:rsidR="00500FEB" w:rsidRPr="00680328">
        <w:t>5s</w:t>
      </w:r>
      <w:r w:rsidR="00500FEB" w:rsidRPr="00680328">
        <w:t>，如果某个算法的处理过程用时超过</w:t>
      </w:r>
      <w:r w:rsidR="00500FEB" w:rsidRPr="00680328">
        <w:t>5s</w:t>
      </w:r>
      <w:r w:rsidR="00500FEB" w:rsidRPr="00680328">
        <w:t>，说明</w:t>
      </w:r>
      <w:r w:rsidR="00F25EF7" w:rsidRPr="00680328">
        <w:t>该系统的用户体验有待提高</w:t>
      </w:r>
      <w:r w:rsidR="00147E5D">
        <w:rPr>
          <w:rFonts w:hint="eastAsia"/>
        </w:rPr>
        <w:t>；</w:t>
      </w:r>
      <w:r w:rsidR="00CD2FE0">
        <w:rPr>
          <w:rFonts w:hint="eastAsia"/>
        </w:rPr>
        <w:t>并且</w:t>
      </w:r>
      <w:r w:rsidR="0021584D" w:rsidRPr="00680328">
        <w:t>判断在线三维处理应用</w:t>
      </w:r>
      <w:r w:rsidR="002F5023">
        <w:rPr>
          <w:rFonts w:hint="eastAsia"/>
        </w:rPr>
        <w:t>性能</w:t>
      </w:r>
      <w:r w:rsidR="0021584D" w:rsidRPr="00680328">
        <w:t>还要参考刷新率指标，实际使用中</w:t>
      </w:r>
      <w:r w:rsidR="006660EE" w:rsidRPr="00680328">
        <w:t>人眼可接受的刷新率范围</w:t>
      </w:r>
      <w:r w:rsidR="0021584D" w:rsidRPr="00680328">
        <w:t>在</w:t>
      </w:r>
      <w:r w:rsidR="0021584D" w:rsidRPr="00680328">
        <w:t>30fps</w:t>
      </w:r>
      <w:r w:rsidR="0021584D" w:rsidRPr="00680328">
        <w:t>到</w:t>
      </w:r>
      <w:r w:rsidR="0021584D" w:rsidRPr="00680328">
        <w:t>60fps</w:t>
      </w:r>
      <w:r w:rsidR="0021584D" w:rsidRPr="00680328">
        <w:t>之间。</w:t>
      </w:r>
      <w:r w:rsidR="00F25EF7" w:rsidRPr="00680328">
        <w:t>下面使用不同的模</w:t>
      </w:r>
      <w:r w:rsidR="000B3CBE" w:rsidRPr="00680328">
        <w:t>型来对算法进行测试，拓扑重建、分层切片、轨迹填充的测试结果如</w:t>
      </w:r>
      <w:r w:rsidR="000B3CBE" w:rsidRPr="00BB542A">
        <w:fldChar w:fldCharType="begin"/>
      </w:r>
      <w:r w:rsidR="000B3CBE" w:rsidRPr="00BB542A">
        <w:instrText xml:space="preserve"> REF _Ref69211709 \h </w:instrText>
      </w:r>
      <w:r w:rsidR="00FC7568" w:rsidRPr="00BB542A">
        <w:instrText xml:space="preserve"> \* MERGEFORMAT </w:instrText>
      </w:r>
      <w:r w:rsidR="000B3CBE" w:rsidRPr="00BB542A">
        <w:fldChar w:fldCharType="separate"/>
      </w:r>
      <w:r w:rsidR="00F60620" w:rsidRPr="00F60620">
        <w:t>表</w:t>
      </w:r>
      <w:r w:rsidR="00F60620" w:rsidRPr="00F60620">
        <w:t xml:space="preserve"> 4</w:t>
      </w:r>
      <w:r w:rsidR="00F60620" w:rsidRPr="00F60620">
        <w:noBreakHyphen/>
        <w:t>8</w:t>
      </w:r>
      <w:r w:rsidR="000B3CBE" w:rsidRPr="00BB542A">
        <w:fldChar w:fldCharType="end"/>
      </w:r>
      <w:r w:rsidR="000B3CBE" w:rsidRPr="00BB542A">
        <w:t>、</w:t>
      </w:r>
      <w:r w:rsidR="000B3CBE" w:rsidRPr="00BB542A">
        <w:fldChar w:fldCharType="begin"/>
      </w:r>
      <w:r w:rsidR="000B3CBE" w:rsidRPr="00BB542A">
        <w:instrText xml:space="preserve"> REF _Ref69211718 \h </w:instrText>
      </w:r>
      <w:r w:rsidR="00FC7568" w:rsidRPr="00BB542A">
        <w:instrText xml:space="preserve"> \* MERGEFORMAT </w:instrText>
      </w:r>
      <w:r w:rsidR="000B3CBE" w:rsidRPr="00BB542A">
        <w:fldChar w:fldCharType="separate"/>
      </w:r>
      <w:r w:rsidR="00F60620" w:rsidRPr="00F60620">
        <w:t>表</w:t>
      </w:r>
      <w:r w:rsidR="00F60620" w:rsidRPr="00F60620">
        <w:t xml:space="preserve"> 4</w:t>
      </w:r>
      <w:r w:rsidR="00F60620" w:rsidRPr="00F60620">
        <w:noBreakHyphen/>
        <w:t>9</w:t>
      </w:r>
      <w:r w:rsidR="000B3CBE" w:rsidRPr="00BB542A">
        <w:fldChar w:fldCharType="end"/>
      </w:r>
      <w:r w:rsidR="000B3CBE" w:rsidRPr="00BB542A">
        <w:t>、</w:t>
      </w:r>
      <w:r w:rsidR="00BB542A" w:rsidRPr="00BB542A">
        <w:fldChar w:fldCharType="begin"/>
      </w:r>
      <w:r w:rsidR="00BB542A" w:rsidRPr="00BB542A">
        <w:instrText xml:space="preserve"> REF _Ref69289171 \h  \* MERGEFORMAT </w:instrText>
      </w:r>
      <w:r w:rsidR="00BB542A" w:rsidRPr="00BB542A">
        <w:fldChar w:fldCharType="separate"/>
      </w:r>
      <w:r w:rsidR="00F60620" w:rsidRPr="00F60620">
        <w:rPr>
          <w:rFonts w:eastAsiaTheme="minorEastAsia"/>
        </w:rPr>
        <w:t>表</w:t>
      </w:r>
      <w:r w:rsidR="00F60620" w:rsidRPr="00F60620">
        <w:rPr>
          <w:rFonts w:eastAsiaTheme="minorEastAsia"/>
        </w:rPr>
        <w:t xml:space="preserve"> </w:t>
      </w:r>
      <w:r w:rsidR="00F60620" w:rsidRPr="00F60620">
        <w:rPr>
          <w:rFonts w:eastAsiaTheme="minorEastAsia"/>
          <w:noProof/>
        </w:rPr>
        <w:t>4</w:t>
      </w:r>
      <w:r w:rsidR="00F60620" w:rsidRPr="00F60620">
        <w:rPr>
          <w:rFonts w:eastAsiaTheme="minorEastAsia"/>
          <w:noProof/>
        </w:rPr>
        <w:noBreakHyphen/>
        <w:t>10</w:t>
      </w:r>
      <w:r w:rsidR="00BB542A" w:rsidRPr="00BB542A">
        <w:fldChar w:fldCharType="end"/>
      </w:r>
      <w:r w:rsidR="00BB542A">
        <w:rPr>
          <w:rFonts w:hint="eastAsia"/>
        </w:rPr>
        <w:t>。</w:t>
      </w:r>
      <w:r w:rsidR="00BB542A">
        <w:rPr>
          <w:rFonts w:hint="eastAsia"/>
        </w:rPr>
        <w:t xml:space="preserve"> </w:t>
      </w:r>
    </w:p>
    <w:p w14:paraId="7E4F8085" w14:textId="1F52E21A" w:rsidR="004602A8" w:rsidRPr="00225BF6" w:rsidRDefault="004602A8" w:rsidP="00FC5633">
      <w:pPr>
        <w:tabs>
          <w:tab w:val="left" w:pos="284"/>
          <w:tab w:val="left" w:pos="709"/>
        </w:tabs>
        <w:jc w:val="center"/>
        <w:rPr>
          <w:sz w:val="21"/>
        </w:rPr>
      </w:pPr>
      <w:bookmarkStart w:id="206" w:name="_Ref69211709"/>
      <w:r w:rsidRPr="00225BF6">
        <w:rPr>
          <w:rFonts w:eastAsiaTheme="minorEastAsia"/>
          <w:sz w:val="21"/>
        </w:rPr>
        <w:t>表</w:t>
      </w:r>
      <w:r w:rsidRPr="00225BF6">
        <w:rPr>
          <w:rFonts w:eastAsiaTheme="minorEastAsia"/>
          <w:sz w:val="21"/>
        </w:rPr>
        <w:t xml:space="preserve"> </w:t>
      </w:r>
      <w:r w:rsidR="000B3CBE" w:rsidRPr="00225BF6">
        <w:rPr>
          <w:rFonts w:eastAsiaTheme="minorEastAsia"/>
          <w:sz w:val="21"/>
        </w:rPr>
        <w:fldChar w:fldCharType="begin"/>
      </w:r>
      <w:r w:rsidR="000B3CBE" w:rsidRPr="00225BF6">
        <w:rPr>
          <w:rFonts w:eastAsiaTheme="minorEastAsia"/>
          <w:sz w:val="21"/>
        </w:rPr>
        <w:instrText xml:space="preserve"> STYLEREF 1 \s </w:instrText>
      </w:r>
      <w:r w:rsidR="000B3CBE" w:rsidRPr="00225BF6">
        <w:rPr>
          <w:rFonts w:eastAsiaTheme="minorEastAsia"/>
          <w:sz w:val="21"/>
        </w:rPr>
        <w:fldChar w:fldCharType="separate"/>
      </w:r>
      <w:r w:rsidR="00F60620">
        <w:rPr>
          <w:rFonts w:eastAsiaTheme="minorEastAsia"/>
          <w:noProof/>
          <w:sz w:val="21"/>
        </w:rPr>
        <w:t>4</w:t>
      </w:r>
      <w:r w:rsidR="000B3CBE" w:rsidRPr="00225BF6">
        <w:rPr>
          <w:rFonts w:eastAsiaTheme="minorEastAsia"/>
          <w:sz w:val="21"/>
        </w:rPr>
        <w:fldChar w:fldCharType="end"/>
      </w:r>
      <w:r w:rsidR="000B3CBE" w:rsidRPr="00225BF6">
        <w:rPr>
          <w:rFonts w:eastAsiaTheme="minorEastAsia"/>
          <w:sz w:val="21"/>
        </w:rPr>
        <w:noBreakHyphen/>
      </w:r>
      <w:r w:rsidR="000B3CBE" w:rsidRPr="00225BF6">
        <w:rPr>
          <w:rFonts w:eastAsiaTheme="minorEastAsia"/>
          <w:sz w:val="21"/>
        </w:rPr>
        <w:fldChar w:fldCharType="begin"/>
      </w:r>
      <w:r w:rsidR="000B3CBE" w:rsidRPr="00225BF6">
        <w:rPr>
          <w:rFonts w:eastAsiaTheme="minorEastAsia"/>
          <w:sz w:val="21"/>
        </w:rPr>
        <w:instrText xml:space="preserve"> SEQ </w:instrText>
      </w:r>
      <w:r w:rsidR="000B3CBE" w:rsidRPr="00225BF6">
        <w:rPr>
          <w:rFonts w:eastAsiaTheme="minorEastAsia"/>
          <w:sz w:val="21"/>
        </w:rPr>
        <w:instrText>表</w:instrText>
      </w:r>
      <w:r w:rsidR="000B3CBE" w:rsidRPr="00225BF6">
        <w:rPr>
          <w:rFonts w:eastAsiaTheme="minorEastAsia"/>
          <w:sz w:val="21"/>
        </w:rPr>
        <w:instrText xml:space="preserve"> \* ARABIC \s 1 </w:instrText>
      </w:r>
      <w:r w:rsidR="000B3CBE" w:rsidRPr="00225BF6">
        <w:rPr>
          <w:rFonts w:eastAsiaTheme="minorEastAsia"/>
          <w:sz w:val="21"/>
        </w:rPr>
        <w:fldChar w:fldCharType="separate"/>
      </w:r>
      <w:r w:rsidR="00F60620">
        <w:rPr>
          <w:rFonts w:eastAsiaTheme="minorEastAsia"/>
          <w:noProof/>
          <w:sz w:val="21"/>
        </w:rPr>
        <w:t>8</w:t>
      </w:r>
      <w:r w:rsidR="000B3CBE" w:rsidRPr="00225BF6">
        <w:rPr>
          <w:rFonts w:eastAsiaTheme="minorEastAsia"/>
          <w:sz w:val="21"/>
        </w:rPr>
        <w:fldChar w:fldCharType="end"/>
      </w:r>
      <w:bookmarkEnd w:id="206"/>
      <w:r w:rsidRPr="00225BF6">
        <w:rPr>
          <w:rFonts w:eastAsiaTheme="minorEastAsia"/>
          <w:sz w:val="21"/>
        </w:rPr>
        <w:t xml:space="preserve"> </w:t>
      </w:r>
      <w:r w:rsidRPr="00225BF6">
        <w:rPr>
          <w:rFonts w:eastAsiaTheme="minorEastAsia"/>
          <w:sz w:val="21"/>
        </w:rPr>
        <w:t>拓扑重建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21584D" w:rsidRPr="00680328" w14:paraId="080466C1" w14:textId="77777777" w:rsidTr="00C11B4F">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06A255E9" w14:textId="2513A46E"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拓扑重建算法</w:t>
            </w:r>
          </w:p>
        </w:tc>
        <w:tc>
          <w:tcPr>
            <w:tcW w:w="2268" w:type="dxa"/>
            <w:tcBorders>
              <w:top w:val="single" w:sz="12" w:space="0" w:color="auto"/>
              <w:left w:val="nil"/>
              <w:bottom w:val="single" w:sz="4" w:space="0" w:color="auto"/>
              <w:right w:val="nil"/>
            </w:tcBorders>
          </w:tcPr>
          <w:p w14:paraId="1CC687AA" w14:textId="77777777" w:rsidR="0021584D" w:rsidRPr="00680328" w:rsidRDefault="0021584D" w:rsidP="00FC5633">
            <w:pPr>
              <w:widowControl/>
              <w:tabs>
                <w:tab w:val="left" w:pos="284"/>
                <w:tab w:val="left" w:pos="709"/>
              </w:tabs>
              <w:jc w:val="left"/>
              <w:rPr>
                <w:color w:val="231F20"/>
                <w:sz w:val="21"/>
                <w:szCs w:val="21"/>
              </w:rPr>
            </w:pPr>
          </w:p>
        </w:tc>
        <w:tc>
          <w:tcPr>
            <w:tcW w:w="2268" w:type="dxa"/>
            <w:tcBorders>
              <w:top w:val="single" w:sz="12" w:space="0" w:color="auto"/>
              <w:left w:val="nil"/>
              <w:bottom w:val="single" w:sz="4" w:space="0" w:color="auto"/>
              <w:right w:val="nil"/>
            </w:tcBorders>
          </w:tcPr>
          <w:p w14:paraId="48F5E256" w14:textId="77777777" w:rsidR="0021584D" w:rsidRPr="00680328" w:rsidRDefault="0021584D" w:rsidP="00FC5633">
            <w:pPr>
              <w:widowControl/>
              <w:tabs>
                <w:tab w:val="left" w:pos="284"/>
                <w:tab w:val="left" w:pos="709"/>
              </w:tabs>
              <w:jc w:val="left"/>
              <w:rPr>
                <w:color w:val="231F20"/>
                <w:sz w:val="21"/>
                <w:szCs w:val="21"/>
              </w:rPr>
            </w:pPr>
          </w:p>
        </w:tc>
        <w:tc>
          <w:tcPr>
            <w:tcW w:w="2210" w:type="dxa"/>
            <w:tcBorders>
              <w:top w:val="single" w:sz="12" w:space="0" w:color="auto"/>
              <w:left w:val="nil"/>
              <w:bottom w:val="single" w:sz="4" w:space="0" w:color="auto"/>
              <w:right w:val="nil"/>
            </w:tcBorders>
          </w:tcPr>
          <w:p w14:paraId="074F4B32" w14:textId="62E010EB" w:rsidR="0021584D" w:rsidRPr="00680328" w:rsidRDefault="0021584D" w:rsidP="00FC5633">
            <w:pPr>
              <w:widowControl/>
              <w:tabs>
                <w:tab w:val="left" w:pos="284"/>
                <w:tab w:val="left" w:pos="709"/>
              </w:tabs>
              <w:jc w:val="left"/>
              <w:rPr>
                <w:color w:val="231F20"/>
                <w:sz w:val="21"/>
                <w:szCs w:val="21"/>
              </w:rPr>
            </w:pPr>
          </w:p>
        </w:tc>
      </w:tr>
      <w:tr w:rsidR="0021584D" w:rsidRPr="00680328" w14:paraId="0FB7B123" w14:textId="77777777" w:rsidTr="00C11B4F">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5BAC2D4D" w14:textId="4AE44644"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模型名称</w:t>
            </w:r>
          </w:p>
        </w:tc>
        <w:tc>
          <w:tcPr>
            <w:tcW w:w="2268" w:type="dxa"/>
            <w:tcBorders>
              <w:top w:val="single" w:sz="4" w:space="0" w:color="auto"/>
              <w:left w:val="nil"/>
              <w:bottom w:val="single" w:sz="12" w:space="0" w:color="auto"/>
              <w:right w:val="nil"/>
            </w:tcBorders>
          </w:tcPr>
          <w:p w14:paraId="7752D383" w14:textId="1E900654"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面片数量</w:t>
            </w:r>
            <w:r w:rsidR="009C7082" w:rsidRPr="00680328">
              <w:rPr>
                <w:color w:val="231F20"/>
                <w:sz w:val="21"/>
                <w:szCs w:val="21"/>
              </w:rPr>
              <w:t>(</w:t>
            </w:r>
            <w:proofErr w:type="gramStart"/>
            <w:r w:rsidR="009C7082" w:rsidRPr="00680328">
              <w:rPr>
                <w:color w:val="231F20"/>
                <w:sz w:val="21"/>
                <w:szCs w:val="21"/>
              </w:rPr>
              <w:t>个</w:t>
            </w:r>
            <w:proofErr w:type="gramEnd"/>
            <w:r w:rsidR="009C7082" w:rsidRPr="00680328">
              <w:rPr>
                <w:color w:val="231F20"/>
                <w:sz w:val="21"/>
                <w:szCs w:val="21"/>
              </w:rPr>
              <w:t>)</w:t>
            </w:r>
          </w:p>
        </w:tc>
        <w:tc>
          <w:tcPr>
            <w:tcW w:w="2268" w:type="dxa"/>
            <w:tcBorders>
              <w:top w:val="single" w:sz="4" w:space="0" w:color="auto"/>
              <w:left w:val="nil"/>
              <w:bottom w:val="single" w:sz="12" w:space="0" w:color="auto"/>
              <w:right w:val="nil"/>
            </w:tcBorders>
          </w:tcPr>
          <w:p w14:paraId="33493ED9" w14:textId="7C9CA64A"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刷新率</w:t>
            </w:r>
            <w:r w:rsidRPr="00680328">
              <w:rPr>
                <w:color w:val="231F20"/>
                <w:sz w:val="21"/>
                <w:szCs w:val="21"/>
              </w:rPr>
              <w:t>(FPS)</w:t>
            </w:r>
          </w:p>
        </w:tc>
        <w:tc>
          <w:tcPr>
            <w:tcW w:w="2210" w:type="dxa"/>
            <w:tcBorders>
              <w:top w:val="single" w:sz="4" w:space="0" w:color="auto"/>
              <w:left w:val="nil"/>
              <w:bottom w:val="single" w:sz="12" w:space="0" w:color="auto"/>
              <w:right w:val="nil"/>
            </w:tcBorders>
          </w:tcPr>
          <w:p w14:paraId="3F89420D" w14:textId="183B460E"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实际用时</w:t>
            </w:r>
            <w:r w:rsidR="009C7082" w:rsidRPr="00680328">
              <w:rPr>
                <w:color w:val="231F20"/>
                <w:sz w:val="21"/>
                <w:szCs w:val="21"/>
              </w:rPr>
              <w:t>(MS)</w:t>
            </w:r>
          </w:p>
        </w:tc>
      </w:tr>
      <w:tr w:rsidR="0021584D" w:rsidRPr="00680328" w14:paraId="1890BEBB" w14:textId="77777777" w:rsidTr="00C11B4F">
        <w:trPr>
          <w:trHeight w:val="397"/>
          <w:jc w:val="center"/>
        </w:trPr>
        <w:tc>
          <w:tcPr>
            <w:tcW w:w="1985" w:type="dxa"/>
            <w:tcBorders>
              <w:top w:val="single" w:sz="12" w:space="0" w:color="auto"/>
              <w:left w:val="nil"/>
              <w:bottom w:val="nil"/>
              <w:right w:val="nil"/>
            </w:tcBorders>
            <w:shd w:val="clear" w:color="auto" w:fill="auto"/>
            <w:vAlign w:val="center"/>
          </w:tcPr>
          <w:p w14:paraId="151338F9" w14:textId="323D435E" w:rsidR="0021584D" w:rsidRPr="00680328" w:rsidRDefault="0021584D" w:rsidP="00FC5633">
            <w:pPr>
              <w:tabs>
                <w:tab w:val="left" w:pos="284"/>
                <w:tab w:val="left" w:pos="709"/>
              </w:tabs>
              <w:rPr>
                <w:color w:val="231F20"/>
                <w:sz w:val="21"/>
                <w:szCs w:val="21"/>
              </w:rPr>
            </w:pPr>
            <w:r w:rsidRPr="00680328">
              <w:rPr>
                <w:color w:val="231F20"/>
                <w:sz w:val="21"/>
                <w:szCs w:val="21"/>
              </w:rPr>
              <w:t>棱形五角星</w:t>
            </w:r>
          </w:p>
        </w:tc>
        <w:tc>
          <w:tcPr>
            <w:tcW w:w="2268" w:type="dxa"/>
            <w:tcBorders>
              <w:top w:val="single" w:sz="12" w:space="0" w:color="auto"/>
              <w:left w:val="nil"/>
              <w:bottom w:val="nil"/>
              <w:right w:val="nil"/>
            </w:tcBorders>
          </w:tcPr>
          <w:p w14:paraId="1D7D7736" w14:textId="0122F90D" w:rsidR="0021584D" w:rsidRPr="00680328" w:rsidRDefault="0021584D"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68" w:type="dxa"/>
            <w:tcBorders>
              <w:top w:val="single" w:sz="12" w:space="0" w:color="auto"/>
              <w:left w:val="nil"/>
              <w:bottom w:val="nil"/>
              <w:right w:val="nil"/>
            </w:tcBorders>
          </w:tcPr>
          <w:p w14:paraId="4C767357" w14:textId="6CEE52E5"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10" w:type="dxa"/>
            <w:tcBorders>
              <w:top w:val="single" w:sz="12" w:space="0" w:color="auto"/>
              <w:left w:val="nil"/>
              <w:bottom w:val="nil"/>
              <w:right w:val="nil"/>
            </w:tcBorders>
          </w:tcPr>
          <w:p w14:paraId="7153026B" w14:textId="3AD16756" w:rsidR="0021584D" w:rsidRPr="00680328" w:rsidRDefault="0021584D"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w:t>
            </w:r>
          </w:p>
        </w:tc>
      </w:tr>
      <w:tr w:rsidR="0021584D" w:rsidRPr="00680328" w14:paraId="6995CDB1" w14:textId="77777777" w:rsidTr="006C77B0">
        <w:trPr>
          <w:trHeight w:val="397"/>
          <w:jc w:val="center"/>
        </w:trPr>
        <w:tc>
          <w:tcPr>
            <w:tcW w:w="1985" w:type="dxa"/>
            <w:tcBorders>
              <w:top w:val="nil"/>
              <w:left w:val="nil"/>
              <w:bottom w:val="nil"/>
              <w:right w:val="nil"/>
            </w:tcBorders>
            <w:shd w:val="clear" w:color="auto" w:fill="auto"/>
            <w:vAlign w:val="center"/>
          </w:tcPr>
          <w:p w14:paraId="23333051" w14:textId="1C00E39F" w:rsidR="0021584D" w:rsidRPr="00680328" w:rsidRDefault="009C7082" w:rsidP="00FC5633">
            <w:pPr>
              <w:tabs>
                <w:tab w:val="left" w:pos="284"/>
                <w:tab w:val="left" w:pos="709"/>
              </w:tabs>
              <w:rPr>
                <w:color w:val="231F20"/>
                <w:sz w:val="21"/>
                <w:szCs w:val="21"/>
              </w:rPr>
            </w:pPr>
            <w:r w:rsidRPr="00680328">
              <w:rPr>
                <w:color w:val="231F20"/>
                <w:sz w:val="21"/>
                <w:szCs w:val="21"/>
              </w:rPr>
              <w:t>轮轴</w:t>
            </w:r>
          </w:p>
        </w:tc>
        <w:tc>
          <w:tcPr>
            <w:tcW w:w="2268" w:type="dxa"/>
            <w:tcBorders>
              <w:top w:val="nil"/>
              <w:left w:val="nil"/>
              <w:bottom w:val="nil"/>
              <w:right w:val="nil"/>
            </w:tcBorders>
          </w:tcPr>
          <w:p w14:paraId="7DD164CB" w14:textId="6B85F26E"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9898</w:t>
            </w:r>
          </w:p>
        </w:tc>
        <w:tc>
          <w:tcPr>
            <w:tcW w:w="2268" w:type="dxa"/>
            <w:tcBorders>
              <w:top w:val="nil"/>
              <w:left w:val="nil"/>
              <w:bottom w:val="nil"/>
              <w:right w:val="nil"/>
            </w:tcBorders>
          </w:tcPr>
          <w:p w14:paraId="664BA775" w14:textId="5EF7B7B2"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10" w:type="dxa"/>
            <w:tcBorders>
              <w:top w:val="nil"/>
              <w:left w:val="nil"/>
              <w:bottom w:val="nil"/>
              <w:right w:val="nil"/>
            </w:tcBorders>
          </w:tcPr>
          <w:p w14:paraId="6514C9FD" w14:textId="22172A77"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54</w:t>
            </w:r>
          </w:p>
        </w:tc>
      </w:tr>
      <w:tr w:rsidR="009C7082" w:rsidRPr="00680328" w14:paraId="515AEB92" w14:textId="77777777" w:rsidTr="006C77B0">
        <w:trPr>
          <w:trHeight w:val="397"/>
          <w:jc w:val="center"/>
        </w:trPr>
        <w:tc>
          <w:tcPr>
            <w:tcW w:w="1985" w:type="dxa"/>
            <w:tcBorders>
              <w:top w:val="nil"/>
              <w:left w:val="nil"/>
              <w:bottom w:val="nil"/>
              <w:right w:val="nil"/>
            </w:tcBorders>
            <w:shd w:val="clear" w:color="auto" w:fill="auto"/>
            <w:vAlign w:val="center"/>
          </w:tcPr>
          <w:p w14:paraId="25B7627B" w14:textId="1284955F" w:rsidR="009C7082" w:rsidRPr="00680328" w:rsidRDefault="001C6AE2" w:rsidP="00FC5633">
            <w:pPr>
              <w:tabs>
                <w:tab w:val="left" w:pos="284"/>
                <w:tab w:val="left" w:pos="709"/>
              </w:tabs>
              <w:rPr>
                <w:color w:val="231F20"/>
                <w:sz w:val="21"/>
                <w:szCs w:val="21"/>
              </w:rPr>
            </w:pPr>
            <w:r w:rsidRPr="00680328">
              <w:rPr>
                <w:color w:val="231F20"/>
                <w:sz w:val="21"/>
                <w:szCs w:val="21"/>
              </w:rPr>
              <w:t>水杯</w:t>
            </w:r>
          </w:p>
        </w:tc>
        <w:tc>
          <w:tcPr>
            <w:tcW w:w="2268" w:type="dxa"/>
            <w:tcBorders>
              <w:top w:val="nil"/>
              <w:left w:val="nil"/>
              <w:bottom w:val="nil"/>
              <w:right w:val="nil"/>
            </w:tcBorders>
          </w:tcPr>
          <w:p w14:paraId="0749C634" w14:textId="5D39D13F" w:rsidR="009C7082" w:rsidRPr="00680328" w:rsidRDefault="001C6AE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8730</w:t>
            </w:r>
          </w:p>
        </w:tc>
        <w:tc>
          <w:tcPr>
            <w:tcW w:w="2268" w:type="dxa"/>
            <w:tcBorders>
              <w:top w:val="nil"/>
              <w:left w:val="nil"/>
              <w:bottom w:val="nil"/>
              <w:right w:val="nil"/>
            </w:tcBorders>
          </w:tcPr>
          <w:p w14:paraId="3445713D" w14:textId="102D5E45" w:rsidR="009C7082"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w:t>
            </w:r>
            <w:r w:rsidR="00D74A37" w:rsidRPr="00680328">
              <w:rPr>
                <w:rFonts w:eastAsiaTheme="minorEastAsia"/>
                <w:color w:val="231F20"/>
                <w:sz w:val="21"/>
                <w:szCs w:val="21"/>
              </w:rPr>
              <w:t>6</w:t>
            </w:r>
          </w:p>
        </w:tc>
        <w:tc>
          <w:tcPr>
            <w:tcW w:w="2210" w:type="dxa"/>
            <w:tcBorders>
              <w:top w:val="nil"/>
              <w:left w:val="nil"/>
              <w:bottom w:val="nil"/>
              <w:right w:val="nil"/>
            </w:tcBorders>
          </w:tcPr>
          <w:p w14:paraId="6715FB69" w14:textId="5C63ED55" w:rsidR="009C7082"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338</w:t>
            </w:r>
          </w:p>
        </w:tc>
      </w:tr>
      <w:tr w:rsidR="00D74A37" w:rsidRPr="00680328" w14:paraId="142C698F" w14:textId="77777777" w:rsidTr="006C77B0">
        <w:trPr>
          <w:trHeight w:val="397"/>
          <w:jc w:val="center"/>
        </w:trPr>
        <w:tc>
          <w:tcPr>
            <w:tcW w:w="1985" w:type="dxa"/>
            <w:tcBorders>
              <w:top w:val="nil"/>
              <w:left w:val="nil"/>
              <w:bottom w:val="nil"/>
              <w:right w:val="nil"/>
            </w:tcBorders>
            <w:shd w:val="clear" w:color="auto" w:fill="auto"/>
            <w:vAlign w:val="center"/>
          </w:tcPr>
          <w:p w14:paraId="556CB2D7" w14:textId="053360FF" w:rsidR="00D74A37" w:rsidRPr="00680328" w:rsidRDefault="00D74A37" w:rsidP="00FC5633">
            <w:pPr>
              <w:tabs>
                <w:tab w:val="left" w:pos="284"/>
                <w:tab w:val="left" w:pos="709"/>
              </w:tabs>
              <w:rPr>
                <w:color w:val="231F20"/>
                <w:sz w:val="21"/>
                <w:szCs w:val="21"/>
              </w:rPr>
            </w:pPr>
            <w:r w:rsidRPr="00680328">
              <w:rPr>
                <w:color w:val="231F20"/>
                <w:sz w:val="21"/>
                <w:szCs w:val="21"/>
              </w:rPr>
              <w:t>兔子</w:t>
            </w:r>
          </w:p>
        </w:tc>
        <w:tc>
          <w:tcPr>
            <w:tcW w:w="2268" w:type="dxa"/>
            <w:tcBorders>
              <w:top w:val="nil"/>
              <w:left w:val="nil"/>
              <w:bottom w:val="nil"/>
              <w:right w:val="nil"/>
            </w:tcBorders>
          </w:tcPr>
          <w:p w14:paraId="4615BCC5" w14:textId="587BF6D3"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75710</w:t>
            </w:r>
          </w:p>
        </w:tc>
        <w:tc>
          <w:tcPr>
            <w:tcW w:w="2268" w:type="dxa"/>
            <w:tcBorders>
              <w:top w:val="nil"/>
              <w:left w:val="nil"/>
              <w:bottom w:val="nil"/>
              <w:right w:val="nil"/>
            </w:tcBorders>
          </w:tcPr>
          <w:p w14:paraId="4AF7A32A" w14:textId="5B66FF86"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2</w:t>
            </w:r>
          </w:p>
        </w:tc>
        <w:tc>
          <w:tcPr>
            <w:tcW w:w="2210" w:type="dxa"/>
            <w:tcBorders>
              <w:top w:val="nil"/>
              <w:left w:val="nil"/>
              <w:bottom w:val="nil"/>
              <w:right w:val="nil"/>
            </w:tcBorders>
          </w:tcPr>
          <w:p w14:paraId="193B54AE" w14:textId="76E4D038"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457</w:t>
            </w:r>
          </w:p>
        </w:tc>
      </w:tr>
      <w:tr w:rsidR="0021584D" w:rsidRPr="00680328" w14:paraId="44D9F9CD" w14:textId="77777777" w:rsidTr="006C77B0">
        <w:trPr>
          <w:trHeight w:val="397"/>
          <w:jc w:val="center"/>
        </w:trPr>
        <w:tc>
          <w:tcPr>
            <w:tcW w:w="1985" w:type="dxa"/>
            <w:tcBorders>
              <w:top w:val="nil"/>
              <w:left w:val="nil"/>
              <w:bottom w:val="single" w:sz="12" w:space="0" w:color="auto"/>
              <w:right w:val="nil"/>
            </w:tcBorders>
            <w:shd w:val="clear" w:color="auto" w:fill="auto"/>
            <w:vAlign w:val="center"/>
          </w:tcPr>
          <w:p w14:paraId="3300F6E3" w14:textId="34F2CE2B" w:rsidR="0021584D" w:rsidRPr="00680328" w:rsidRDefault="009C7082" w:rsidP="00FC5633">
            <w:pPr>
              <w:tabs>
                <w:tab w:val="left" w:pos="284"/>
                <w:tab w:val="left" w:pos="709"/>
              </w:tabs>
              <w:rPr>
                <w:color w:val="231F20"/>
                <w:sz w:val="21"/>
                <w:szCs w:val="21"/>
              </w:rPr>
            </w:pPr>
            <w:r w:rsidRPr="00680328">
              <w:rPr>
                <w:color w:val="231F20"/>
                <w:sz w:val="21"/>
                <w:szCs w:val="21"/>
              </w:rPr>
              <w:t>旋转城堡</w:t>
            </w:r>
          </w:p>
        </w:tc>
        <w:tc>
          <w:tcPr>
            <w:tcW w:w="2268" w:type="dxa"/>
            <w:tcBorders>
              <w:top w:val="nil"/>
              <w:left w:val="nil"/>
              <w:bottom w:val="single" w:sz="12" w:space="0" w:color="auto"/>
              <w:right w:val="nil"/>
            </w:tcBorders>
          </w:tcPr>
          <w:p w14:paraId="470C3868" w14:textId="79977407"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219828</w:t>
            </w:r>
          </w:p>
        </w:tc>
        <w:tc>
          <w:tcPr>
            <w:tcW w:w="2268" w:type="dxa"/>
            <w:tcBorders>
              <w:top w:val="nil"/>
              <w:left w:val="nil"/>
              <w:bottom w:val="single" w:sz="12" w:space="0" w:color="auto"/>
              <w:right w:val="nil"/>
            </w:tcBorders>
          </w:tcPr>
          <w:p w14:paraId="3DFEA805" w14:textId="50A361D2"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0</w:t>
            </w:r>
          </w:p>
        </w:tc>
        <w:tc>
          <w:tcPr>
            <w:tcW w:w="2210" w:type="dxa"/>
            <w:tcBorders>
              <w:top w:val="nil"/>
              <w:left w:val="nil"/>
              <w:bottom w:val="single" w:sz="12" w:space="0" w:color="auto"/>
              <w:right w:val="nil"/>
            </w:tcBorders>
          </w:tcPr>
          <w:p w14:paraId="3ADCD4BC" w14:textId="6E5BC2BE"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118</w:t>
            </w:r>
          </w:p>
        </w:tc>
      </w:tr>
    </w:tbl>
    <w:p w14:paraId="4E4C429A" w14:textId="11EBB4E9" w:rsidR="00F25EF7" w:rsidRPr="00225BF6" w:rsidRDefault="004602A8" w:rsidP="00CB2594">
      <w:pPr>
        <w:pStyle w:val="a4"/>
        <w:tabs>
          <w:tab w:val="left" w:pos="284"/>
          <w:tab w:val="left" w:pos="709"/>
        </w:tabs>
        <w:spacing w:beforeLines="50" w:before="120"/>
        <w:ind w:left="210" w:hanging="210"/>
        <w:jc w:val="center"/>
        <w:rPr>
          <w:rFonts w:ascii="Times New Roman" w:eastAsiaTheme="minorEastAsia" w:hAnsi="Times New Roman"/>
          <w:sz w:val="21"/>
          <w:szCs w:val="24"/>
        </w:rPr>
      </w:pPr>
      <w:bookmarkStart w:id="207" w:name="_Ref69211718"/>
      <w:r w:rsidRPr="00225BF6">
        <w:rPr>
          <w:rFonts w:ascii="Times New Roman" w:eastAsiaTheme="minorEastAsia" w:hAnsi="Times New Roman"/>
          <w:sz w:val="21"/>
          <w:szCs w:val="24"/>
        </w:rPr>
        <w:t>表</w:t>
      </w:r>
      <w:r w:rsidRPr="00225BF6">
        <w:rPr>
          <w:rFonts w:ascii="Times New Roman" w:eastAsiaTheme="minorEastAsia" w:hAnsi="Times New Roman"/>
          <w:sz w:val="21"/>
          <w:szCs w:val="24"/>
        </w:rPr>
        <w:t xml:space="preserve"> </w:t>
      </w:r>
      <w:r w:rsidR="000B3CBE" w:rsidRPr="00225BF6">
        <w:rPr>
          <w:rFonts w:ascii="Times New Roman" w:eastAsiaTheme="minorEastAsia" w:hAnsi="Times New Roman"/>
          <w:sz w:val="21"/>
          <w:szCs w:val="24"/>
        </w:rPr>
        <w:fldChar w:fldCharType="begin"/>
      </w:r>
      <w:r w:rsidR="000B3CBE" w:rsidRPr="00225BF6">
        <w:rPr>
          <w:rFonts w:ascii="Times New Roman" w:eastAsiaTheme="minorEastAsia" w:hAnsi="Times New Roman"/>
          <w:sz w:val="21"/>
          <w:szCs w:val="24"/>
        </w:rPr>
        <w:instrText xml:space="preserve"> STYLEREF 1 \s </w:instrText>
      </w:r>
      <w:r w:rsidR="000B3CBE" w:rsidRPr="00225BF6">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w:t>
      </w:r>
      <w:r w:rsidR="000B3CBE" w:rsidRPr="00225BF6">
        <w:rPr>
          <w:rFonts w:ascii="Times New Roman" w:eastAsiaTheme="minorEastAsia" w:hAnsi="Times New Roman"/>
          <w:sz w:val="21"/>
          <w:szCs w:val="24"/>
        </w:rPr>
        <w:fldChar w:fldCharType="end"/>
      </w:r>
      <w:r w:rsidR="000B3CBE" w:rsidRPr="00225BF6">
        <w:rPr>
          <w:rFonts w:ascii="Times New Roman" w:eastAsiaTheme="minorEastAsia" w:hAnsi="Times New Roman"/>
          <w:sz w:val="21"/>
          <w:szCs w:val="24"/>
        </w:rPr>
        <w:noBreakHyphen/>
      </w:r>
      <w:r w:rsidR="000B3CBE" w:rsidRPr="00225BF6">
        <w:rPr>
          <w:rFonts w:ascii="Times New Roman" w:eastAsiaTheme="minorEastAsia" w:hAnsi="Times New Roman"/>
          <w:sz w:val="21"/>
          <w:szCs w:val="24"/>
        </w:rPr>
        <w:fldChar w:fldCharType="begin"/>
      </w:r>
      <w:r w:rsidR="000B3CBE" w:rsidRPr="00225BF6">
        <w:rPr>
          <w:rFonts w:ascii="Times New Roman" w:eastAsiaTheme="minorEastAsia" w:hAnsi="Times New Roman"/>
          <w:sz w:val="21"/>
          <w:szCs w:val="24"/>
        </w:rPr>
        <w:instrText xml:space="preserve"> SEQ </w:instrText>
      </w:r>
      <w:r w:rsidR="000B3CBE" w:rsidRPr="00225BF6">
        <w:rPr>
          <w:rFonts w:ascii="Times New Roman" w:eastAsiaTheme="minorEastAsia" w:hAnsi="Times New Roman"/>
          <w:sz w:val="21"/>
          <w:szCs w:val="24"/>
        </w:rPr>
        <w:instrText>表</w:instrText>
      </w:r>
      <w:r w:rsidR="000B3CBE" w:rsidRPr="00225BF6">
        <w:rPr>
          <w:rFonts w:ascii="Times New Roman" w:eastAsiaTheme="minorEastAsia" w:hAnsi="Times New Roman"/>
          <w:sz w:val="21"/>
          <w:szCs w:val="24"/>
        </w:rPr>
        <w:instrText xml:space="preserve"> \* ARABIC \s 1 </w:instrText>
      </w:r>
      <w:r w:rsidR="000B3CBE" w:rsidRPr="00225BF6">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9</w:t>
      </w:r>
      <w:r w:rsidR="000B3CBE" w:rsidRPr="00225BF6">
        <w:rPr>
          <w:rFonts w:ascii="Times New Roman" w:eastAsiaTheme="minorEastAsia" w:hAnsi="Times New Roman"/>
          <w:sz w:val="21"/>
          <w:szCs w:val="24"/>
        </w:rPr>
        <w:fldChar w:fldCharType="end"/>
      </w:r>
      <w:bookmarkEnd w:id="207"/>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分层切片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4A7F70" w:rsidRPr="00420BAC" w14:paraId="2E1A9237" w14:textId="77777777" w:rsidTr="00C11B4F">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3DA1137E" w14:textId="6925543E" w:rsidR="004A7F70" w:rsidRPr="00420BAC" w:rsidRDefault="00FA3E21" w:rsidP="00FC5633">
            <w:pPr>
              <w:widowControl/>
              <w:tabs>
                <w:tab w:val="left" w:pos="284"/>
                <w:tab w:val="left" w:pos="709"/>
              </w:tabs>
              <w:jc w:val="left"/>
              <w:rPr>
                <w:color w:val="231F20"/>
                <w:sz w:val="21"/>
                <w:szCs w:val="21"/>
              </w:rPr>
            </w:pPr>
            <w:r w:rsidRPr="00420BAC">
              <w:rPr>
                <w:rFonts w:hint="eastAsia"/>
                <w:color w:val="231F20"/>
                <w:sz w:val="21"/>
                <w:szCs w:val="21"/>
              </w:rPr>
              <w:t>分层切片</w:t>
            </w:r>
            <w:r w:rsidR="004A7F70" w:rsidRPr="00420BAC">
              <w:rPr>
                <w:rFonts w:hint="eastAsia"/>
                <w:color w:val="231F20"/>
                <w:sz w:val="21"/>
                <w:szCs w:val="21"/>
              </w:rPr>
              <w:t>算法</w:t>
            </w:r>
          </w:p>
        </w:tc>
        <w:tc>
          <w:tcPr>
            <w:tcW w:w="2268" w:type="dxa"/>
            <w:tcBorders>
              <w:top w:val="single" w:sz="12" w:space="0" w:color="auto"/>
              <w:left w:val="nil"/>
              <w:bottom w:val="single" w:sz="4" w:space="0" w:color="auto"/>
              <w:right w:val="nil"/>
            </w:tcBorders>
          </w:tcPr>
          <w:p w14:paraId="67758B88" w14:textId="06BE94DC" w:rsidR="004A7F70"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分层密度为</w:t>
            </w:r>
            <w:r w:rsidRPr="00420BAC">
              <w:rPr>
                <w:rFonts w:hint="eastAsia"/>
                <w:color w:val="231F20"/>
                <w:sz w:val="21"/>
                <w:szCs w:val="21"/>
              </w:rPr>
              <w:t>1</w:t>
            </w:r>
          </w:p>
        </w:tc>
        <w:tc>
          <w:tcPr>
            <w:tcW w:w="2268" w:type="dxa"/>
            <w:tcBorders>
              <w:top w:val="single" w:sz="12" w:space="0" w:color="auto"/>
              <w:left w:val="nil"/>
              <w:bottom w:val="single" w:sz="4" w:space="0" w:color="auto"/>
              <w:right w:val="nil"/>
            </w:tcBorders>
          </w:tcPr>
          <w:p w14:paraId="2376DA8B" w14:textId="77777777" w:rsidR="004A7F70" w:rsidRPr="00420BAC" w:rsidRDefault="004A7F70" w:rsidP="00FC5633">
            <w:pPr>
              <w:widowControl/>
              <w:tabs>
                <w:tab w:val="left" w:pos="284"/>
                <w:tab w:val="left" w:pos="709"/>
              </w:tabs>
              <w:jc w:val="left"/>
              <w:rPr>
                <w:color w:val="231F20"/>
                <w:sz w:val="21"/>
                <w:szCs w:val="21"/>
              </w:rPr>
            </w:pPr>
          </w:p>
        </w:tc>
        <w:tc>
          <w:tcPr>
            <w:tcW w:w="2210" w:type="dxa"/>
            <w:tcBorders>
              <w:top w:val="single" w:sz="12" w:space="0" w:color="auto"/>
              <w:left w:val="nil"/>
              <w:bottom w:val="single" w:sz="4" w:space="0" w:color="auto"/>
              <w:right w:val="nil"/>
            </w:tcBorders>
          </w:tcPr>
          <w:p w14:paraId="21AABCD2" w14:textId="77777777" w:rsidR="004A7F70" w:rsidRPr="00420BAC" w:rsidRDefault="004A7F70" w:rsidP="00FC5633">
            <w:pPr>
              <w:widowControl/>
              <w:tabs>
                <w:tab w:val="left" w:pos="284"/>
                <w:tab w:val="left" w:pos="709"/>
              </w:tabs>
              <w:jc w:val="left"/>
              <w:rPr>
                <w:color w:val="231F20"/>
                <w:sz w:val="21"/>
                <w:szCs w:val="21"/>
              </w:rPr>
            </w:pPr>
          </w:p>
        </w:tc>
      </w:tr>
      <w:tr w:rsidR="004A7F70" w:rsidRPr="00420BAC" w14:paraId="7C0B076E" w14:textId="77777777" w:rsidTr="00C11B4F">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4C681E39"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模型名称</w:t>
            </w:r>
          </w:p>
        </w:tc>
        <w:tc>
          <w:tcPr>
            <w:tcW w:w="2268" w:type="dxa"/>
            <w:tcBorders>
              <w:top w:val="single" w:sz="4" w:space="0" w:color="auto"/>
              <w:left w:val="nil"/>
              <w:bottom w:val="single" w:sz="12" w:space="0" w:color="auto"/>
              <w:right w:val="nil"/>
            </w:tcBorders>
          </w:tcPr>
          <w:p w14:paraId="515C4D2B" w14:textId="2B163DC9" w:rsidR="004A7F70" w:rsidRPr="00420BAC" w:rsidRDefault="00D74A37" w:rsidP="00FC5633">
            <w:pPr>
              <w:widowControl/>
              <w:tabs>
                <w:tab w:val="left" w:pos="284"/>
                <w:tab w:val="left" w:pos="709"/>
              </w:tabs>
              <w:jc w:val="left"/>
              <w:rPr>
                <w:color w:val="231F20"/>
                <w:sz w:val="21"/>
                <w:szCs w:val="21"/>
              </w:rPr>
            </w:pPr>
            <w:r w:rsidRPr="00420BAC">
              <w:rPr>
                <w:rFonts w:hint="eastAsia"/>
                <w:color w:val="231F20"/>
                <w:sz w:val="21"/>
                <w:szCs w:val="21"/>
              </w:rPr>
              <w:t>分层</w:t>
            </w:r>
            <w:r w:rsidR="004A7F70" w:rsidRPr="00420BAC">
              <w:rPr>
                <w:rFonts w:hint="eastAsia"/>
                <w:color w:val="231F20"/>
                <w:sz w:val="21"/>
                <w:szCs w:val="21"/>
              </w:rPr>
              <w:t>数量</w:t>
            </w:r>
            <w:r w:rsidR="004A7F70" w:rsidRPr="00420BAC">
              <w:rPr>
                <w:rFonts w:hint="eastAsia"/>
                <w:color w:val="231F20"/>
                <w:sz w:val="21"/>
                <w:szCs w:val="21"/>
              </w:rPr>
              <w:t>(</w:t>
            </w:r>
            <w:r w:rsidRPr="00420BAC">
              <w:rPr>
                <w:rFonts w:hint="eastAsia"/>
                <w:color w:val="231F20"/>
                <w:sz w:val="21"/>
                <w:szCs w:val="21"/>
              </w:rPr>
              <w:t>层</w:t>
            </w:r>
            <w:r w:rsidR="004A7F70" w:rsidRPr="00420BAC">
              <w:rPr>
                <w:color w:val="231F20"/>
                <w:sz w:val="21"/>
                <w:szCs w:val="21"/>
              </w:rPr>
              <w:t>)</w:t>
            </w:r>
          </w:p>
        </w:tc>
        <w:tc>
          <w:tcPr>
            <w:tcW w:w="2268" w:type="dxa"/>
            <w:tcBorders>
              <w:top w:val="single" w:sz="4" w:space="0" w:color="auto"/>
              <w:left w:val="nil"/>
              <w:bottom w:val="single" w:sz="12" w:space="0" w:color="auto"/>
              <w:right w:val="nil"/>
            </w:tcBorders>
          </w:tcPr>
          <w:p w14:paraId="5D094A01"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刷新率</w:t>
            </w:r>
            <w:r w:rsidRPr="00420BAC">
              <w:rPr>
                <w:rFonts w:hint="eastAsia"/>
                <w:color w:val="231F20"/>
                <w:sz w:val="21"/>
                <w:szCs w:val="21"/>
              </w:rPr>
              <w:t>(</w:t>
            </w:r>
            <w:r w:rsidRPr="00420BAC">
              <w:rPr>
                <w:color w:val="231F20"/>
                <w:sz w:val="21"/>
                <w:szCs w:val="21"/>
              </w:rPr>
              <w:t>FPS)</w:t>
            </w:r>
          </w:p>
        </w:tc>
        <w:tc>
          <w:tcPr>
            <w:tcW w:w="2210" w:type="dxa"/>
            <w:tcBorders>
              <w:top w:val="single" w:sz="4" w:space="0" w:color="auto"/>
              <w:left w:val="nil"/>
              <w:bottom w:val="single" w:sz="12" w:space="0" w:color="auto"/>
              <w:right w:val="nil"/>
            </w:tcBorders>
          </w:tcPr>
          <w:p w14:paraId="4868EAF8"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实际用时</w:t>
            </w:r>
            <w:r w:rsidRPr="00420BAC">
              <w:rPr>
                <w:rFonts w:hint="eastAsia"/>
                <w:color w:val="231F20"/>
                <w:sz w:val="21"/>
                <w:szCs w:val="21"/>
              </w:rPr>
              <w:t>(</w:t>
            </w:r>
            <w:r w:rsidRPr="00420BAC">
              <w:rPr>
                <w:color w:val="231F20"/>
                <w:sz w:val="21"/>
                <w:szCs w:val="21"/>
              </w:rPr>
              <w:t>MS)</w:t>
            </w:r>
          </w:p>
        </w:tc>
      </w:tr>
      <w:tr w:rsidR="004A7F70" w:rsidRPr="00420BAC" w14:paraId="31F3D1CD" w14:textId="77777777" w:rsidTr="00C11B4F">
        <w:trPr>
          <w:trHeight w:val="397"/>
          <w:jc w:val="center"/>
        </w:trPr>
        <w:tc>
          <w:tcPr>
            <w:tcW w:w="1985" w:type="dxa"/>
            <w:tcBorders>
              <w:top w:val="single" w:sz="12" w:space="0" w:color="auto"/>
              <w:left w:val="nil"/>
              <w:bottom w:val="nil"/>
              <w:right w:val="nil"/>
            </w:tcBorders>
            <w:shd w:val="clear" w:color="auto" w:fill="auto"/>
            <w:vAlign w:val="center"/>
          </w:tcPr>
          <w:p w14:paraId="4E28F0E9" w14:textId="77777777"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棱形五角星</w:t>
            </w:r>
          </w:p>
        </w:tc>
        <w:tc>
          <w:tcPr>
            <w:tcW w:w="2268" w:type="dxa"/>
            <w:tcBorders>
              <w:top w:val="single" w:sz="12" w:space="0" w:color="auto"/>
              <w:left w:val="nil"/>
              <w:bottom w:val="nil"/>
              <w:right w:val="nil"/>
            </w:tcBorders>
          </w:tcPr>
          <w:p w14:paraId="13AEEE7E" w14:textId="7903DB35"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6</w:t>
            </w:r>
          </w:p>
        </w:tc>
        <w:tc>
          <w:tcPr>
            <w:tcW w:w="2268" w:type="dxa"/>
            <w:tcBorders>
              <w:top w:val="single" w:sz="12" w:space="0" w:color="auto"/>
              <w:left w:val="nil"/>
              <w:bottom w:val="nil"/>
              <w:right w:val="nil"/>
            </w:tcBorders>
          </w:tcPr>
          <w:p w14:paraId="39001511" w14:textId="77777777" w:rsidR="004A7F70" w:rsidRPr="00420BAC" w:rsidRDefault="004A7F70"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6</w:t>
            </w:r>
            <w:r w:rsidRPr="00420BAC">
              <w:rPr>
                <w:rFonts w:eastAsiaTheme="minorEastAsia"/>
                <w:color w:val="231F20"/>
                <w:sz w:val="21"/>
                <w:szCs w:val="21"/>
              </w:rPr>
              <w:t>0</w:t>
            </w:r>
          </w:p>
        </w:tc>
        <w:tc>
          <w:tcPr>
            <w:tcW w:w="2210" w:type="dxa"/>
            <w:tcBorders>
              <w:top w:val="single" w:sz="12" w:space="0" w:color="auto"/>
              <w:left w:val="nil"/>
              <w:bottom w:val="nil"/>
              <w:right w:val="nil"/>
            </w:tcBorders>
          </w:tcPr>
          <w:p w14:paraId="5334F6FB" w14:textId="0581ADAC"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88</w:t>
            </w:r>
          </w:p>
        </w:tc>
      </w:tr>
      <w:tr w:rsidR="004A7F70" w:rsidRPr="00420BAC" w14:paraId="01302CC6" w14:textId="77777777" w:rsidTr="006C77B0">
        <w:trPr>
          <w:trHeight w:val="397"/>
          <w:jc w:val="center"/>
        </w:trPr>
        <w:tc>
          <w:tcPr>
            <w:tcW w:w="1985" w:type="dxa"/>
            <w:tcBorders>
              <w:top w:val="nil"/>
              <w:left w:val="nil"/>
              <w:bottom w:val="nil"/>
              <w:right w:val="nil"/>
            </w:tcBorders>
            <w:shd w:val="clear" w:color="auto" w:fill="auto"/>
            <w:vAlign w:val="center"/>
          </w:tcPr>
          <w:p w14:paraId="77F20F98" w14:textId="69B07BCA"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轮轴</w:t>
            </w:r>
          </w:p>
        </w:tc>
        <w:tc>
          <w:tcPr>
            <w:tcW w:w="2268" w:type="dxa"/>
            <w:tcBorders>
              <w:top w:val="nil"/>
              <w:left w:val="nil"/>
              <w:bottom w:val="nil"/>
              <w:right w:val="nil"/>
            </w:tcBorders>
          </w:tcPr>
          <w:p w14:paraId="1C4D23F2" w14:textId="3F28B729"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0</w:t>
            </w:r>
          </w:p>
        </w:tc>
        <w:tc>
          <w:tcPr>
            <w:tcW w:w="2268" w:type="dxa"/>
            <w:tcBorders>
              <w:top w:val="nil"/>
              <w:left w:val="nil"/>
              <w:bottom w:val="nil"/>
              <w:right w:val="nil"/>
            </w:tcBorders>
          </w:tcPr>
          <w:p w14:paraId="5668B9C7" w14:textId="590B3843" w:rsidR="004A7F70" w:rsidRPr="00420BAC" w:rsidRDefault="001C6AE2"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1</w:t>
            </w:r>
          </w:p>
        </w:tc>
        <w:tc>
          <w:tcPr>
            <w:tcW w:w="2210" w:type="dxa"/>
            <w:tcBorders>
              <w:top w:val="nil"/>
              <w:left w:val="nil"/>
              <w:bottom w:val="nil"/>
              <w:right w:val="nil"/>
            </w:tcBorders>
          </w:tcPr>
          <w:p w14:paraId="0AABF059" w14:textId="3D6FA4F4"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362</w:t>
            </w:r>
          </w:p>
        </w:tc>
      </w:tr>
      <w:tr w:rsidR="004A7F70" w:rsidRPr="00420BAC" w14:paraId="24DE8224" w14:textId="77777777" w:rsidTr="006C77B0">
        <w:trPr>
          <w:trHeight w:val="397"/>
          <w:jc w:val="center"/>
        </w:trPr>
        <w:tc>
          <w:tcPr>
            <w:tcW w:w="1985" w:type="dxa"/>
            <w:tcBorders>
              <w:top w:val="nil"/>
              <w:left w:val="nil"/>
              <w:bottom w:val="nil"/>
              <w:right w:val="nil"/>
            </w:tcBorders>
            <w:shd w:val="clear" w:color="auto" w:fill="auto"/>
            <w:vAlign w:val="center"/>
          </w:tcPr>
          <w:p w14:paraId="30326260" w14:textId="6EB252ED" w:rsidR="004A7F70" w:rsidRPr="00420BAC" w:rsidRDefault="001C6AE2" w:rsidP="00FC5633">
            <w:pPr>
              <w:tabs>
                <w:tab w:val="left" w:pos="284"/>
                <w:tab w:val="left" w:pos="709"/>
              </w:tabs>
              <w:rPr>
                <w:color w:val="231F20"/>
                <w:sz w:val="21"/>
                <w:szCs w:val="21"/>
              </w:rPr>
            </w:pPr>
            <w:r w:rsidRPr="00420BAC">
              <w:rPr>
                <w:rFonts w:hint="eastAsia"/>
                <w:color w:val="231F20"/>
                <w:sz w:val="21"/>
                <w:szCs w:val="21"/>
              </w:rPr>
              <w:t>水杯</w:t>
            </w:r>
          </w:p>
        </w:tc>
        <w:tc>
          <w:tcPr>
            <w:tcW w:w="2268" w:type="dxa"/>
            <w:tcBorders>
              <w:top w:val="nil"/>
              <w:left w:val="nil"/>
              <w:bottom w:val="nil"/>
              <w:right w:val="nil"/>
            </w:tcBorders>
          </w:tcPr>
          <w:p w14:paraId="17F4CA6E" w14:textId="4F2ABB22"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00</w:t>
            </w:r>
          </w:p>
        </w:tc>
        <w:tc>
          <w:tcPr>
            <w:tcW w:w="2268" w:type="dxa"/>
            <w:tcBorders>
              <w:top w:val="nil"/>
              <w:left w:val="nil"/>
              <w:bottom w:val="nil"/>
              <w:right w:val="nil"/>
            </w:tcBorders>
          </w:tcPr>
          <w:p w14:paraId="25069CDD" w14:textId="311A46F1"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5</w:t>
            </w:r>
          </w:p>
        </w:tc>
        <w:tc>
          <w:tcPr>
            <w:tcW w:w="2210" w:type="dxa"/>
            <w:tcBorders>
              <w:top w:val="nil"/>
              <w:left w:val="nil"/>
              <w:bottom w:val="nil"/>
              <w:right w:val="nil"/>
            </w:tcBorders>
          </w:tcPr>
          <w:p w14:paraId="09BCA3A4" w14:textId="3F2801A4"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772</w:t>
            </w:r>
          </w:p>
        </w:tc>
      </w:tr>
      <w:tr w:rsidR="00D74A37" w:rsidRPr="00420BAC" w14:paraId="659E6600" w14:textId="77777777" w:rsidTr="006C77B0">
        <w:trPr>
          <w:trHeight w:val="397"/>
          <w:jc w:val="center"/>
        </w:trPr>
        <w:tc>
          <w:tcPr>
            <w:tcW w:w="1985" w:type="dxa"/>
            <w:tcBorders>
              <w:top w:val="nil"/>
              <w:left w:val="nil"/>
              <w:bottom w:val="nil"/>
              <w:right w:val="nil"/>
            </w:tcBorders>
            <w:shd w:val="clear" w:color="auto" w:fill="auto"/>
            <w:vAlign w:val="center"/>
          </w:tcPr>
          <w:p w14:paraId="32721007" w14:textId="70AE6830" w:rsidR="00D74A37" w:rsidRPr="00420BAC" w:rsidRDefault="00D74A37" w:rsidP="00FC5633">
            <w:pPr>
              <w:tabs>
                <w:tab w:val="left" w:pos="284"/>
                <w:tab w:val="left" w:pos="709"/>
              </w:tabs>
              <w:rPr>
                <w:color w:val="231F20"/>
                <w:sz w:val="21"/>
                <w:szCs w:val="21"/>
              </w:rPr>
            </w:pPr>
            <w:r w:rsidRPr="00420BAC">
              <w:rPr>
                <w:rFonts w:hint="eastAsia"/>
                <w:color w:val="231F20"/>
                <w:sz w:val="21"/>
                <w:szCs w:val="21"/>
              </w:rPr>
              <w:t>兔子</w:t>
            </w:r>
          </w:p>
        </w:tc>
        <w:tc>
          <w:tcPr>
            <w:tcW w:w="2268" w:type="dxa"/>
            <w:tcBorders>
              <w:top w:val="nil"/>
              <w:left w:val="nil"/>
              <w:bottom w:val="nil"/>
              <w:right w:val="nil"/>
            </w:tcBorders>
          </w:tcPr>
          <w:p w14:paraId="5CDDA885" w14:textId="67302E97"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2</w:t>
            </w:r>
            <w:r w:rsidRPr="00420BAC">
              <w:rPr>
                <w:rFonts w:eastAsiaTheme="minorEastAsia"/>
                <w:color w:val="231F20"/>
                <w:sz w:val="21"/>
                <w:szCs w:val="21"/>
              </w:rPr>
              <w:t>0</w:t>
            </w:r>
          </w:p>
        </w:tc>
        <w:tc>
          <w:tcPr>
            <w:tcW w:w="2268" w:type="dxa"/>
            <w:tcBorders>
              <w:top w:val="nil"/>
              <w:left w:val="nil"/>
              <w:bottom w:val="nil"/>
              <w:right w:val="nil"/>
            </w:tcBorders>
          </w:tcPr>
          <w:p w14:paraId="3E96D733" w14:textId="772816DC"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5</w:t>
            </w:r>
            <w:r w:rsidRPr="00420BAC">
              <w:rPr>
                <w:rFonts w:eastAsiaTheme="minorEastAsia"/>
                <w:color w:val="231F20"/>
                <w:sz w:val="21"/>
                <w:szCs w:val="21"/>
              </w:rPr>
              <w:t>4</w:t>
            </w:r>
          </w:p>
        </w:tc>
        <w:tc>
          <w:tcPr>
            <w:tcW w:w="2210" w:type="dxa"/>
            <w:tcBorders>
              <w:top w:val="nil"/>
              <w:left w:val="nil"/>
              <w:bottom w:val="nil"/>
              <w:right w:val="nil"/>
            </w:tcBorders>
          </w:tcPr>
          <w:p w14:paraId="3BCA940C" w14:textId="1B2073BF"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2</w:t>
            </w:r>
            <w:r w:rsidRPr="00420BAC">
              <w:rPr>
                <w:rFonts w:eastAsiaTheme="minorEastAsia"/>
                <w:color w:val="231F20"/>
                <w:sz w:val="21"/>
                <w:szCs w:val="21"/>
              </w:rPr>
              <w:t>39</w:t>
            </w:r>
          </w:p>
        </w:tc>
      </w:tr>
      <w:tr w:rsidR="004A7F70" w:rsidRPr="00420BAC" w14:paraId="09339E4E" w14:textId="77777777" w:rsidTr="006C77B0">
        <w:trPr>
          <w:trHeight w:val="397"/>
          <w:jc w:val="center"/>
        </w:trPr>
        <w:tc>
          <w:tcPr>
            <w:tcW w:w="1985" w:type="dxa"/>
            <w:tcBorders>
              <w:top w:val="nil"/>
              <w:left w:val="nil"/>
              <w:bottom w:val="single" w:sz="12" w:space="0" w:color="auto"/>
              <w:right w:val="nil"/>
            </w:tcBorders>
            <w:shd w:val="clear" w:color="auto" w:fill="auto"/>
            <w:vAlign w:val="center"/>
          </w:tcPr>
          <w:p w14:paraId="073359B7" w14:textId="77777777"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旋转城堡</w:t>
            </w:r>
          </w:p>
        </w:tc>
        <w:tc>
          <w:tcPr>
            <w:tcW w:w="2268" w:type="dxa"/>
            <w:tcBorders>
              <w:top w:val="nil"/>
              <w:left w:val="nil"/>
              <w:bottom w:val="single" w:sz="12" w:space="0" w:color="auto"/>
              <w:right w:val="nil"/>
            </w:tcBorders>
          </w:tcPr>
          <w:p w14:paraId="580566E8" w14:textId="4A8946D1"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4</w:t>
            </w:r>
          </w:p>
        </w:tc>
        <w:tc>
          <w:tcPr>
            <w:tcW w:w="2268" w:type="dxa"/>
            <w:tcBorders>
              <w:top w:val="nil"/>
              <w:left w:val="nil"/>
              <w:bottom w:val="single" w:sz="12" w:space="0" w:color="auto"/>
              <w:right w:val="nil"/>
            </w:tcBorders>
          </w:tcPr>
          <w:p w14:paraId="6249B4EC" w14:textId="66EA0022" w:rsidR="004A7F70" w:rsidRPr="00420BAC" w:rsidRDefault="004A7F70"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w:t>
            </w:r>
            <w:r w:rsidR="00D74A37" w:rsidRPr="00420BAC">
              <w:rPr>
                <w:rFonts w:eastAsiaTheme="minorEastAsia"/>
                <w:color w:val="231F20"/>
                <w:sz w:val="21"/>
                <w:szCs w:val="21"/>
              </w:rPr>
              <w:t>5</w:t>
            </w:r>
          </w:p>
        </w:tc>
        <w:tc>
          <w:tcPr>
            <w:tcW w:w="2210" w:type="dxa"/>
            <w:tcBorders>
              <w:top w:val="nil"/>
              <w:left w:val="nil"/>
              <w:bottom w:val="single" w:sz="12" w:space="0" w:color="auto"/>
              <w:right w:val="nil"/>
            </w:tcBorders>
          </w:tcPr>
          <w:p w14:paraId="40AEB3C7" w14:textId="7E74DC06"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148</w:t>
            </w:r>
          </w:p>
        </w:tc>
      </w:tr>
    </w:tbl>
    <w:p w14:paraId="2F729309" w14:textId="74407F86" w:rsidR="00FC2EB2" w:rsidRDefault="00FC2EB2" w:rsidP="00FC5633">
      <w:pPr>
        <w:pStyle w:val="a4"/>
        <w:tabs>
          <w:tab w:val="left" w:pos="284"/>
          <w:tab w:val="left" w:pos="709"/>
        </w:tabs>
        <w:ind w:left="240" w:hanging="240"/>
        <w:jc w:val="center"/>
        <w:rPr>
          <w:rFonts w:asciiTheme="minorEastAsia" w:eastAsiaTheme="minorEastAsia" w:hAnsiTheme="minorEastAsia"/>
          <w:sz w:val="24"/>
          <w:szCs w:val="24"/>
        </w:rPr>
      </w:pPr>
      <w:bookmarkStart w:id="208" w:name="_Ref69211724"/>
    </w:p>
    <w:p w14:paraId="70B1576C" w14:textId="21591B49" w:rsidR="004A7F70" w:rsidRPr="00255095" w:rsidRDefault="00314A9C" w:rsidP="00FC5633">
      <w:pPr>
        <w:pStyle w:val="a4"/>
        <w:tabs>
          <w:tab w:val="left" w:pos="284"/>
          <w:tab w:val="left" w:pos="709"/>
        </w:tabs>
        <w:ind w:left="210" w:hanging="210"/>
        <w:jc w:val="center"/>
        <w:rPr>
          <w:rFonts w:ascii="Times New Roman" w:eastAsiaTheme="minorEastAsia" w:hAnsi="Times New Roman"/>
          <w:sz w:val="21"/>
          <w:szCs w:val="24"/>
        </w:rPr>
      </w:pPr>
      <w:bookmarkStart w:id="209" w:name="_Ref69289171"/>
      <w:r w:rsidRPr="00255095">
        <w:rPr>
          <w:rFonts w:ascii="Times New Roman" w:eastAsiaTheme="minorEastAsia" w:hAnsi="Times New Roman"/>
          <w:sz w:val="21"/>
          <w:szCs w:val="24"/>
        </w:rPr>
        <w:lastRenderedPageBreak/>
        <w:t>表</w:t>
      </w:r>
      <w:r w:rsidRPr="00255095">
        <w:rPr>
          <w:rFonts w:ascii="Times New Roman" w:eastAsiaTheme="minorEastAsia" w:hAnsi="Times New Roman"/>
          <w:sz w:val="21"/>
          <w:szCs w:val="24"/>
        </w:rPr>
        <w:t xml:space="preserve"> </w:t>
      </w:r>
      <w:r w:rsidR="000B3CBE" w:rsidRPr="00255095">
        <w:rPr>
          <w:rFonts w:ascii="Times New Roman" w:eastAsiaTheme="minorEastAsia" w:hAnsi="Times New Roman"/>
          <w:sz w:val="21"/>
          <w:szCs w:val="24"/>
        </w:rPr>
        <w:fldChar w:fldCharType="begin"/>
      </w:r>
      <w:r w:rsidR="000B3CBE" w:rsidRPr="00255095">
        <w:rPr>
          <w:rFonts w:ascii="Times New Roman" w:eastAsiaTheme="minorEastAsia" w:hAnsi="Times New Roman"/>
          <w:sz w:val="21"/>
          <w:szCs w:val="24"/>
        </w:rPr>
        <w:instrText xml:space="preserve"> STYLEREF 1 \s </w:instrText>
      </w:r>
      <w:r w:rsidR="000B3CBE" w:rsidRPr="00255095">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w:t>
      </w:r>
      <w:r w:rsidR="000B3CBE" w:rsidRPr="00255095">
        <w:rPr>
          <w:rFonts w:ascii="Times New Roman" w:eastAsiaTheme="minorEastAsia" w:hAnsi="Times New Roman"/>
          <w:sz w:val="21"/>
          <w:szCs w:val="24"/>
        </w:rPr>
        <w:fldChar w:fldCharType="end"/>
      </w:r>
      <w:r w:rsidR="000B3CBE" w:rsidRPr="00255095">
        <w:rPr>
          <w:rFonts w:ascii="Times New Roman" w:eastAsiaTheme="minorEastAsia" w:hAnsi="Times New Roman"/>
          <w:sz w:val="21"/>
          <w:szCs w:val="24"/>
        </w:rPr>
        <w:noBreakHyphen/>
      </w:r>
      <w:r w:rsidR="000B3CBE" w:rsidRPr="00255095">
        <w:rPr>
          <w:rFonts w:ascii="Times New Roman" w:eastAsiaTheme="minorEastAsia" w:hAnsi="Times New Roman"/>
          <w:sz w:val="21"/>
          <w:szCs w:val="24"/>
        </w:rPr>
        <w:fldChar w:fldCharType="begin"/>
      </w:r>
      <w:r w:rsidR="000B3CBE" w:rsidRPr="00255095">
        <w:rPr>
          <w:rFonts w:ascii="Times New Roman" w:eastAsiaTheme="minorEastAsia" w:hAnsi="Times New Roman"/>
          <w:sz w:val="21"/>
          <w:szCs w:val="24"/>
        </w:rPr>
        <w:instrText xml:space="preserve"> SEQ </w:instrText>
      </w:r>
      <w:r w:rsidR="000B3CBE" w:rsidRPr="00255095">
        <w:rPr>
          <w:rFonts w:ascii="Times New Roman" w:eastAsiaTheme="minorEastAsia" w:hAnsi="Times New Roman"/>
          <w:sz w:val="21"/>
          <w:szCs w:val="24"/>
        </w:rPr>
        <w:instrText>表</w:instrText>
      </w:r>
      <w:r w:rsidR="000B3CBE" w:rsidRPr="00255095">
        <w:rPr>
          <w:rFonts w:ascii="Times New Roman" w:eastAsiaTheme="minorEastAsia" w:hAnsi="Times New Roman"/>
          <w:sz w:val="21"/>
          <w:szCs w:val="24"/>
        </w:rPr>
        <w:instrText xml:space="preserve"> \* ARABIC \s 1 </w:instrText>
      </w:r>
      <w:r w:rsidR="000B3CBE" w:rsidRPr="00255095">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10</w:t>
      </w:r>
      <w:r w:rsidR="000B3CBE" w:rsidRPr="00255095">
        <w:rPr>
          <w:rFonts w:ascii="Times New Roman" w:eastAsiaTheme="minorEastAsia" w:hAnsi="Times New Roman"/>
          <w:sz w:val="21"/>
          <w:szCs w:val="24"/>
        </w:rPr>
        <w:fldChar w:fldCharType="end"/>
      </w:r>
      <w:bookmarkEnd w:id="208"/>
      <w:bookmarkEnd w:id="209"/>
      <w:r w:rsidRPr="00255095">
        <w:rPr>
          <w:rFonts w:ascii="Times New Roman" w:eastAsiaTheme="minorEastAsia" w:hAnsi="Times New Roman"/>
          <w:sz w:val="21"/>
          <w:szCs w:val="24"/>
        </w:rPr>
        <w:t xml:space="preserve"> </w:t>
      </w:r>
      <w:r w:rsidRPr="00255095">
        <w:rPr>
          <w:rFonts w:ascii="Times New Roman" w:eastAsiaTheme="minorEastAsia" w:hAnsi="Times New Roman"/>
          <w:sz w:val="21"/>
          <w:szCs w:val="24"/>
        </w:rPr>
        <w:t>轨迹填充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7D40AE" w:rsidRPr="00420BAC" w14:paraId="2DEA0DE5" w14:textId="77777777" w:rsidTr="004961FE">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4ED08B3C" w14:textId="59B6F581"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轨迹填充算法</w:t>
            </w:r>
          </w:p>
        </w:tc>
        <w:tc>
          <w:tcPr>
            <w:tcW w:w="2268" w:type="dxa"/>
            <w:tcBorders>
              <w:top w:val="single" w:sz="12" w:space="0" w:color="auto"/>
              <w:left w:val="nil"/>
              <w:bottom w:val="single" w:sz="4" w:space="0" w:color="auto"/>
              <w:right w:val="nil"/>
            </w:tcBorders>
          </w:tcPr>
          <w:p w14:paraId="317A53E6" w14:textId="136D29AA" w:rsidR="007D40AE"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分层密度为</w:t>
            </w:r>
            <w:r w:rsidRPr="00420BAC">
              <w:rPr>
                <w:rFonts w:hint="eastAsia"/>
                <w:color w:val="231F20"/>
                <w:sz w:val="21"/>
                <w:szCs w:val="21"/>
              </w:rPr>
              <w:t>1</w:t>
            </w:r>
          </w:p>
        </w:tc>
        <w:tc>
          <w:tcPr>
            <w:tcW w:w="2268" w:type="dxa"/>
            <w:tcBorders>
              <w:top w:val="single" w:sz="12" w:space="0" w:color="auto"/>
              <w:left w:val="nil"/>
              <w:bottom w:val="single" w:sz="4" w:space="0" w:color="auto"/>
              <w:right w:val="nil"/>
            </w:tcBorders>
          </w:tcPr>
          <w:p w14:paraId="3CF17AA4" w14:textId="776C8D08" w:rsidR="007D40AE"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填充密度为</w:t>
            </w:r>
            <w:r w:rsidRPr="00420BAC">
              <w:rPr>
                <w:rFonts w:hint="eastAsia"/>
                <w:color w:val="231F20"/>
                <w:sz w:val="21"/>
                <w:szCs w:val="21"/>
              </w:rPr>
              <w:t>1</w:t>
            </w:r>
          </w:p>
        </w:tc>
        <w:tc>
          <w:tcPr>
            <w:tcW w:w="2210" w:type="dxa"/>
            <w:tcBorders>
              <w:top w:val="single" w:sz="12" w:space="0" w:color="auto"/>
              <w:left w:val="nil"/>
              <w:bottom w:val="single" w:sz="4" w:space="0" w:color="auto"/>
              <w:right w:val="nil"/>
            </w:tcBorders>
          </w:tcPr>
          <w:p w14:paraId="16FAC87C" w14:textId="77777777" w:rsidR="007D40AE" w:rsidRPr="00420BAC" w:rsidRDefault="007D40AE" w:rsidP="00FC5633">
            <w:pPr>
              <w:widowControl/>
              <w:tabs>
                <w:tab w:val="left" w:pos="284"/>
                <w:tab w:val="left" w:pos="709"/>
              </w:tabs>
              <w:jc w:val="left"/>
              <w:rPr>
                <w:color w:val="231F20"/>
                <w:sz w:val="21"/>
                <w:szCs w:val="21"/>
              </w:rPr>
            </w:pPr>
          </w:p>
        </w:tc>
      </w:tr>
      <w:tr w:rsidR="007D40AE" w:rsidRPr="00420BAC" w14:paraId="61194E13" w14:textId="77777777" w:rsidTr="004961FE">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707CA1E0"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模型名称</w:t>
            </w:r>
          </w:p>
        </w:tc>
        <w:tc>
          <w:tcPr>
            <w:tcW w:w="2268" w:type="dxa"/>
            <w:tcBorders>
              <w:top w:val="single" w:sz="4" w:space="0" w:color="auto"/>
              <w:left w:val="nil"/>
              <w:bottom w:val="single" w:sz="12" w:space="0" w:color="auto"/>
              <w:right w:val="nil"/>
            </w:tcBorders>
          </w:tcPr>
          <w:p w14:paraId="785B0C40" w14:textId="16DEF035" w:rsidR="007D40AE" w:rsidRPr="00420BAC" w:rsidRDefault="00737C6A" w:rsidP="00FC5633">
            <w:pPr>
              <w:widowControl/>
              <w:tabs>
                <w:tab w:val="left" w:pos="284"/>
                <w:tab w:val="left" w:pos="709"/>
              </w:tabs>
              <w:jc w:val="left"/>
              <w:rPr>
                <w:color w:val="231F20"/>
                <w:sz w:val="21"/>
                <w:szCs w:val="21"/>
              </w:rPr>
            </w:pPr>
            <w:r w:rsidRPr="00420BAC">
              <w:rPr>
                <w:rFonts w:hint="eastAsia"/>
                <w:color w:val="231F20"/>
                <w:sz w:val="21"/>
                <w:szCs w:val="21"/>
              </w:rPr>
              <w:t>轮廓</w:t>
            </w:r>
            <w:r w:rsidR="007D40AE" w:rsidRPr="00420BAC">
              <w:rPr>
                <w:rFonts w:hint="eastAsia"/>
                <w:color w:val="231F20"/>
                <w:sz w:val="21"/>
                <w:szCs w:val="21"/>
              </w:rPr>
              <w:t>数量</w:t>
            </w:r>
            <w:r w:rsidR="007D40AE" w:rsidRPr="00420BAC">
              <w:rPr>
                <w:rFonts w:hint="eastAsia"/>
                <w:color w:val="231F20"/>
                <w:sz w:val="21"/>
                <w:szCs w:val="21"/>
              </w:rPr>
              <w:t>(</w:t>
            </w:r>
            <w:proofErr w:type="gramStart"/>
            <w:r w:rsidR="001509A1" w:rsidRPr="00420BAC">
              <w:rPr>
                <w:rFonts w:hint="eastAsia"/>
                <w:color w:val="231F20"/>
                <w:sz w:val="21"/>
                <w:szCs w:val="21"/>
              </w:rPr>
              <w:t>个</w:t>
            </w:r>
            <w:proofErr w:type="gramEnd"/>
            <w:r w:rsidR="007D40AE" w:rsidRPr="00420BAC">
              <w:rPr>
                <w:color w:val="231F20"/>
                <w:sz w:val="21"/>
                <w:szCs w:val="21"/>
              </w:rPr>
              <w:t>)</w:t>
            </w:r>
          </w:p>
        </w:tc>
        <w:tc>
          <w:tcPr>
            <w:tcW w:w="2268" w:type="dxa"/>
            <w:tcBorders>
              <w:top w:val="single" w:sz="4" w:space="0" w:color="auto"/>
              <w:left w:val="nil"/>
              <w:bottom w:val="single" w:sz="12" w:space="0" w:color="auto"/>
              <w:right w:val="nil"/>
            </w:tcBorders>
          </w:tcPr>
          <w:p w14:paraId="57F1F972"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刷新率</w:t>
            </w:r>
            <w:r w:rsidRPr="00420BAC">
              <w:rPr>
                <w:rFonts w:hint="eastAsia"/>
                <w:color w:val="231F20"/>
                <w:sz w:val="21"/>
                <w:szCs w:val="21"/>
              </w:rPr>
              <w:t>(</w:t>
            </w:r>
            <w:r w:rsidRPr="00420BAC">
              <w:rPr>
                <w:color w:val="231F20"/>
                <w:sz w:val="21"/>
                <w:szCs w:val="21"/>
              </w:rPr>
              <w:t>FPS)</w:t>
            </w:r>
          </w:p>
        </w:tc>
        <w:tc>
          <w:tcPr>
            <w:tcW w:w="2210" w:type="dxa"/>
            <w:tcBorders>
              <w:top w:val="single" w:sz="4" w:space="0" w:color="auto"/>
              <w:left w:val="nil"/>
              <w:bottom w:val="single" w:sz="12" w:space="0" w:color="auto"/>
              <w:right w:val="nil"/>
            </w:tcBorders>
          </w:tcPr>
          <w:p w14:paraId="78FB708A"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实际用时</w:t>
            </w:r>
            <w:r w:rsidRPr="00420BAC">
              <w:rPr>
                <w:rFonts w:hint="eastAsia"/>
                <w:color w:val="231F20"/>
                <w:sz w:val="21"/>
                <w:szCs w:val="21"/>
              </w:rPr>
              <w:t>(</w:t>
            </w:r>
            <w:r w:rsidRPr="00420BAC">
              <w:rPr>
                <w:color w:val="231F20"/>
                <w:sz w:val="21"/>
                <w:szCs w:val="21"/>
              </w:rPr>
              <w:t>MS)</w:t>
            </w:r>
          </w:p>
        </w:tc>
      </w:tr>
      <w:tr w:rsidR="007D40AE" w:rsidRPr="00420BAC" w14:paraId="06266AAB" w14:textId="77777777" w:rsidTr="004961FE">
        <w:trPr>
          <w:trHeight w:val="397"/>
          <w:jc w:val="center"/>
        </w:trPr>
        <w:tc>
          <w:tcPr>
            <w:tcW w:w="1985" w:type="dxa"/>
            <w:tcBorders>
              <w:top w:val="single" w:sz="12" w:space="0" w:color="auto"/>
              <w:left w:val="nil"/>
              <w:bottom w:val="nil"/>
              <w:right w:val="nil"/>
            </w:tcBorders>
            <w:shd w:val="clear" w:color="auto" w:fill="auto"/>
            <w:vAlign w:val="center"/>
          </w:tcPr>
          <w:p w14:paraId="22D51721"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棱形五角星</w:t>
            </w:r>
          </w:p>
        </w:tc>
        <w:tc>
          <w:tcPr>
            <w:tcW w:w="2268" w:type="dxa"/>
            <w:tcBorders>
              <w:top w:val="single" w:sz="12" w:space="0" w:color="auto"/>
              <w:left w:val="nil"/>
              <w:bottom w:val="nil"/>
              <w:right w:val="nil"/>
            </w:tcBorders>
          </w:tcPr>
          <w:p w14:paraId="63E519DD" w14:textId="5E2B0461"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6</w:t>
            </w:r>
          </w:p>
        </w:tc>
        <w:tc>
          <w:tcPr>
            <w:tcW w:w="2268" w:type="dxa"/>
            <w:tcBorders>
              <w:top w:val="single" w:sz="12" w:space="0" w:color="auto"/>
              <w:left w:val="nil"/>
              <w:bottom w:val="nil"/>
              <w:right w:val="nil"/>
            </w:tcBorders>
          </w:tcPr>
          <w:p w14:paraId="671E1B0F" w14:textId="77777777" w:rsidR="007D40AE" w:rsidRPr="00420BAC" w:rsidRDefault="007D40AE"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6</w:t>
            </w:r>
            <w:r w:rsidRPr="00420BAC">
              <w:rPr>
                <w:rFonts w:eastAsiaTheme="minorEastAsia"/>
                <w:color w:val="231F20"/>
                <w:sz w:val="21"/>
                <w:szCs w:val="21"/>
              </w:rPr>
              <w:t>0</w:t>
            </w:r>
          </w:p>
        </w:tc>
        <w:tc>
          <w:tcPr>
            <w:tcW w:w="2210" w:type="dxa"/>
            <w:tcBorders>
              <w:top w:val="single" w:sz="12" w:space="0" w:color="auto"/>
              <w:left w:val="nil"/>
              <w:bottom w:val="nil"/>
              <w:right w:val="nil"/>
            </w:tcBorders>
          </w:tcPr>
          <w:p w14:paraId="0900FE3F" w14:textId="491E9409"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7</w:t>
            </w:r>
          </w:p>
        </w:tc>
      </w:tr>
      <w:tr w:rsidR="007D40AE" w:rsidRPr="00420BAC" w14:paraId="4ED7C4BA" w14:textId="77777777" w:rsidTr="004961FE">
        <w:trPr>
          <w:trHeight w:val="397"/>
          <w:jc w:val="center"/>
        </w:trPr>
        <w:tc>
          <w:tcPr>
            <w:tcW w:w="1985" w:type="dxa"/>
            <w:tcBorders>
              <w:top w:val="nil"/>
              <w:left w:val="nil"/>
              <w:bottom w:val="nil"/>
              <w:right w:val="nil"/>
            </w:tcBorders>
            <w:shd w:val="clear" w:color="auto" w:fill="auto"/>
            <w:vAlign w:val="center"/>
          </w:tcPr>
          <w:p w14:paraId="0AD6C2F1"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轮轴</w:t>
            </w:r>
          </w:p>
        </w:tc>
        <w:tc>
          <w:tcPr>
            <w:tcW w:w="2268" w:type="dxa"/>
            <w:tcBorders>
              <w:top w:val="nil"/>
              <w:left w:val="nil"/>
              <w:bottom w:val="nil"/>
              <w:right w:val="nil"/>
            </w:tcBorders>
          </w:tcPr>
          <w:p w14:paraId="6C016074" w14:textId="708AEA51"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60</w:t>
            </w:r>
          </w:p>
        </w:tc>
        <w:tc>
          <w:tcPr>
            <w:tcW w:w="2268" w:type="dxa"/>
            <w:tcBorders>
              <w:top w:val="nil"/>
              <w:left w:val="nil"/>
              <w:bottom w:val="nil"/>
              <w:right w:val="nil"/>
            </w:tcBorders>
          </w:tcPr>
          <w:p w14:paraId="0BDE383B" w14:textId="236FCF61"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9</w:t>
            </w:r>
          </w:p>
        </w:tc>
        <w:tc>
          <w:tcPr>
            <w:tcW w:w="2210" w:type="dxa"/>
            <w:tcBorders>
              <w:top w:val="nil"/>
              <w:left w:val="nil"/>
              <w:bottom w:val="nil"/>
              <w:right w:val="nil"/>
            </w:tcBorders>
          </w:tcPr>
          <w:p w14:paraId="671FED19" w14:textId="0DE6DD8E"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648</w:t>
            </w:r>
          </w:p>
        </w:tc>
      </w:tr>
      <w:tr w:rsidR="007D40AE" w:rsidRPr="00420BAC" w14:paraId="186375E1" w14:textId="77777777" w:rsidTr="004961FE">
        <w:trPr>
          <w:trHeight w:val="397"/>
          <w:jc w:val="center"/>
        </w:trPr>
        <w:tc>
          <w:tcPr>
            <w:tcW w:w="1985" w:type="dxa"/>
            <w:tcBorders>
              <w:top w:val="nil"/>
              <w:left w:val="nil"/>
              <w:bottom w:val="nil"/>
              <w:right w:val="nil"/>
            </w:tcBorders>
            <w:shd w:val="clear" w:color="auto" w:fill="auto"/>
            <w:vAlign w:val="center"/>
          </w:tcPr>
          <w:p w14:paraId="46A2FBF2"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水杯</w:t>
            </w:r>
          </w:p>
        </w:tc>
        <w:tc>
          <w:tcPr>
            <w:tcW w:w="2268" w:type="dxa"/>
            <w:tcBorders>
              <w:top w:val="nil"/>
              <w:left w:val="nil"/>
              <w:bottom w:val="nil"/>
              <w:right w:val="nil"/>
            </w:tcBorders>
          </w:tcPr>
          <w:p w14:paraId="75A84DB9" w14:textId="506E1B97"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36</w:t>
            </w:r>
          </w:p>
        </w:tc>
        <w:tc>
          <w:tcPr>
            <w:tcW w:w="2268" w:type="dxa"/>
            <w:tcBorders>
              <w:top w:val="nil"/>
              <w:left w:val="nil"/>
              <w:bottom w:val="nil"/>
              <w:right w:val="nil"/>
            </w:tcBorders>
          </w:tcPr>
          <w:p w14:paraId="54BAB81A" w14:textId="32E18F9E"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0</w:t>
            </w:r>
          </w:p>
        </w:tc>
        <w:tc>
          <w:tcPr>
            <w:tcW w:w="2210" w:type="dxa"/>
            <w:tcBorders>
              <w:top w:val="nil"/>
              <w:left w:val="nil"/>
              <w:bottom w:val="nil"/>
              <w:right w:val="nil"/>
            </w:tcBorders>
          </w:tcPr>
          <w:p w14:paraId="1A35AE11" w14:textId="395EE56C"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543</w:t>
            </w:r>
          </w:p>
        </w:tc>
      </w:tr>
      <w:tr w:rsidR="007D40AE" w:rsidRPr="00420BAC" w14:paraId="338B4D55" w14:textId="77777777" w:rsidTr="004961FE">
        <w:trPr>
          <w:trHeight w:val="397"/>
          <w:jc w:val="center"/>
        </w:trPr>
        <w:tc>
          <w:tcPr>
            <w:tcW w:w="1985" w:type="dxa"/>
            <w:tcBorders>
              <w:top w:val="nil"/>
              <w:left w:val="nil"/>
              <w:bottom w:val="nil"/>
              <w:right w:val="nil"/>
            </w:tcBorders>
            <w:shd w:val="clear" w:color="auto" w:fill="auto"/>
            <w:vAlign w:val="center"/>
          </w:tcPr>
          <w:p w14:paraId="3AADF8F4"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兔子</w:t>
            </w:r>
          </w:p>
        </w:tc>
        <w:tc>
          <w:tcPr>
            <w:tcW w:w="2268" w:type="dxa"/>
            <w:tcBorders>
              <w:top w:val="nil"/>
              <w:left w:val="nil"/>
              <w:bottom w:val="nil"/>
              <w:right w:val="nil"/>
            </w:tcBorders>
          </w:tcPr>
          <w:p w14:paraId="3F3475AB" w14:textId="33D30B27"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31</w:t>
            </w:r>
          </w:p>
        </w:tc>
        <w:tc>
          <w:tcPr>
            <w:tcW w:w="2268" w:type="dxa"/>
            <w:tcBorders>
              <w:top w:val="nil"/>
              <w:left w:val="nil"/>
              <w:bottom w:val="nil"/>
              <w:right w:val="nil"/>
            </w:tcBorders>
          </w:tcPr>
          <w:p w14:paraId="5A92F078" w14:textId="577E87D5"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6</w:t>
            </w:r>
          </w:p>
        </w:tc>
        <w:tc>
          <w:tcPr>
            <w:tcW w:w="2210" w:type="dxa"/>
            <w:tcBorders>
              <w:top w:val="nil"/>
              <w:left w:val="nil"/>
              <w:bottom w:val="nil"/>
              <w:right w:val="nil"/>
            </w:tcBorders>
          </w:tcPr>
          <w:p w14:paraId="52201325" w14:textId="30B265F4"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6</w:t>
            </w:r>
          </w:p>
        </w:tc>
      </w:tr>
      <w:tr w:rsidR="007D40AE" w:rsidRPr="00420BAC" w14:paraId="7B537484" w14:textId="77777777" w:rsidTr="004961FE">
        <w:trPr>
          <w:trHeight w:val="397"/>
          <w:jc w:val="center"/>
        </w:trPr>
        <w:tc>
          <w:tcPr>
            <w:tcW w:w="1985" w:type="dxa"/>
            <w:tcBorders>
              <w:top w:val="nil"/>
              <w:left w:val="nil"/>
              <w:bottom w:val="single" w:sz="12" w:space="0" w:color="auto"/>
              <w:right w:val="nil"/>
            </w:tcBorders>
            <w:shd w:val="clear" w:color="auto" w:fill="auto"/>
            <w:vAlign w:val="center"/>
          </w:tcPr>
          <w:p w14:paraId="02227606"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旋转城堡</w:t>
            </w:r>
          </w:p>
        </w:tc>
        <w:tc>
          <w:tcPr>
            <w:tcW w:w="2268" w:type="dxa"/>
            <w:tcBorders>
              <w:top w:val="nil"/>
              <w:left w:val="nil"/>
              <w:bottom w:val="single" w:sz="12" w:space="0" w:color="auto"/>
              <w:right w:val="nil"/>
            </w:tcBorders>
          </w:tcPr>
          <w:p w14:paraId="7F1663DF" w14:textId="6B6FAC9A"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83</w:t>
            </w:r>
          </w:p>
        </w:tc>
        <w:tc>
          <w:tcPr>
            <w:tcW w:w="2268" w:type="dxa"/>
            <w:tcBorders>
              <w:top w:val="nil"/>
              <w:left w:val="nil"/>
              <w:bottom w:val="single" w:sz="12" w:space="0" w:color="auto"/>
              <w:right w:val="nil"/>
            </w:tcBorders>
          </w:tcPr>
          <w:p w14:paraId="19025BDA" w14:textId="4B92B398" w:rsidR="007D40AE" w:rsidRPr="00420BAC" w:rsidRDefault="007D40AE"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w:t>
            </w:r>
            <w:r w:rsidR="00737C6A" w:rsidRPr="00420BAC">
              <w:rPr>
                <w:rFonts w:eastAsiaTheme="minorEastAsia"/>
                <w:color w:val="231F20"/>
                <w:sz w:val="21"/>
                <w:szCs w:val="21"/>
              </w:rPr>
              <w:t>3</w:t>
            </w:r>
          </w:p>
        </w:tc>
        <w:tc>
          <w:tcPr>
            <w:tcW w:w="2210" w:type="dxa"/>
            <w:tcBorders>
              <w:top w:val="nil"/>
              <w:left w:val="nil"/>
              <w:bottom w:val="single" w:sz="12" w:space="0" w:color="auto"/>
              <w:right w:val="nil"/>
            </w:tcBorders>
          </w:tcPr>
          <w:p w14:paraId="0A8A6BBA" w14:textId="7795C4B7"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83</w:t>
            </w:r>
          </w:p>
        </w:tc>
      </w:tr>
    </w:tbl>
    <w:p w14:paraId="100F9A39" w14:textId="4F66742C" w:rsidR="009434FA" w:rsidRPr="00033318" w:rsidRDefault="009434FA" w:rsidP="00D24338">
      <w:pPr>
        <w:tabs>
          <w:tab w:val="left" w:pos="284"/>
          <w:tab w:val="left" w:pos="709"/>
        </w:tabs>
        <w:spacing w:beforeLines="50" w:before="120"/>
        <w:ind w:firstLineChars="200" w:firstLine="480"/>
      </w:pPr>
      <w:r w:rsidRPr="00033318">
        <w:t>通过上面的测试结果</w:t>
      </w:r>
      <w:r w:rsidR="00FF5117">
        <w:rPr>
          <w:rFonts w:hint="eastAsia"/>
        </w:rPr>
        <w:t>得知，</w:t>
      </w:r>
      <w:r w:rsidRPr="00033318">
        <w:t>随着面片数量</w:t>
      </w:r>
      <w:r w:rsidR="00FF5117">
        <w:rPr>
          <w:rFonts w:hint="eastAsia"/>
        </w:rPr>
        <w:t>从</w:t>
      </w:r>
      <w:r w:rsidR="00FF5117">
        <w:rPr>
          <w:rFonts w:hint="eastAsia"/>
        </w:rPr>
        <w:t>6</w:t>
      </w:r>
      <w:r w:rsidR="00FF5117">
        <w:t>0</w:t>
      </w:r>
      <w:r w:rsidR="00FF5117">
        <w:rPr>
          <w:rFonts w:hint="eastAsia"/>
        </w:rPr>
        <w:t>片增长到</w:t>
      </w:r>
      <w:r w:rsidR="00FF5117">
        <w:rPr>
          <w:rFonts w:hint="eastAsia"/>
        </w:rPr>
        <w:t>2</w:t>
      </w:r>
      <w:r w:rsidR="005552AC">
        <w:t>1</w:t>
      </w:r>
      <w:r w:rsidR="00FF5117">
        <w:rPr>
          <w:rFonts w:hint="eastAsia"/>
        </w:rPr>
        <w:t>万片时</w:t>
      </w:r>
      <w:r w:rsidRPr="00033318">
        <w:t>，</w:t>
      </w:r>
      <w:r w:rsidR="005552AC">
        <w:rPr>
          <w:rFonts w:hint="eastAsia"/>
        </w:rPr>
        <w:t>算法耗时从</w:t>
      </w:r>
      <w:r w:rsidR="005552AC">
        <w:rPr>
          <w:rFonts w:hint="eastAsia"/>
        </w:rPr>
        <w:t>6ms</w:t>
      </w:r>
      <w:r w:rsidR="005552AC">
        <w:rPr>
          <w:rFonts w:hint="eastAsia"/>
        </w:rPr>
        <w:t>增长到</w:t>
      </w:r>
      <w:r w:rsidR="005552AC">
        <w:rPr>
          <w:rFonts w:hint="eastAsia"/>
        </w:rPr>
        <w:t>1</w:t>
      </w:r>
      <w:r w:rsidR="005552AC">
        <w:t>100</w:t>
      </w:r>
      <w:r w:rsidR="005552AC">
        <w:rPr>
          <w:rFonts w:hint="eastAsia"/>
        </w:rPr>
        <w:t>ms</w:t>
      </w:r>
      <w:r w:rsidRPr="00033318">
        <w:t>，但都在用户可接受范围</w:t>
      </w:r>
      <w:r w:rsidR="00D024C8" w:rsidRPr="00033318">
        <w:t>之</w:t>
      </w:r>
      <w:r w:rsidRPr="00033318">
        <w:t>内，并且</w:t>
      </w:r>
      <w:r w:rsidR="00E32603">
        <w:rPr>
          <w:rFonts w:hint="eastAsia"/>
        </w:rPr>
        <w:t>通过</w:t>
      </w:r>
      <w:r w:rsidRPr="00033318">
        <w:t>调研</w:t>
      </w:r>
      <w:r w:rsidR="00CB2B2B">
        <w:rPr>
          <w:rFonts w:hint="eastAsia"/>
        </w:rPr>
        <w:t>显示</w:t>
      </w:r>
      <w:r w:rsidRPr="00033318">
        <w:t>大部分用</w:t>
      </w:r>
      <w:proofErr w:type="gramStart"/>
      <w:r w:rsidRPr="00033318">
        <w:t>于</w:t>
      </w:r>
      <w:r w:rsidR="00E355EB">
        <w:rPr>
          <w:rFonts w:hint="eastAsia"/>
        </w:rPr>
        <w:t>增材</w:t>
      </w:r>
      <w:proofErr w:type="gramEnd"/>
      <w:r w:rsidR="00E355EB">
        <w:rPr>
          <w:rFonts w:hint="eastAsia"/>
        </w:rPr>
        <w:t>制造处理</w:t>
      </w:r>
      <w:r w:rsidR="00814472">
        <w:rPr>
          <w:rFonts w:hint="eastAsia"/>
        </w:rPr>
        <w:t>的</w:t>
      </w:r>
      <w:r w:rsidRPr="00033318">
        <w:t>模型文件数据量都在</w:t>
      </w:r>
      <w:r w:rsidRPr="00033318">
        <w:t>10</w:t>
      </w:r>
      <w:r w:rsidRPr="00033318">
        <w:t>万面片以下，</w:t>
      </w:r>
      <w:r w:rsidR="005A3108">
        <w:rPr>
          <w:rFonts w:hint="eastAsia"/>
        </w:rPr>
        <w:t>并且</w:t>
      </w:r>
      <w:r w:rsidR="005A3108" w:rsidRPr="00033318">
        <w:t>用户的机器配置越高，那么系统的流畅度就会越高</w:t>
      </w:r>
      <w:r w:rsidR="005A3108">
        <w:rPr>
          <w:rFonts w:hint="eastAsia"/>
        </w:rPr>
        <w:t>，</w:t>
      </w:r>
      <w:r w:rsidRPr="00033318">
        <w:t>因此</w:t>
      </w:r>
      <w:r w:rsidR="00E91B82">
        <w:rPr>
          <w:rFonts w:hint="eastAsia"/>
        </w:rPr>
        <w:t>本</w:t>
      </w:r>
      <w:r w:rsidRPr="00033318">
        <w:t>系统可以</w:t>
      </w:r>
      <w:proofErr w:type="gramStart"/>
      <w:r w:rsidR="000619F0" w:rsidRPr="00033318">
        <w:t>满足增材制</w:t>
      </w:r>
      <w:proofErr w:type="gramEnd"/>
      <w:r w:rsidR="000619F0" w:rsidRPr="00033318">
        <w:t>造预处理的算法需求</w:t>
      </w:r>
      <w:r w:rsidR="00B4653D" w:rsidRPr="00033318">
        <w:t>。</w:t>
      </w:r>
    </w:p>
    <w:p w14:paraId="3C8098B5" w14:textId="79F1E060" w:rsidR="0008414A" w:rsidRPr="00033318" w:rsidRDefault="0008414A" w:rsidP="00407931">
      <w:pPr>
        <w:tabs>
          <w:tab w:val="left" w:pos="284"/>
          <w:tab w:val="left" w:pos="709"/>
        </w:tabs>
        <w:spacing w:beforeLines="50" w:before="120"/>
        <w:ind w:firstLineChars="200" w:firstLine="480"/>
      </w:pPr>
      <w:r w:rsidRPr="00033318">
        <w:t>系统高并发测试采用</w:t>
      </w:r>
      <w:r w:rsidR="00DF4880" w:rsidRPr="00033318">
        <w:t>Python</w:t>
      </w:r>
      <w:r w:rsidR="00DF4880" w:rsidRPr="00033318">
        <w:t>的多线程</w:t>
      </w:r>
      <w:r w:rsidRPr="00033318">
        <w:t>去模拟并发效果，向服务器施加并发访问压力，检测系统在并发压力下</w:t>
      </w:r>
      <w:r w:rsidR="00866890" w:rsidRPr="00033318">
        <w:t>响应</w:t>
      </w:r>
      <w:r w:rsidRPr="00033318">
        <w:t>接口的能力。</w:t>
      </w:r>
      <w:r w:rsidR="00115A3D" w:rsidRPr="00033318">
        <w:t>在</w:t>
      </w:r>
      <w:r w:rsidR="00115A3D" w:rsidRPr="00033318">
        <w:t>Python</w:t>
      </w:r>
      <w:r w:rsidR="00115A3D" w:rsidRPr="00033318">
        <w:t>并发测试代码中计算错误请求个数以及</w:t>
      </w:r>
      <w:r w:rsidR="003575F5" w:rsidRPr="00033318">
        <w:t>HTTP</w:t>
      </w:r>
      <w:proofErr w:type="gramStart"/>
      <w:r w:rsidR="00115A3D" w:rsidRPr="00033318">
        <w:t>平均响应</w:t>
      </w:r>
      <w:proofErr w:type="gramEnd"/>
      <w:r w:rsidR="00115A3D" w:rsidRPr="00033318">
        <w:t>时长，同时</w:t>
      </w:r>
      <w:r w:rsidR="00D84D20" w:rsidRPr="00033318">
        <w:t>使用</w:t>
      </w:r>
      <w:r w:rsidR="00D84D20" w:rsidRPr="00033318">
        <w:t>pm2</w:t>
      </w:r>
      <w:r w:rsidR="00D84D20" w:rsidRPr="00033318">
        <w:t>提供的</w:t>
      </w:r>
      <w:r w:rsidR="00D84D20" w:rsidRPr="00033318">
        <w:t>monitor</w:t>
      </w:r>
      <w:r w:rsidR="00D84D20" w:rsidRPr="00033318">
        <w:t>性能监视器</w:t>
      </w:r>
      <w:r w:rsidR="003A4174" w:rsidRPr="00033318">
        <w:t>来</w:t>
      </w:r>
      <w:r w:rsidR="00321178" w:rsidRPr="00033318">
        <w:t>监听</w:t>
      </w:r>
      <w:r w:rsidR="00321178" w:rsidRPr="00033318">
        <w:t>CPU</w:t>
      </w:r>
      <w:r w:rsidR="00BF03EC" w:rsidRPr="00033318">
        <w:t>占用率等情况。</w:t>
      </w:r>
    </w:p>
    <w:p w14:paraId="358FB694" w14:textId="4B3C52D9" w:rsidR="0033433D" w:rsidRPr="00033318" w:rsidRDefault="0033433D" w:rsidP="00FC5633">
      <w:pPr>
        <w:tabs>
          <w:tab w:val="left" w:pos="284"/>
          <w:tab w:val="left" w:pos="709"/>
        </w:tabs>
        <w:ind w:firstLineChars="200" w:firstLine="480"/>
      </w:pPr>
      <w:r w:rsidRPr="00033318">
        <w:t>高并发测试的模拟请求为</w:t>
      </w:r>
      <w:r w:rsidRPr="00033318">
        <w:t>1000</w:t>
      </w:r>
      <w:r w:rsidRPr="00033318">
        <w:t>个，系统</w:t>
      </w:r>
      <w:r w:rsidR="00CE4AFB">
        <w:rPr>
          <w:rFonts w:hint="eastAsia"/>
        </w:rPr>
        <w:t>只需</w:t>
      </w:r>
      <w:r w:rsidRPr="00033318">
        <w:t>在</w:t>
      </w:r>
      <w:r w:rsidRPr="00033318">
        <w:t>1000</w:t>
      </w:r>
      <w:r w:rsidRPr="00033318">
        <w:t>个请求压力情况下还能较为流畅的进行功能的使用</w:t>
      </w:r>
      <w:r w:rsidR="007F1D66" w:rsidRPr="00033318">
        <w:t>且服务器主机的</w:t>
      </w:r>
      <w:r w:rsidR="007F1D66" w:rsidRPr="00033318">
        <w:t>CPU</w:t>
      </w:r>
      <w:r w:rsidR="007F1D66" w:rsidRPr="00033318">
        <w:t>占用率不超过</w:t>
      </w:r>
      <w:r w:rsidR="007F1D66" w:rsidRPr="00033318">
        <w:t>50%</w:t>
      </w:r>
      <w:r w:rsidRPr="00033318">
        <w:t>，就说明</w:t>
      </w:r>
      <w:r w:rsidR="003160C9">
        <w:rPr>
          <w:rFonts w:hint="eastAsia"/>
        </w:rPr>
        <w:t>本</w:t>
      </w:r>
      <w:r w:rsidRPr="00033318">
        <w:t>系统满足实际运行场景需求。</w:t>
      </w:r>
      <w:r w:rsidR="004A1E93" w:rsidRPr="00033318">
        <w:t>本文</w:t>
      </w:r>
      <w:r w:rsidR="00870C82" w:rsidRPr="00033318">
        <w:t>将初始并发访问数量设置为</w:t>
      </w:r>
      <w:r w:rsidR="00870C82" w:rsidRPr="00033318">
        <w:t>200</w:t>
      </w:r>
      <w:r w:rsidR="00184E3E">
        <w:rPr>
          <w:rFonts w:hint="eastAsia"/>
        </w:rPr>
        <w:t>个</w:t>
      </w:r>
      <w:r w:rsidR="00CE1E21" w:rsidRPr="00033318">
        <w:t>，每间隔</w:t>
      </w:r>
      <w:r w:rsidR="00FC328E" w:rsidRPr="00033318">
        <w:t>10</w:t>
      </w:r>
      <w:r w:rsidR="00FC328E" w:rsidRPr="00033318">
        <w:t>秒</w:t>
      </w:r>
      <w:r w:rsidR="00CE1E21" w:rsidRPr="00033318">
        <w:t>增加</w:t>
      </w:r>
      <w:r w:rsidR="00CE1E21" w:rsidRPr="00033318">
        <w:t>200</w:t>
      </w:r>
      <w:r w:rsidR="00CE1E21" w:rsidRPr="00033318">
        <w:t>个并发用户，</w:t>
      </w:r>
      <w:r w:rsidR="003B76AE">
        <w:rPr>
          <w:rFonts w:hint="eastAsia"/>
        </w:rPr>
        <w:t>直</w:t>
      </w:r>
      <w:r w:rsidR="00261208">
        <w:rPr>
          <w:rFonts w:hint="eastAsia"/>
        </w:rPr>
        <w:t>到</w:t>
      </w:r>
      <w:r w:rsidR="00CE1E21" w:rsidRPr="00033318">
        <w:t>模拟</w:t>
      </w:r>
      <w:r w:rsidR="00CE1E21" w:rsidRPr="00033318">
        <w:t>1000</w:t>
      </w:r>
      <w:r w:rsidR="00CE1E21" w:rsidRPr="00033318">
        <w:t>个并发用户数</w:t>
      </w:r>
      <w:r w:rsidR="00261208">
        <w:rPr>
          <w:rFonts w:hint="eastAsia"/>
        </w:rPr>
        <w:t>为止</w:t>
      </w:r>
      <w:r w:rsidR="00CE1E21" w:rsidRPr="00033318">
        <w:t>，同时对服务器的</w:t>
      </w:r>
      <w:r w:rsidR="000475D0">
        <w:rPr>
          <w:rFonts w:hint="eastAsia"/>
        </w:rPr>
        <w:t>各项</w:t>
      </w:r>
      <w:r w:rsidR="00CE1E21" w:rsidRPr="00033318">
        <w:t>性能进行监听。</w:t>
      </w:r>
      <w:r w:rsidR="00323AFD" w:rsidRPr="00033318">
        <w:t>上述测试结果经整理如</w:t>
      </w:r>
      <w:r w:rsidR="006E39BB" w:rsidRPr="00033318">
        <w:fldChar w:fldCharType="begin"/>
      </w:r>
      <w:r w:rsidR="006E39BB" w:rsidRPr="00033318">
        <w:instrText xml:space="preserve"> REF _Ref67499203 \h </w:instrText>
      </w:r>
      <w:r w:rsidR="00033318">
        <w:instrText xml:space="preserve"> \* MERGEFORMAT </w:instrText>
      </w:r>
      <w:r w:rsidR="006E39BB" w:rsidRPr="00033318">
        <w:fldChar w:fldCharType="separate"/>
      </w:r>
      <w:r w:rsidR="00F60620" w:rsidRPr="00F60620">
        <w:rPr>
          <w:rFonts w:eastAsiaTheme="minorEastAsia"/>
        </w:rPr>
        <w:t>表</w:t>
      </w:r>
      <w:r w:rsidR="00F60620" w:rsidRPr="00F60620">
        <w:rPr>
          <w:rFonts w:eastAsiaTheme="minorEastAsia"/>
        </w:rPr>
        <w:t xml:space="preserve"> </w:t>
      </w:r>
      <w:r w:rsidR="00F60620" w:rsidRPr="00F60620">
        <w:rPr>
          <w:rFonts w:eastAsiaTheme="minorEastAsia"/>
          <w:noProof/>
        </w:rPr>
        <w:t>4</w:t>
      </w:r>
      <w:r w:rsidR="00F60620" w:rsidRPr="00F60620">
        <w:rPr>
          <w:rFonts w:eastAsiaTheme="minorEastAsia"/>
          <w:noProof/>
        </w:rPr>
        <w:noBreakHyphen/>
        <w:t>11</w:t>
      </w:r>
      <w:r w:rsidR="006E39BB" w:rsidRPr="00033318">
        <w:fldChar w:fldCharType="end"/>
      </w:r>
      <w:r w:rsidR="00323AFD" w:rsidRPr="00033318">
        <w:t>。</w:t>
      </w:r>
    </w:p>
    <w:p w14:paraId="2C2C3686" w14:textId="306301DB" w:rsidR="008B383A" w:rsidRPr="00877BC4" w:rsidRDefault="008B383A" w:rsidP="00FC5633">
      <w:pPr>
        <w:pStyle w:val="a4"/>
        <w:tabs>
          <w:tab w:val="left" w:pos="284"/>
          <w:tab w:val="left" w:pos="709"/>
        </w:tabs>
        <w:ind w:left="210" w:hanging="210"/>
        <w:jc w:val="center"/>
        <w:rPr>
          <w:rFonts w:ascii="Times New Roman" w:eastAsiaTheme="minorEastAsia" w:hAnsi="Times New Roman"/>
          <w:sz w:val="21"/>
          <w:szCs w:val="24"/>
        </w:rPr>
      </w:pPr>
      <w:bookmarkStart w:id="210" w:name="_Ref67499203"/>
      <w:r w:rsidRPr="00877BC4">
        <w:rPr>
          <w:rFonts w:ascii="Times New Roman" w:eastAsiaTheme="minorEastAsia" w:hAnsi="Times New Roman"/>
          <w:sz w:val="21"/>
          <w:szCs w:val="24"/>
        </w:rPr>
        <w:t>表</w:t>
      </w:r>
      <w:r w:rsidRPr="00877BC4">
        <w:rPr>
          <w:rFonts w:ascii="Times New Roman" w:eastAsiaTheme="minorEastAsia" w:hAnsi="Times New Roman"/>
          <w:sz w:val="21"/>
          <w:szCs w:val="24"/>
        </w:rPr>
        <w:t xml:space="preserve"> </w:t>
      </w:r>
      <w:r w:rsidR="000B3CBE" w:rsidRPr="00877BC4">
        <w:rPr>
          <w:rFonts w:ascii="Times New Roman" w:eastAsiaTheme="minorEastAsia" w:hAnsi="Times New Roman"/>
          <w:sz w:val="21"/>
          <w:szCs w:val="24"/>
        </w:rPr>
        <w:fldChar w:fldCharType="begin"/>
      </w:r>
      <w:r w:rsidR="000B3CBE" w:rsidRPr="00877BC4">
        <w:rPr>
          <w:rFonts w:ascii="Times New Roman" w:eastAsiaTheme="minorEastAsia" w:hAnsi="Times New Roman"/>
          <w:sz w:val="21"/>
          <w:szCs w:val="24"/>
        </w:rPr>
        <w:instrText xml:space="preserve"> STYLEREF 1 \s </w:instrText>
      </w:r>
      <w:r w:rsidR="000B3CBE" w:rsidRPr="00877BC4">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w:t>
      </w:r>
      <w:r w:rsidR="000B3CBE" w:rsidRPr="00877BC4">
        <w:rPr>
          <w:rFonts w:ascii="Times New Roman" w:eastAsiaTheme="minorEastAsia" w:hAnsi="Times New Roman"/>
          <w:sz w:val="21"/>
          <w:szCs w:val="24"/>
        </w:rPr>
        <w:fldChar w:fldCharType="end"/>
      </w:r>
      <w:r w:rsidR="000B3CBE" w:rsidRPr="00877BC4">
        <w:rPr>
          <w:rFonts w:ascii="Times New Roman" w:eastAsiaTheme="minorEastAsia" w:hAnsi="Times New Roman"/>
          <w:sz w:val="21"/>
          <w:szCs w:val="24"/>
        </w:rPr>
        <w:noBreakHyphen/>
      </w:r>
      <w:r w:rsidR="000B3CBE" w:rsidRPr="00877BC4">
        <w:rPr>
          <w:rFonts w:ascii="Times New Roman" w:eastAsiaTheme="minorEastAsia" w:hAnsi="Times New Roman"/>
          <w:sz w:val="21"/>
          <w:szCs w:val="24"/>
        </w:rPr>
        <w:fldChar w:fldCharType="begin"/>
      </w:r>
      <w:r w:rsidR="000B3CBE" w:rsidRPr="00877BC4">
        <w:rPr>
          <w:rFonts w:ascii="Times New Roman" w:eastAsiaTheme="minorEastAsia" w:hAnsi="Times New Roman"/>
          <w:sz w:val="21"/>
          <w:szCs w:val="24"/>
        </w:rPr>
        <w:instrText xml:space="preserve"> SEQ </w:instrText>
      </w:r>
      <w:r w:rsidR="000B3CBE" w:rsidRPr="00877BC4">
        <w:rPr>
          <w:rFonts w:ascii="Times New Roman" w:eastAsiaTheme="minorEastAsia" w:hAnsi="Times New Roman"/>
          <w:sz w:val="21"/>
          <w:szCs w:val="24"/>
        </w:rPr>
        <w:instrText>表</w:instrText>
      </w:r>
      <w:r w:rsidR="000B3CBE" w:rsidRPr="00877BC4">
        <w:rPr>
          <w:rFonts w:ascii="Times New Roman" w:eastAsiaTheme="minorEastAsia" w:hAnsi="Times New Roman"/>
          <w:sz w:val="21"/>
          <w:szCs w:val="24"/>
        </w:rPr>
        <w:instrText xml:space="preserve"> \* ARABIC \s 1 </w:instrText>
      </w:r>
      <w:r w:rsidR="000B3CBE" w:rsidRPr="00877BC4">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11</w:t>
      </w:r>
      <w:r w:rsidR="000B3CBE" w:rsidRPr="00877BC4">
        <w:rPr>
          <w:rFonts w:ascii="Times New Roman" w:eastAsiaTheme="minorEastAsia" w:hAnsi="Times New Roman"/>
          <w:sz w:val="21"/>
          <w:szCs w:val="24"/>
        </w:rPr>
        <w:fldChar w:fldCharType="end"/>
      </w:r>
      <w:bookmarkEnd w:id="210"/>
      <w:r w:rsidRPr="00877BC4">
        <w:rPr>
          <w:rFonts w:ascii="Times New Roman" w:eastAsiaTheme="minorEastAsia" w:hAnsi="Times New Roman"/>
          <w:sz w:val="21"/>
          <w:szCs w:val="24"/>
        </w:rPr>
        <w:t xml:space="preserve"> </w:t>
      </w:r>
      <w:r w:rsidRPr="00877BC4">
        <w:rPr>
          <w:rFonts w:ascii="Times New Roman" w:eastAsiaTheme="minorEastAsia" w:hAnsi="Times New Roman"/>
          <w:sz w:val="21"/>
          <w:szCs w:val="24"/>
        </w:rPr>
        <w:t>并发测试结果</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560"/>
        <w:gridCol w:w="2126"/>
        <w:gridCol w:w="3118"/>
        <w:gridCol w:w="1927"/>
      </w:tblGrid>
      <w:tr w:rsidR="00A57A66" w:rsidRPr="00083802" w14:paraId="2BFE1152" w14:textId="77777777" w:rsidTr="00AA4421">
        <w:trPr>
          <w:trHeight w:val="397"/>
          <w:jc w:val="center"/>
        </w:trPr>
        <w:tc>
          <w:tcPr>
            <w:tcW w:w="1560" w:type="dxa"/>
            <w:tcBorders>
              <w:top w:val="single" w:sz="12" w:space="0" w:color="auto"/>
              <w:left w:val="nil"/>
              <w:bottom w:val="single" w:sz="4" w:space="0" w:color="auto"/>
              <w:right w:val="nil"/>
            </w:tcBorders>
            <w:shd w:val="clear" w:color="auto" w:fill="auto"/>
            <w:vAlign w:val="center"/>
          </w:tcPr>
          <w:p w14:paraId="3C4B60B4" w14:textId="5A3E04F8" w:rsidR="00A57A66" w:rsidRPr="00083802" w:rsidRDefault="00A57A66" w:rsidP="00FC5633">
            <w:pPr>
              <w:widowControl/>
              <w:tabs>
                <w:tab w:val="left" w:pos="284"/>
                <w:tab w:val="left" w:pos="709"/>
              </w:tabs>
              <w:jc w:val="left"/>
              <w:rPr>
                <w:color w:val="231F20"/>
                <w:sz w:val="21"/>
                <w:szCs w:val="21"/>
              </w:rPr>
            </w:pPr>
            <w:r w:rsidRPr="00083802">
              <w:rPr>
                <w:rFonts w:hint="eastAsia"/>
                <w:color w:val="231F20"/>
                <w:sz w:val="21"/>
                <w:szCs w:val="21"/>
              </w:rPr>
              <w:t>并发数</w:t>
            </w:r>
          </w:p>
        </w:tc>
        <w:tc>
          <w:tcPr>
            <w:tcW w:w="2126" w:type="dxa"/>
            <w:tcBorders>
              <w:top w:val="single" w:sz="12" w:space="0" w:color="auto"/>
              <w:left w:val="nil"/>
              <w:bottom w:val="single" w:sz="4" w:space="0" w:color="auto"/>
              <w:right w:val="nil"/>
            </w:tcBorders>
          </w:tcPr>
          <w:p w14:paraId="32C99AA8" w14:textId="76FC2FF8" w:rsidR="00A57A66" w:rsidRPr="00083802" w:rsidRDefault="00774BCB" w:rsidP="00FC5633">
            <w:pPr>
              <w:widowControl/>
              <w:tabs>
                <w:tab w:val="left" w:pos="284"/>
                <w:tab w:val="left" w:pos="709"/>
              </w:tabs>
              <w:jc w:val="left"/>
              <w:rPr>
                <w:color w:val="231F20"/>
                <w:sz w:val="21"/>
                <w:szCs w:val="21"/>
              </w:rPr>
            </w:pPr>
            <w:r w:rsidRPr="00083802">
              <w:rPr>
                <w:rFonts w:hint="eastAsia"/>
                <w:color w:val="231F20"/>
                <w:sz w:val="21"/>
                <w:szCs w:val="21"/>
              </w:rPr>
              <w:t>错误请求数</w:t>
            </w:r>
            <w:r w:rsidR="00A57A66" w:rsidRPr="00083802">
              <w:rPr>
                <w:rFonts w:hint="eastAsia"/>
                <w:color w:val="231F20"/>
                <w:sz w:val="21"/>
                <w:szCs w:val="21"/>
              </w:rPr>
              <w:t>(</w:t>
            </w:r>
            <w:proofErr w:type="gramStart"/>
            <w:r w:rsidRPr="00083802">
              <w:rPr>
                <w:rFonts w:hint="eastAsia"/>
                <w:color w:val="231F20"/>
                <w:sz w:val="21"/>
                <w:szCs w:val="21"/>
              </w:rPr>
              <w:t>个</w:t>
            </w:r>
            <w:proofErr w:type="gramEnd"/>
            <w:r w:rsidR="00A57A66" w:rsidRPr="00083802">
              <w:rPr>
                <w:color w:val="231F20"/>
                <w:sz w:val="21"/>
                <w:szCs w:val="21"/>
              </w:rPr>
              <w:t>)</w:t>
            </w:r>
          </w:p>
        </w:tc>
        <w:tc>
          <w:tcPr>
            <w:tcW w:w="3118" w:type="dxa"/>
            <w:tcBorders>
              <w:top w:val="single" w:sz="12" w:space="0" w:color="auto"/>
              <w:left w:val="nil"/>
              <w:bottom w:val="single" w:sz="4" w:space="0" w:color="auto"/>
              <w:right w:val="nil"/>
            </w:tcBorders>
          </w:tcPr>
          <w:p w14:paraId="7B3EDA85" w14:textId="79CEF628" w:rsidR="00A57A66" w:rsidRPr="00083802" w:rsidRDefault="003575F5" w:rsidP="00FC5633">
            <w:pPr>
              <w:widowControl/>
              <w:tabs>
                <w:tab w:val="left" w:pos="284"/>
                <w:tab w:val="left" w:pos="709"/>
              </w:tabs>
              <w:jc w:val="left"/>
              <w:rPr>
                <w:color w:val="231F20"/>
                <w:sz w:val="21"/>
                <w:szCs w:val="21"/>
              </w:rPr>
            </w:pPr>
            <w:r w:rsidRPr="00083802">
              <w:rPr>
                <w:rFonts w:hint="eastAsia"/>
                <w:color w:val="231F20"/>
                <w:sz w:val="21"/>
                <w:szCs w:val="21"/>
              </w:rPr>
              <w:t>HTTP</w:t>
            </w:r>
            <w:proofErr w:type="gramStart"/>
            <w:r w:rsidR="0024198A" w:rsidRPr="00083802">
              <w:rPr>
                <w:rFonts w:hint="eastAsia"/>
                <w:color w:val="231F20"/>
                <w:sz w:val="21"/>
                <w:szCs w:val="21"/>
              </w:rPr>
              <w:t>平均响应</w:t>
            </w:r>
            <w:proofErr w:type="gramEnd"/>
            <w:r w:rsidR="0024198A" w:rsidRPr="00083802">
              <w:rPr>
                <w:rFonts w:hint="eastAsia"/>
                <w:color w:val="231F20"/>
                <w:sz w:val="21"/>
                <w:szCs w:val="21"/>
              </w:rPr>
              <w:t>时长</w:t>
            </w:r>
            <w:r w:rsidR="00A57A66" w:rsidRPr="00083802">
              <w:rPr>
                <w:rFonts w:hint="eastAsia"/>
                <w:color w:val="231F20"/>
                <w:sz w:val="21"/>
                <w:szCs w:val="21"/>
              </w:rPr>
              <w:t>(</w:t>
            </w:r>
            <w:r w:rsidR="0024198A" w:rsidRPr="00083802">
              <w:rPr>
                <w:rFonts w:hint="eastAsia"/>
                <w:color w:val="231F20"/>
                <w:sz w:val="21"/>
                <w:szCs w:val="21"/>
              </w:rPr>
              <w:t>MS</w:t>
            </w:r>
            <w:r w:rsidR="00A57A66" w:rsidRPr="00083802">
              <w:rPr>
                <w:rFonts w:hint="eastAsia"/>
                <w:color w:val="231F20"/>
                <w:sz w:val="21"/>
                <w:szCs w:val="21"/>
              </w:rPr>
              <w:t>)</w:t>
            </w:r>
          </w:p>
        </w:tc>
        <w:tc>
          <w:tcPr>
            <w:tcW w:w="1927" w:type="dxa"/>
            <w:tcBorders>
              <w:top w:val="single" w:sz="12" w:space="0" w:color="auto"/>
              <w:left w:val="nil"/>
              <w:bottom w:val="single" w:sz="4" w:space="0" w:color="auto"/>
              <w:right w:val="nil"/>
            </w:tcBorders>
          </w:tcPr>
          <w:p w14:paraId="35522910" w14:textId="7304D7EC" w:rsidR="00A57A66" w:rsidRPr="00083802" w:rsidRDefault="00A57A66" w:rsidP="00FC5633">
            <w:pPr>
              <w:widowControl/>
              <w:tabs>
                <w:tab w:val="left" w:pos="284"/>
                <w:tab w:val="left" w:pos="709"/>
              </w:tabs>
              <w:jc w:val="left"/>
              <w:rPr>
                <w:color w:val="231F20"/>
                <w:sz w:val="21"/>
                <w:szCs w:val="21"/>
              </w:rPr>
            </w:pPr>
            <w:r w:rsidRPr="00083802">
              <w:rPr>
                <w:rFonts w:hint="eastAsia"/>
                <w:color w:val="231F20"/>
                <w:sz w:val="21"/>
                <w:szCs w:val="21"/>
              </w:rPr>
              <w:t>CPU</w:t>
            </w:r>
            <w:r w:rsidRPr="00083802">
              <w:rPr>
                <w:rFonts w:hint="eastAsia"/>
                <w:color w:val="231F20"/>
                <w:sz w:val="21"/>
                <w:szCs w:val="21"/>
              </w:rPr>
              <w:t>占用率</w:t>
            </w:r>
            <w:r w:rsidRPr="00083802">
              <w:rPr>
                <w:rFonts w:hint="eastAsia"/>
                <w:color w:val="231F20"/>
                <w:sz w:val="21"/>
                <w:szCs w:val="21"/>
              </w:rPr>
              <w:t>(</w:t>
            </w:r>
            <w:r w:rsidRPr="00083802">
              <w:rPr>
                <w:color w:val="231F20"/>
                <w:sz w:val="21"/>
                <w:szCs w:val="21"/>
              </w:rPr>
              <w:t>%)</w:t>
            </w:r>
          </w:p>
        </w:tc>
      </w:tr>
      <w:tr w:rsidR="00A57A66" w:rsidRPr="00083802" w14:paraId="1406D991" w14:textId="77777777" w:rsidTr="00AA4421">
        <w:trPr>
          <w:trHeight w:val="397"/>
          <w:jc w:val="center"/>
        </w:trPr>
        <w:tc>
          <w:tcPr>
            <w:tcW w:w="1560" w:type="dxa"/>
            <w:tcBorders>
              <w:top w:val="single" w:sz="4" w:space="0" w:color="auto"/>
              <w:left w:val="nil"/>
              <w:bottom w:val="nil"/>
              <w:right w:val="nil"/>
            </w:tcBorders>
            <w:shd w:val="clear" w:color="auto" w:fill="auto"/>
            <w:vAlign w:val="center"/>
          </w:tcPr>
          <w:p w14:paraId="4CEB4DB5" w14:textId="725BDA52" w:rsidR="00A57A66" w:rsidRPr="00083802" w:rsidRDefault="00A57A66" w:rsidP="00FC5633">
            <w:pPr>
              <w:widowControl/>
              <w:tabs>
                <w:tab w:val="left" w:pos="284"/>
                <w:tab w:val="left" w:pos="709"/>
              </w:tabs>
              <w:jc w:val="left"/>
              <w:rPr>
                <w:color w:val="231F20"/>
                <w:sz w:val="21"/>
                <w:szCs w:val="21"/>
              </w:rPr>
            </w:pPr>
            <w:r w:rsidRPr="00083802">
              <w:rPr>
                <w:color w:val="231F20"/>
                <w:sz w:val="21"/>
                <w:szCs w:val="21"/>
              </w:rPr>
              <w:t>200</w:t>
            </w:r>
          </w:p>
        </w:tc>
        <w:tc>
          <w:tcPr>
            <w:tcW w:w="2126" w:type="dxa"/>
            <w:tcBorders>
              <w:top w:val="single" w:sz="4" w:space="0" w:color="auto"/>
              <w:left w:val="nil"/>
              <w:bottom w:val="nil"/>
              <w:right w:val="nil"/>
            </w:tcBorders>
          </w:tcPr>
          <w:p w14:paraId="7A10E733" w14:textId="5023D3E8" w:rsidR="00A57A66" w:rsidRPr="00083802" w:rsidRDefault="00774BCB" w:rsidP="00FC5633">
            <w:pPr>
              <w:widowControl/>
              <w:tabs>
                <w:tab w:val="left" w:pos="284"/>
                <w:tab w:val="left" w:pos="709"/>
              </w:tabs>
              <w:jc w:val="left"/>
              <w:rPr>
                <w:color w:val="231F20"/>
                <w:sz w:val="21"/>
                <w:szCs w:val="21"/>
              </w:rPr>
            </w:pPr>
            <w:r w:rsidRPr="00083802">
              <w:rPr>
                <w:color w:val="231F20"/>
                <w:sz w:val="21"/>
                <w:szCs w:val="21"/>
              </w:rPr>
              <w:t>0</w:t>
            </w:r>
          </w:p>
        </w:tc>
        <w:tc>
          <w:tcPr>
            <w:tcW w:w="3118" w:type="dxa"/>
            <w:tcBorders>
              <w:top w:val="single" w:sz="4" w:space="0" w:color="auto"/>
              <w:left w:val="nil"/>
              <w:bottom w:val="nil"/>
              <w:right w:val="nil"/>
            </w:tcBorders>
          </w:tcPr>
          <w:p w14:paraId="7582968C" w14:textId="39D4FD0C" w:rsidR="00A57A66" w:rsidRPr="00083802" w:rsidRDefault="003647C6" w:rsidP="00FC5633">
            <w:pPr>
              <w:widowControl/>
              <w:tabs>
                <w:tab w:val="left" w:pos="284"/>
                <w:tab w:val="left" w:pos="709"/>
              </w:tabs>
              <w:jc w:val="left"/>
              <w:rPr>
                <w:color w:val="231F20"/>
                <w:sz w:val="21"/>
                <w:szCs w:val="21"/>
              </w:rPr>
            </w:pPr>
            <w:r w:rsidRPr="00083802">
              <w:rPr>
                <w:color w:val="231F20"/>
                <w:sz w:val="21"/>
                <w:szCs w:val="21"/>
              </w:rPr>
              <w:t>1</w:t>
            </w:r>
            <w:r w:rsidR="00622322" w:rsidRPr="00083802">
              <w:rPr>
                <w:color w:val="231F20"/>
                <w:sz w:val="21"/>
                <w:szCs w:val="21"/>
              </w:rPr>
              <w:t>1</w:t>
            </w:r>
            <w:r w:rsidR="0024198A" w:rsidRPr="00083802">
              <w:rPr>
                <w:rFonts w:hint="eastAsia"/>
                <w:color w:val="231F20"/>
                <w:sz w:val="21"/>
                <w:szCs w:val="21"/>
              </w:rPr>
              <w:t>ms</w:t>
            </w:r>
          </w:p>
        </w:tc>
        <w:tc>
          <w:tcPr>
            <w:tcW w:w="1927" w:type="dxa"/>
            <w:tcBorders>
              <w:top w:val="single" w:sz="4" w:space="0" w:color="auto"/>
              <w:left w:val="nil"/>
              <w:bottom w:val="nil"/>
              <w:right w:val="nil"/>
            </w:tcBorders>
          </w:tcPr>
          <w:p w14:paraId="2DD65EFD" w14:textId="3B3E169F" w:rsidR="00A57A66" w:rsidRPr="00083802" w:rsidRDefault="005A1A0F" w:rsidP="00FC5633">
            <w:pPr>
              <w:widowControl/>
              <w:tabs>
                <w:tab w:val="left" w:pos="284"/>
                <w:tab w:val="left" w:pos="709"/>
              </w:tabs>
              <w:jc w:val="left"/>
              <w:rPr>
                <w:color w:val="231F20"/>
                <w:sz w:val="21"/>
                <w:szCs w:val="21"/>
              </w:rPr>
            </w:pPr>
            <w:r w:rsidRPr="00083802">
              <w:rPr>
                <w:color w:val="231F20"/>
                <w:sz w:val="21"/>
                <w:szCs w:val="21"/>
              </w:rPr>
              <w:t>3</w:t>
            </w:r>
            <w:r w:rsidR="00B1148C" w:rsidRPr="00083802">
              <w:rPr>
                <w:color w:val="231F20"/>
                <w:sz w:val="21"/>
                <w:szCs w:val="21"/>
              </w:rPr>
              <w:t>1</w:t>
            </w:r>
          </w:p>
        </w:tc>
      </w:tr>
      <w:tr w:rsidR="00A57A66" w:rsidRPr="00083802" w14:paraId="05A2E7F8" w14:textId="77777777" w:rsidTr="00AA4421">
        <w:trPr>
          <w:trHeight w:val="397"/>
          <w:jc w:val="center"/>
        </w:trPr>
        <w:tc>
          <w:tcPr>
            <w:tcW w:w="1560" w:type="dxa"/>
            <w:tcBorders>
              <w:top w:val="nil"/>
              <w:left w:val="nil"/>
              <w:bottom w:val="nil"/>
              <w:right w:val="nil"/>
            </w:tcBorders>
            <w:shd w:val="clear" w:color="auto" w:fill="auto"/>
            <w:vAlign w:val="center"/>
          </w:tcPr>
          <w:p w14:paraId="65D5585B" w14:textId="36D57D0C"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4</w:t>
            </w:r>
            <w:r w:rsidRPr="00083802">
              <w:rPr>
                <w:color w:val="231F20"/>
                <w:sz w:val="21"/>
                <w:szCs w:val="21"/>
              </w:rPr>
              <w:t>00</w:t>
            </w:r>
          </w:p>
        </w:tc>
        <w:tc>
          <w:tcPr>
            <w:tcW w:w="2126" w:type="dxa"/>
            <w:tcBorders>
              <w:top w:val="nil"/>
              <w:left w:val="nil"/>
              <w:bottom w:val="nil"/>
              <w:right w:val="nil"/>
            </w:tcBorders>
          </w:tcPr>
          <w:p w14:paraId="44AB7C3E" w14:textId="6041D3B3"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01CA208F" w14:textId="49FDFB3A"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2</w:t>
            </w:r>
            <w:r w:rsidRPr="00083802">
              <w:rPr>
                <w:rFonts w:eastAsiaTheme="minorEastAsia" w:hint="eastAsia"/>
                <w:color w:val="231F20"/>
                <w:sz w:val="21"/>
                <w:szCs w:val="21"/>
              </w:rPr>
              <w:t>ms</w:t>
            </w:r>
          </w:p>
        </w:tc>
        <w:tc>
          <w:tcPr>
            <w:tcW w:w="1927" w:type="dxa"/>
            <w:tcBorders>
              <w:top w:val="nil"/>
              <w:left w:val="nil"/>
              <w:bottom w:val="nil"/>
              <w:right w:val="nil"/>
            </w:tcBorders>
          </w:tcPr>
          <w:p w14:paraId="424FACBF" w14:textId="1250C65B"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5A1A0F" w:rsidRPr="00083802">
              <w:rPr>
                <w:rFonts w:eastAsiaTheme="minorEastAsia"/>
                <w:color w:val="231F20"/>
                <w:sz w:val="21"/>
                <w:szCs w:val="21"/>
              </w:rPr>
              <w:t>0</w:t>
            </w:r>
          </w:p>
        </w:tc>
      </w:tr>
      <w:tr w:rsidR="00A57A66" w:rsidRPr="00083802" w14:paraId="0CEF5749" w14:textId="77777777" w:rsidTr="00AA4421">
        <w:trPr>
          <w:trHeight w:val="397"/>
          <w:jc w:val="center"/>
        </w:trPr>
        <w:tc>
          <w:tcPr>
            <w:tcW w:w="1560" w:type="dxa"/>
            <w:tcBorders>
              <w:top w:val="nil"/>
              <w:left w:val="nil"/>
              <w:bottom w:val="nil"/>
              <w:right w:val="nil"/>
            </w:tcBorders>
            <w:shd w:val="clear" w:color="auto" w:fill="auto"/>
            <w:vAlign w:val="center"/>
          </w:tcPr>
          <w:p w14:paraId="55A9D1A3" w14:textId="45FFA6DB"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6</w:t>
            </w:r>
            <w:r w:rsidRPr="00083802">
              <w:rPr>
                <w:color w:val="231F20"/>
                <w:sz w:val="21"/>
                <w:szCs w:val="21"/>
              </w:rPr>
              <w:t>00</w:t>
            </w:r>
          </w:p>
        </w:tc>
        <w:tc>
          <w:tcPr>
            <w:tcW w:w="2126" w:type="dxa"/>
            <w:tcBorders>
              <w:top w:val="nil"/>
              <w:left w:val="nil"/>
              <w:bottom w:val="nil"/>
              <w:right w:val="nil"/>
            </w:tcBorders>
          </w:tcPr>
          <w:p w14:paraId="6EDC2B0F" w14:textId="45DDFE86"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0F6CDE48" w14:textId="10885ED6"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3</w:t>
            </w:r>
            <w:r w:rsidRPr="00083802">
              <w:rPr>
                <w:rFonts w:eastAsiaTheme="minorEastAsia" w:hint="eastAsia"/>
                <w:color w:val="231F20"/>
                <w:sz w:val="21"/>
                <w:szCs w:val="21"/>
              </w:rPr>
              <w:t>ms</w:t>
            </w:r>
          </w:p>
        </w:tc>
        <w:tc>
          <w:tcPr>
            <w:tcW w:w="1927" w:type="dxa"/>
            <w:tcBorders>
              <w:top w:val="nil"/>
              <w:left w:val="nil"/>
              <w:bottom w:val="nil"/>
              <w:right w:val="nil"/>
            </w:tcBorders>
          </w:tcPr>
          <w:p w14:paraId="5E981F22" w14:textId="32AA2E2E"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C6358F" w:rsidRPr="00083802">
              <w:rPr>
                <w:rFonts w:eastAsiaTheme="minorEastAsia"/>
                <w:color w:val="231F20"/>
                <w:sz w:val="21"/>
                <w:szCs w:val="21"/>
              </w:rPr>
              <w:t>4</w:t>
            </w:r>
          </w:p>
        </w:tc>
      </w:tr>
      <w:tr w:rsidR="00A57A66" w:rsidRPr="00083802" w14:paraId="47EF19F3" w14:textId="77777777" w:rsidTr="00AA4421">
        <w:trPr>
          <w:trHeight w:val="397"/>
          <w:jc w:val="center"/>
        </w:trPr>
        <w:tc>
          <w:tcPr>
            <w:tcW w:w="1560" w:type="dxa"/>
            <w:tcBorders>
              <w:top w:val="nil"/>
              <w:left w:val="nil"/>
              <w:bottom w:val="nil"/>
              <w:right w:val="nil"/>
            </w:tcBorders>
            <w:shd w:val="clear" w:color="auto" w:fill="auto"/>
            <w:vAlign w:val="center"/>
          </w:tcPr>
          <w:p w14:paraId="54F44FA1" w14:textId="17254C33"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8</w:t>
            </w:r>
            <w:r w:rsidRPr="00083802">
              <w:rPr>
                <w:color w:val="231F20"/>
                <w:sz w:val="21"/>
                <w:szCs w:val="21"/>
              </w:rPr>
              <w:t>00</w:t>
            </w:r>
          </w:p>
        </w:tc>
        <w:tc>
          <w:tcPr>
            <w:tcW w:w="2126" w:type="dxa"/>
            <w:tcBorders>
              <w:top w:val="nil"/>
              <w:left w:val="nil"/>
              <w:bottom w:val="nil"/>
              <w:right w:val="nil"/>
            </w:tcBorders>
          </w:tcPr>
          <w:p w14:paraId="3B9FB199" w14:textId="307B86E1"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786D19D0" w14:textId="01C25F53"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00622322" w:rsidRPr="00083802">
              <w:rPr>
                <w:rFonts w:eastAsiaTheme="minorEastAsia"/>
                <w:color w:val="231F20"/>
                <w:sz w:val="21"/>
                <w:szCs w:val="21"/>
              </w:rPr>
              <w:t>4</w:t>
            </w:r>
            <w:r w:rsidRPr="00083802">
              <w:rPr>
                <w:rFonts w:eastAsiaTheme="minorEastAsia" w:hint="eastAsia"/>
                <w:color w:val="231F20"/>
                <w:sz w:val="21"/>
                <w:szCs w:val="21"/>
              </w:rPr>
              <w:t>ms</w:t>
            </w:r>
          </w:p>
        </w:tc>
        <w:tc>
          <w:tcPr>
            <w:tcW w:w="1927" w:type="dxa"/>
            <w:tcBorders>
              <w:top w:val="nil"/>
              <w:left w:val="nil"/>
              <w:bottom w:val="nil"/>
              <w:right w:val="nil"/>
            </w:tcBorders>
          </w:tcPr>
          <w:p w14:paraId="0C843B99" w14:textId="7135DFD9"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C6358F" w:rsidRPr="00083802">
              <w:rPr>
                <w:rFonts w:eastAsiaTheme="minorEastAsia"/>
                <w:color w:val="231F20"/>
                <w:sz w:val="21"/>
                <w:szCs w:val="21"/>
              </w:rPr>
              <w:t>2</w:t>
            </w:r>
          </w:p>
        </w:tc>
      </w:tr>
      <w:tr w:rsidR="00A57A66" w:rsidRPr="00083802" w14:paraId="1365568B" w14:textId="77777777" w:rsidTr="00AA4421">
        <w:trPr>
          <w:trHeight w:val="397"/>
          <w:jc w:val="center"/>
        </w:trPr>
        <w:tc>
          <w:tcPr>
            <w:tcW w:w="1560" w:type="dxa"/>
            <w:tcBorders>
              <w:top w:val="nil"/>
              <w:left w:val="nil"/>
              <w:bottom w:val="single" w:sz="12" w:space="0" w:color="auto"/>
              <w:right w:val="nil"/>
            </w:tcBorders>
            <w:shd w:val="clear" w:color="auto" w:fill="auto"/>
            <w:vAlign w:val="center"/>
          </w:tcPr>
          <w:p w14:paraId="3AC3500D" w14:textId="24B039F7"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1</w:t>
            </w:r>
            <w:r w:rsidRPr="00083802">
              <w:rPr>
                <w:color w:val="231F20"/>
                <w:sz w:val="21"/>
                <w:szCs w:val="21"/>
              </w:rPr>
              <w:t>000</w:t>
            </w:r>
          </w:p>
        </w:tc>
        <w:tc>
          <w:tcPr>
            <w:tcW w:w="2126" w:type="dxa"/>
            <w:tcBorders>
              <w:top w:val="nil"/>
              <w:left w:val="nil"/>
              <w:bottom w:val="single" w:sz="12" w:space="0" w:color="auto"/>
              <w:right w:val="nil"/>
            </w:tcBorders>
          </w:tcPr>
          <w:p w14:paraId="71E2D537" w14:textId="145BDA6D"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single" w:sz="12" w:space="0" w:color="auto"/>
              <w:right w:val="nil"/>
            </w:tcBorders>
          </w:tcPr>
          <w:p w14:paraId="261A9EA9" w14:textId="3671FAB9"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2</w:t>
            </w:r>
            <w:r w:rsidRPr="00083802">
              <w:rPr>
                <w:rFonts w:eastAsiaTheme="minorEastAsia" w:hint="eastAsia"/>
                <w:color w:val="231F20"/>
                <w:sz w:val="21"/>
                <w:szCs w:val="21"/>
              </w:rPr>
              <w:t>ms</w:t>
            </w:r>
          </w:p>
        </w:tc>
        <w:tc>
          <w:tcPr>
            <w:tcW w:w="1927" w:type="dxa"/>
            <w:tcBorders>
              <w:top w:val="nil"/>
              <w:left w:val="nil"/>
              <w:bottom w:val="single" w:sz="12" w:space="0" w:color="auto"/>
              <w:right w:val="nil"/>
            </w:tcBorders>
          </w:tcPr>
          <w:p w14:paraId="664580A6" w14:textId="6383F5EE" w:rsidR="00A57A66" w:rsidRPr="00083802" w:rsidRDefault="005A1A0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35</w:t>
            </w:r>
          </w:p>
        </w:tc>
      </w:tr>
    </w:tbl>
    <w:p w14:paraId="08814922" w14:textId="77777777" w:rsidR="006022AC" w:rsidRDefault="0024198A" w:rsidP="006A0F84">
      <w:pPr>
        <w:keepNext/>
        <w:tabs>
          <w:tab w:val="left" w:pos="284"/>
          <w:tab w:val="left" w:pos="709"/>
        </w:tabs>
        <w:jc w:val="center"/>
      </w:pPr>
      <w:r>
        <w:rPr>
          <w:noProof/>
        </w:rPr>
        <w:lastRenderedPageBreak/>
        <w:drawing>
          <wp:inline distT="0" distB="0" distL="0" distR="0" wp14:anchorId="21D0A7B0" wp14:editId="338FA67E">
            <wp:extent cx="5235456" cy="2353586"/>
            <wp:effectExtent l="0" t="0" r="3810" b="889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255841" cy="2362750"/>
                    </a:xfrm>
                    <a:prstGeom prst="rect">
                      <a:avLst/>
                    </a:prstGeom>
                  </pic:spPr>
                </pic:pic>
              </a:graphicData>
            </a:graphic>
          </wp:inline>
        </w:drawing>
      </w:r>
    </w:p>
    <w:p w14:paraId="75F5340C" w14:textId="13F0897C" w:rsidR="0024198A" w:rsidRPr="00877BC4" w:rsidRDefault="006022AC" w:rsidP="00FC5633">
      <w:pPr>
        <w:pStyle w:val="a4"/>
        <w:tabs>
          <w:tab w:val="left" w:pos="284"/>
          <w:tab w:val="left" w:pos="709"/>
        </w:tabs>
        <w:ind w:left="210" w:hanging="210"/>
        <w:jc w:val="center"/>
        <w:rPr>
          <w:rFonts w:ascii="Times New Roman" w:eastAsiaTheme="minorEastAsia" w:hAnsi="Times New Roman"/>
          <w:sz w:val="21"/>
          <w:szCs w:val="24"/>
        </w:rPr>
      </w:pPr>
      <w:bookmarkStart w:id="211" w:name="_Ref69217463"/>
      <w:r w:rsidRPr="00877BC4">
        <w:rPr>
          <w:rFonts w:ascii="Times New Roman" w:eastAsiaTheme="minorEastAsia" w:hAnsi="Times New Roman"/>
          <w:sz w:val="21"/>
          <w:szCs w:val="24"/>
        </w:rPr>
        <w:t>图</w:t>
      </w:r>
      <w:r w:rsidRPr="00877BC4">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7</w:t>
      </w:r>
      <w:r w:rsidR="000020DF">
        <w:rPr>
          <w:rFonts w:ascii="Times New Roman" w:eastAsiaTheme="minorEastAsia" w:hAnsi="Times New Roman"/>
          <w:sz w:val="21"/>
          <w:szCs w:val="24"/>
        </w:rPr>
        <w:fldChar w:fldCharType="end"/>
      </w:r>
      <w:bookmarkEnd w:id="211"/>
      <w:r w:rsidRPr="00877BC4">
        <w:rPr>
          <w:rFonts w:ascii="Times New Roman" w:eastAsiaTheme="minorEastAsia" w:hAnsi="Times New Roman"/>
          <w:sz w:val="21"/>
          <w:szCs w:val="24"/>
        </w:rPr>
        <w:t xml:space="preserve"> </w:t>
      </w:r>
      <w:r w:rsidRPr="00877BC4">
        <w:rPr>
          <w:rFonts w:ascii="Times New Roman" w:eastAsiaTheme="minorEastAsia" w:hAnsi="Times New Roman"/>
          <w:sz w:val="21"/>
          <w:szCs w:val="24"/>
        </w:rPr>
        <w:t>并发测试</w:t>
      </w:r>
      <w:r w:rsidRPr="00877BC4">
        <w:rPr>
          <w:rFonts w:ascii="Times New Roman" w:eastAsiaTheme="minorEastAsia" w:hAnsi="Times New Roman"/>
          <w:sz w:val="21"/>
          <w:szCs w:val="24"/>
        </w:rPr>
        <w:t>CPU</w:t>
      </w:r>
      <w:r w:rsidRPr="00877BC4">
        <w:rPr>
          <w:rFonts w:ascii="Times New Roman" w:eastAsiaTheme="minorEastAsia" w:hAnsi="Times New Roman"/>
          <w:sz w:val="21"/>
          <w:szCs w:val="24"/>
        </w:rPr>
        <w:t>占用率</w:t>
      </w:r>
    </w:p>
    <w:p w14:paraId="2DD4C2E3" w14:textId="39538054" w:rsidR="00BE5D66" w:rsidRPr="00BE5D66" w:rsidRDefault="00BE5D66" w:rsidP="00FC5633">
      <w:pPr>
        <w:tabs>
          <w:tab w:val="left" w:pos="284"/>
          <w:tab w:val="left" w:pos="709"/>
        </w:tabs>
      </w:pPr>
      <w:r w:rsidRPr="00033318">
        <w:t xml:space="preserve">    </w:t>
      </w:r>
      <w:r w:rsidR="005C3CA9" w:rsidRPr="00033318">
        <w:t>根</w:t>
      </w:r>
      <w:r w:rsidR="005C3CA9" w:rsidRPr="00AC6F59">
        <w:t>据</w:t>
      </w:r>
      <w:r w:rsidR="00622BA6" w:rsidRPr="00AC6F59">
        <w:fldChar w:fldCharType="begin"/>
      </w:r>
      <w:r w:rsidR="00622BA6" w:rsidRPr="00AC6F59">
        <w:instrText xml:space="preserve"> REF _Ref69217463 \h </w:instrText>
      </w:r>
      <w:r w:rsidR="00AC6F59">
        <w:instrText xml:space="preserve"> \* MERGEFORMAT </w:instrText>
      </w:r>
      <w:r w:rsidR="00622BA6" w:rsidRPr="00AC6F59">
        <w:fldChar w:fldCharType="separate"/>
      </w:r>
      <w:r w:rsidR="00F60620" w:rsidRPr="00F60620">
        <w:rPr>
          <w:rFonts w:eastAsiaTheme="minorEastAsia"/>
        </w:rPr>
        <w:t>图</w:t>
      </w:r>
      <w:r w:rsidR="00F60620" w:rsidRPr="00F60620">
        <w:rPr>
          <w:rFonts w:eastAsiaTheme="minorEastAsia"/>
        </w:rPr>
        <w:t xml:space="preserve"> </w:t>
      </w:r>
      <w:r w:rsidR="00F60620" w:rsidRPr="00F60620">
        <w:rPr>
          <w:rFonts w:eastAsiaTheme="minorEastAsia"/>
          <w:noProof/>
        </w:rPr>
        <w:t>4</w:t>
      </w:r>
      <w:r w:rsidR="00F60620" w:rsidRPr="00F60620">
        <w:rPr>
          <w:rFonts w:eastAsiaTheme="minorEastAsia"/>
          <w:noProof/>
        </w:rPr>
        <w:noBreakHyphen/>
        <w:t>47</w:t>
      </w:r>
      <w:r w:rsidR="00622BA6" w:rsidRPr="00AC6F59">
        <w:fldChar w:fldCharType="end"/>
      </w:r>
      <w:r w:rsidR="005C3CA9" w:rsidRPr="00AC6F59">
        <w:t>的测</w:t>
      </w:r>
      <w:r w:rsidR="005C3CA9" w:rsidRPr="00033318">
        <w:t>试结果</w:t>
      </w:r>
      <w:r w:rsidR="00785800">
        <w:rPr>
          <w:rFonts w:hint="eastAsia"/>
        </w:rPr>
        <w:t>显示，</w:t>
      </w:r>
      <w:r w:rsidR="009A1235" w:rsidRPr="00033318">
        <w:t>系统</w:t>
      </w:r>
      <w:r w:rsidR="0007514C">
        <w:rPr>
          <w:rFonts w:hint="eastAsia"/>
        </w:rPr>
        <w:t>内</w:t>
      </w:r>
      <w:r w:rsidR="00F70B55">
        <w:rPr>
          <w:rFonts w:hint="eastAsia"/>
        </w:rPr>
        <w:t>请求</w:t>
      </w:r>
      <w:r w:rsidR="00AC6F59">
        <w:rPr>
          <w:rFonts w:hint="eastAsia"/>
        </w:rPr>
        <w:t>的平均</w:t>
      </w:r>
      <w:r w:rsidR="009A1235" w:rsidRPr="00033318">
        <w:t>响应时间</w:t>
      </w:r>
      <w:r w:rsidR="00F61C2F">
        <w:rPr>
          <w:rFonts w:hint="eastAsia"/>
        </w:rPr>
        <w:t>为</w:t>
      </w:r>
      <w:r w:rsidR="00622322" w:rsidRPr="00033318">
        <w:t>1</w:t>
      </w:r>
      <w:r w:rsidR="00902068">
        <w:t>2.4</w:t>
      </w:r>
      <w:r w:rsidR="00622322" w:rsidRPr="00033318">
        <w:t>ms</w:t>
      </w:r>
      <w:r w:rsidR="00622322" w:rsidRPr="00033318">
        <w:t>左右</w:t>
      </w:r>
      <w:r w:rsidRPr="00033318">
        <w:t>，</w:t>
      </w:r>
      <w:r w:rsidR="001F74DC">
        <w:rPr>
          <w:rFonts w:hint="eastAsia"/>
        </w:rPr>
        <w:t>随着并发数量从</w:t>
      </w:r>
      <w:r w:rsidR="001F74DC">
        <w:rPr>
          <w:rFonts w:hint="eastAsia"/>
        </w:rPr>
        <w:t>2</w:t>
      </w:r>
      <w:r w:rsidR="001F74DC">
        <w:t>00</w:t>
      </w:r>
      <w:r w:rsidR="00785800">
        <w:rPr>
          <w:rFonts w:hint="eastAsia"/>
        </w:rPr>
        <w:t>个</w:t>
      </w:r>
      <w:r w:rsidR="001F74DC">
        <w:rPr>
          <w:rFonts w:hint="eastAsia"/>
        </w:rPr>
        <w:t>递增到</w:t>
      </w:r>
      <w:r w:rsidR="001F74DC">
        <w:rPr>
          <w:rFonts w:hint="eastAsia"/>
        </w:rPr>
        <w:t>1</w:t>
      </w:r>
      <w:r w:rsidR="001F74DC">
        <w:t>000</w:t>
      </w:r>
      <w:r w:rsidR="00785800">
        <w:rPr>
          <w:rFonts w:hint="eastAsia"/>
        </w:rPr>
        <w:t>个</w:t>
      </w:r>
      <w:r w:rsidR="001F74DC">
        <w:rPr>
          <w:rFonts w:hint="eastAsia"/>
        </w:rPr>
        <w:t>，</w:t>
      </w:r>
      <w:r w:rsidR="002E2BF0">
        <w:rPr>
          <w:rFonts w:hint="eastAsia"/>
        </w:rPr>
        <w:t>CPU</w:t>
      </w:r>
      <w:r w:rsidR="002E2BF0">
        <w:rPr>
          <w:rFonts w:hint="eastAsia"/>
        </w:rPr>
        <w:t>占用率</w:t>
      </w:r>
      <w:r w:rsidR="001F74DC">
        <w:rPr>
          <w:rFonts w:hint="eastAsia"/>
        </w:rPr>
        <w:t>也从</w:t>
      </w:r>
      <w:r w:rsidR="001F74DC">
        <w:rPr>
          <w:rFonts w:hint="eastAsia"/>
        </w:rPr>
        <w:t>3</w:t>
      </w:r>
      <w:r w:rsidR="001F74DC">
        <w:t>1%</w:t>
      </w:r>
      <w:r w:rsidR="001F74DC">
        <w:rPr>
          <w:rFonts w:hint="eastAsia"/>
        </w:rPr>
        <w:t>递增至</w:t>
      </w:r>
      <w:r w:rsidR="001F74DC">
        <w:rPr>
          <w:rFonts w:hint="eastAsia"/>
        </w:rPr>
        <w:t>3</w:t>
      </w:r>
      <w:r w:rsidR="001F74DC">
        <w:t>5%</w:t>
      </w:r>
      <w:r w:rsidR="001F74DC">
        <w:rPr>
          <w:rFonts w:hint="eastAsia"/>
        </w:rPr>
        <w:t>。</w:t>
      </w:r>
      <w:r w:rsidR="003A6F20">
        <w:rPr>
          <w:rFonts w:hint="eastAsia"/>
        </w:rPr>
        <w:t>由实验结果得知</w:t>
      </w:r>
      <w:r w:rsidR="009A1235" w:rsidRPr="00033318">
        <w:t>服务</w:t>
      </w:r>
      <w:r w:rsidR="003A6F20">
        <w:rPr>
          <w:rFonts w:hint="eastAsia"/>
        </w:rPr>
        <w:t>器</w:t>
      </w:r>
      <w:r w:rsidR="00785800">
        <w:rPr>
          <w:rFonts w:hint="eastAsia"/>
        </w:rPr>
        <w:t>在</w:t>
      </w:r>
      <w:r w:rsidR="00785800">
        <w:rPr>
          <w:rFonts w:hint="eastAsia"/>
        </w:rPr>
        <w:t>1</w:t>
      </w:r>
      <w:r w:rsidR="00785800">
        <w:t>000</w:t>
      </w:r>
      <w:r w:rsidR="00785800">
        <w:rPr>
          <w:rFonts w:hint="eastAsia"/>
        </w:rPr>
        <w:t>个并发</w:t>
      </w:r>
      <w:r w:rsidR="00D7135F">
        <w:rPr>
          <w:rFonts w:hint="eastAsia"/>
        </w:rPr>
        <w:t>访问压力下，</w:t>
      </w:r>
      <w:r w:rsidR="009A1235" w:rsidRPr="00033318">
        <w:t>只要网络环境</w:t>
      </w:r>
      <w:r w:rsidR="003619C2">
        <w:rPr>
          <w:rFonts w:hint="eastAsia"/>
        </w:rPr>
        <w:t>没有太大</w:t>
      </w:r>
      <w:r w:rsidR="009A1235" w:rsidRPr="00033318">
        <w:t>波动，</w:t>
      </w:r>
      <w:r w:rsidR="00433AD8" w:rsidRPr="00033318">
        <w:t>HTTP</w:t>
      </w:r>
      <w:r w:rsidR="009A1235" w:rsidRPr="00033318">
        <w:t>请求</w:t>
      </w:r>
      <w:r w:rsidR="000E4412" w:rsidRPr="00033318">
        <w:t>的</w:t>
      </w:r>
      <w:r w:rsidR="009A1235" w:rsidRPr="00033318">
        <w:t>响应时间一</w:t>
      </w:r>
      <w:r w:rsidR="007D4D57">
        <w:rPr>
          <w:rFonts w:hint="eastAsia"/>
        </w:rPr>
        <w:t>也不会</w:t>
      </w:r>
      <w:r w:rsidR="009A1235" w:rsidRPr="00033318">
        <w:t>有太大变化，</w:t>
      </w:r>
      <w:r w:rsidR="005F6394">
        <w:rPr>
          <w:rFonts w:hint="eastAsia"/>
        </w:rPr>
        <w:t>并且</w:t>
      </w:r>
      <w:r w:rsidRPr="00033318">
        <w:t>随着并发量的上升，服务器主</w:t>
      </w:r>
      <w:r>
        <w:rPr>
          <w:rFonts w:hint="eastAsia"/>
        </w:rPr>
        <w:t>机的</w:t>
      </w:r>
      <w:r>
        <w:rPr>
          <w:rFonts w:hint="eastAsia"/>
        </w:rPr>
        <w:t>C</w:t>
      </w:r>
      <w:r>
        <w:t>PU</w:t>
      </w:r>
      <w:r>
        <w:rPr>
          <w:rFonts w:hint="eastAsia"/>
        </w:rPr>
        <w:t>使用率只是稍微增加，</w:t>
      </w:r>
      <w:r w:rsidR="00EF160E">
        <w:rPr>
          <w:rFonts w:hint="eastAsia"/>
        </w:rPr>
        <w:t>完全可以满足实际生产需求。</w:t>
      </w:r>
    </w:p>
    <w:p w14:paraId="3EF939C8" w14:textId="59FAC5DF" w:rsidR="00DE53DF" w:rsidRPr="00DE53DF" w:rsidRDefault="00DE53DF" w:rsidP="00FC5633">
      <w:pPr>
        <w:pStyle w:val="2"/>
        <w:tabs>
          <w:tab w:val="left" w:pos="284"/>
          <w:tab w:val="left" w:pos="709"/>
        </w:tabs>
      </w:pPr>
      <w:bookmarkStart w:id="212" w:name="_Toc68614907"/>
      <w:r>
        <w:rPr>
          <w:rFonts w:hint="eastAsia"/>
        </w:rPr>
        <w:t>本章小结</w:t>
      </w:r>
      <w:bookmarkEnd w:id="212"/>
    </w:p>
    <w:p w14:paraId="1DC2D15A" w14:textId="5E4D2CE8" w:rsidR="00E7505B" w:rsidRDefault="00860238" w:rsidP="009F0C7E">
      <w:pPr>
        <w:tabs>
          <w:tab w:val="left" w:pos="284"/>
          <w:tab w:val="left" w:pos="709"/>
        </w:tabs>
        <w:ind w:firstLineChars="200" w:firstLine="480"/>
        <w:sectPr w:rsidR="00E7505B" w:rsidSect="00E3122B">
          <w:pgSz w:w="11907" w:h="16840"/>
          <w:pgMar w:top="2552" w:right="1588" w:bottom="1588" w:left="1588" w:header="851" w:footer="964" w:gutter="0"/>
          <w:cols w:space="425"/>
          <w:docGrid w:linePitch="312"/>
        </w:sectPr>
      </w:pPr>
      <w:r>
        <w:rPr>
          <w:rFonts w:hint="eastAsia"/>
        </w:rPr>
        <w:t>本章</w:t>
      </w:r>
      <w:proofErr w:type="gramStart"/>
      <w:r>
        <w:rPr>
          <w:rFonts w:hint="eastAsia"/>
        </w:rPr>
        <w:t>对增材制造</w:t>
      </w:r>
      <w:proofErr w:type="gramEnd"/>
      <w:r>
        <w:rPr>
          <w:rFonts w:hint="eastAsia"/>
        </w:rPr>
        <w:t>预处理</w:t>
      </w:r>
      <w:r>
        <w:rPr>
          <w:rFonts w:hint="eastAsia"/>
        </w:rPr>
        <w:t>Web</w:t>
      </w:r>
      <w:r>
        <w:rPr>
          <w:rFonts w:hint="eastAsia"/>
        </w:rPr>
        <w:t>平台的实现进行了详细的阐述和展示，并对系统</w:t>
      </w:r>
      <w:r w:rsidR="00AE4020">
        <w:rPr>
          <w:rFonts w:hint="eastAsia"/>
        </w:rPr>
        <w:t>进行</w:t>
      </w:r>
      <w:r>
        <w:rPr>
          <w:rFonts w:hint="eastAsia"/>
        </w:rPr>
        <w:t>功能</w:t>
      </w:r>
      <w:r w:rsidR="00804FE8">
        <w:rPr>
          <w:rFonts w:hint="eastAsia"/>
        </w:rPr>
        <w:t>测试</w:t>
      </w:r>
      <w:r w:rsidR="00615B21">
        <w:rPr>
          <w:rFonts w:hint="eastAsia"/>
        </w:rPr>
        <w:t>和</w:t>
      </w:r>
      <w:r>
        <w:rPr>
          <w:rFonts w:hint="eastAsia"/>
        </w:rPr>
        <w:t>性能测试，从测试结果来看，系统</w:t>
      </w:r>
      <w:r w:rsidR="00FC67DE">
        <w:rPr>
          <w:rFonts w:hint="eastAsia"/>
        </w:rPr>
        <w:t>满足</w:t>
      </w:r>
      <w:r w:rsidR="00AE4020">
        <w:rPr>
          <w:rFonts w:hint="eastAsia"/>
        </w:rPr>
        <w:t>预期</w:t>
      </w:r>
      <w:r w:rsidR="003C7864">
        <w:rPr>
          <w:rFonts w:hint="eastAsia"/>
        </w:rPr>
        <w:t>的</w:t>
      </w:r>
      <w:r w:rsidR="00AE4020">
        <w:rPr>
          <w:rFonts w:hint="eastAsia"/>
        </w:rPr>
        <w:t>开发要求。</w:t>
      </w:r>
    </w:p>
    <w:p w14:paraId="520A9B38" w14:textId="402670D1" w:rsidR="009F0C7E" w:rsidRDefault="009F0C7E" w:rsidP="009F0C7E">
      <w:pPr>
        <w:tabs>
          <w:tab w:val="left" w:pos="284"/>
          <w:tab w:val="left" w:pos="709"/>
        </w:tabs>
        <w:ind w:firstLineChars="200" w:firstLine="480"/>
      </w:pPr>
    </w:p>
    <w:p w14:paraId="46F1ABAB" w14:textId="687B7B41" w:rsidR="00DE53DF" w:rsidRDefault="00DE53DF" w:rsidP="00FC5633">
      <w:pPr>
        <w:pStyle w:val="1"/>
        <w:tabs>
          <w:tab w:val="left" w:pos="284"/>
          <w:tab w:val="left" w:pos="709"/>
        </w:tabs>
      </w:pPr>
      <w:bookmarkStart w:id="213" w:name="_Toc68614908"/>
      <w:bookmarkEnd w:id="159"/>
      <w:bookmarkEnd w:id="160"/>
      <w:bookmarkEnd w:id="161"/>
      <w:bookmarkEnd w:id="162"/>
      <w:bookmarkEnd w:id="163"/>
      <w:bookmarkEnd w:id="164"/>
      <w:bookmarkEnd w:id="165"/>
      <w:bookmarkEnd w:id="166"/>
      <w:r>
        <w:t>总结与展望</w:t>
      </w:r>
      <w:bookmarkEnd w:id="213"/>
    </w:p>
    <w:p w14:paraId="40539DD5" w14:textId="7BD7748F" w:rsidR="00DE53DF" w:rsidRDefault="00DE53DF" w:rsidP="00FC5633">
      <w:pPr>
        <w:pStyle w:val="2"/>
        <w:tabs>
          <w:tab w:val="left" w:pos="284"/>
          <w:tab w:val="left" w:pos="709"/>
        </w:tabs>
      </w:pPr>
      <w:bookmarkStart w:id="214" w:name="_Toc68614909"/>
      <w:r>
        <w:rPr>
          <w:rFonts w:hint="eastAsia"/>
        </w:rPr>
        <w:t>本文主要内容及结论</w:t>
      </w:r>
      <w:bookmarkEnd w:id="214"/>
    </w:p>
    <w:p w14:paraId="51E9D913" w14:textId="0AC7D6D9" w:rsidR="00293643" w:rsidRDefault="00293643" w:rsidP="00FC5633">
      <w:pPr>
        <w:tabs>
          <w:tab w:val="left" w:pos="284"/>
          <w:tab w:val="left" w:pos="709"/>
        </w:tabs>
        <w:ind w:firstLineChars="200" w:firstLine="480"/>
      </w:pPr>
      <w:r>
        <w:rPr>
          <w:rFonts w:hint="eastAsia"/>
        </w:rPr>
        <w:t>本文主要</w:t>
      </w:r>
      <w:r w:rsidR="00620128">
        <w:rPr>
          <w:rFonts w:hint="eastAsia"/>
        </w:rPr>
        <w:t>内容</w:t>
      </w:r>
      <w:r w:rsidR="00490416">
        <w:rPr>
          <w:rFonts w:hint="eastAsia"/>
        </w:rPr>
        <w:t>主要</w:t>
      </w:r>
      <w:r w:rsidR="00620128">
        <w:rPr>
          <w:rFonts w:hint="eastAsia"/>
        </w:rPr>
        <w:t>分为两</w:t>
      </w:r>
      <w:r w:rsidR="007D10A9">
        <w:rPr>
          <w:rFonts w:hint="eastAsia"/>
        </w:rPr>
        <w:t>大</w:t>
      </w:r>
      <w:r w:rsidR="00620128">
        <w:rPr>
          <w:rFonts w:hint="eastAsia"/>
        </w:rPr>
        <w:t>部分</w:t>
      </w:r>
      <w:r>
        <w:rPr>
          <w:rFonts w:hint="eastAsia"/>
        </w:rPr>
        <w:t>：</w:t>
      </w:r>
    </w:p>
    <w:p w14:paraId="242452A6" w14:textId="60472B4B" w:rsidR="00293643" w:rsidRDefault="00293643" w:rsidP="000C2FC6">
      <w:pPr>
        <w:pStyle w:val="afd"/>
        <w:numPr>
          <w:ilvl w:val="0"/>
          <w:numId w:val="17"/>
        </w:numPr>
        <w:tabs>
          <w:tab w:val="left" w:pos="284"/>
          <w:tab w:val="left" w:pos="851"/>
        </w:tabs>
        <w:ind w:left="0" w:firstLine="480"/>
      </w:pPr>
      <w:proofErr w:type="gramStart"/>
      <w:r>
        <w:rPr>
          <w:rFonts w:hint="eastAsia"/>
        </w:rPr>
        <w:t>将增材制造</w:t>
      </w:r>
      <w:proofErr w:type="gramEnd"/>
      <w:r>
        <w:rPr>
          <w:rFonts w:hint="eastAsia"/>
        </w:rPr>
        <w:t>预处理相关软件的算法</w:t>
      </w:r>
      <w:r w:rsidR="00C445F5">
        <w:rPr>
          <w:rFonts w:hint="eastAsia"/>
        </w:rPr>
        <w:t>迁移至</w:t>
      </w:r>
      <w:r>
        <w:rPr>
          <w:rFonts w:hint="eastAsia"/>
        </w:rPr>
        <w:t>Web</w:t>
      </w:r>
      <w:r>
        <w:rPr>
          <w:rFonts w:hint="eastAsia"/>
        </w:rPr>
        <w:t>端，把算法在原有的基础上</w:t>
      </w:r>
      <w:r w:rsidR="00CC0A8B">
        <w:rPr>
          <w:rFonts w:hint="eastAsia"/>
        </w:rPr>
        <w:t>根据</w:t>
      </w:r>
      <w:r w:rsidR="00CC0A8B">
        <w:rPr>
          <w:rFonts w:hint="eastAsia"/>
        </w:rPr>
        <w:t>JavaScript</w:t>
      </w:r>
      <w:r w:rsidR="00CC0A8B">
        <w:rPr>
          <w:rFonts w:hint="eastAsia"/>
        </w:rPr>
        <w:t>语言的数据结构特性进行改进，使算法满足在</w:t>
      </w:r>
      <w:r w:rsidR="00CC0A8B">
        <w:rPr>
          <w:rFonts w:hint="eastAsia"/>
        </w:rPr>
        <w:t>Web</w:t>
      </w:r>
      <w:r w:rsidR="00CC0A8B">
        <w:rPr>
          <w:rFonts w:hint="eastAsia"/>
        </w:rPr>
        <w:t>端实时处理的要求，并结合近几</w:t>
      </w:r>
      <w:r w:rsidR="000D42D4">
        <w:rPr>
          <w:rFonts w:hint="eastAsia"/>
        </w:rPr>
        <w:t>年较为热门</w:t>
      </w:r>
      <w:r w:rsidR="00CC0A8B">
        <w:rPr>
          <w:rFonts w:hint="eastAsia"/>
        </w:rPr>
        <w:t>的</w:t>
      </w:r>
      <w:r w:rsidR="00CC0A8B">
        <w:rPr>
          <w:rFonts w:hint="eastAsia"/>
        </w:rPr>
        <w:t>WebGL</w:t>
      </w:r>
      <w:r w:rsidR="00CC0A8B">
        <w:rPr>
          <w:rFonts w:hint="eastAsia"/>
        </w:rPr>
        <w:t>技术，流畅美观</w:t>
      </w:r>
      <w:r w:rsidR="00091DC8">
        <w:rPr>
          <w:rFonts w:hint="eastAsia"/>
        </w:rPr>
        <w:t>地</w:t>
      </w:r>
      <w:r w:rsidR="00CC0A8B">
        <w:rPr>
          <w:rFonts w:hint="eastAsia"/>
        </w:rPr>
        <w:t>实现模型数据的展示与交互。</w:t>
      </w:r>
    </w:p>
    <w:p w14:paraId="139F87D1" w14:textId="0C6F412A" w:rsidR="00293643" w:rsidRPr="00293643" w:rsidRDefault="00293643" w:rsidP="000C2FC6">
      <w:pPr>
        <w:pStyle w:val="afd"/>
        <w:numPr>
          <w:ilvl w:val="0"/>
          <w:numId w:val="17"/>
        </w:numPr>
        <w:tabs>
          <w:tab w:val="left" w:pos="284"/>
          <w:tab w:val="left" w:pos="851"/>
        </w:tabs>
        <w:ind w:left="0" w:firstLine="480"/>
      </w:pPr>
      <w:r>
        <w:rPr>
          <w:rFonts w:hint="eastAsia"/>
        </w:rPr>
        <w:t>严格按照前后端分离原则，把用户管理、模型管理</w:t>
      </w:r>
      <w:proofErr w:type="gramStart"/>
      <w:r>
        <w:rPr>
          <w:rFonts w:hint="eastAsia"/>
        </w:rPr>
        <w:t>与</w:t>
      </w:r>
      <w:r w:rsidR="008D1D57" w:rsidRPr="00F406DE">
        <w:rPr>
          <w:rFonts w:hint="eastAsia"/>
        </w:rPr>
        <w:t>增材制造</w:t>
      </w:r>
      <w:proofErr w:type="gramEnd"/>
      <w:r>
        <w:rPr>
          <w:rFonts w:hint="eastAsia"/>
        </w:rPr>
        <w:t>模型数据</w:t>
      </w:r>
      <w:r w:rsidR="005574C7">
        <w:rPr>
          <w:rFonts w:hint="eastAsia"/>
        </w:rPr>
        <w:t>预</w:t>
      </w:r>
      <w:r>
        <w:rPr>
          <w:rFonts w:hint="eastAsia"/>
        </w:rPr>
        <w:t>处</w:t>
      </w:r>
      <w:r w:rsidR="00CC0A8B">
        <w:rPr>
          <w:rFonts w:hint="eastAsia"/>
        </w:rPr>
        <w:t>理功能整合到一个</w:t>
      </w:r>
      <w:r w:rsidR="00CC0A8B">
        <w:rPr>
          <w:rFonts w:hint="eastAsia"/>
        </w:rPr>
        <w:t>Web</w:t>
      </w:r>
      <w:r w:rsidR="00CC0A8B">
        <w:rPr>
          <w:rFonts w:hint="eastAsia"/>
        </w:rPr>
        <w:t>应用中，并开发出一个即时运行、便捷高效、数据可控</w:t>
      </w:r>
      <w:proofErr w:type="gramStart"/>
      <w:r w:rsidR="00CC0A8B">
        <w:rPr>
          <w:rFonts w:hint="eastAsia"/>
        </w:rPr>
        <w:t>的增材制</w:t>
      </w:r>
      <w:proofErr w:type="gramEnd"/>
      <w:r w:rsidR="00CC0A8B">
        <w:rPr>
          <w:rFonts w:hint="eastAsia"/>
        </w:rPr>
        <w:t>造预处理</w:t>
      </w:r>
      <w:r w:rsidR="00CC0A8B">
        <w:rPr>
          <w:rFonts w:hint="eastAsia"/>
        </w:rPr>
        <w:t>Web</w:t>
      </w:r>
      <w:r w:rsidR="00CC0A8B">
        <w:rPr>
          <w:rFonts w:hint="eastAsia"/>
        </w:rPr>
        <w:t>系统。</w:t>
      </w:r>
    </w:p>
    <w:p w14:paraId="33561CD7" w14:textId="12493129" w:rsidR="00C11891" w:rsidRPr="007A59D8" w:rsidRDefault="00057382" w:rsidP="00FC5633">
      <w:pPr>
        <w:tabs>
          <w:tab w:val="left" w:pos="284"/>
          <w:tab w:val="left" w:pos="709"/>
        </w:tabs>
        <w:ind w:firstLineChars="200" w:firstLine="480"/>
      </w:pPr>
      <w:r>
        <w:rPr>
          <w:rFonts w:hint="eastAsia"/>
        </w:rPr>
        <w:t>详细内容</w:t>
      </w:r>
      <w:r w:rsidR="00717071">
        <w:rPr>
          <w:rFonts w:hint="eastAsia"/>
        </w:rPr>
        <w:t>与结</w:t>
      </w:r>
      <w:r>
        <w:rPr>
          <w:rFonts w:hint="eastAsia"/>
        </w:rPr>
        <w:t>论为</w:t>
      </w:r>
      <w:r w:rsidR="00BA2EB2">
        <w:rPr>
          <w:rFonts w:hint="eastAsia"/>
        </w:rPr>
        <w:t>：</w:t>
      </w:r>
      <w:r w:rsidR="000B14FF">
        <w:rPr>
          <w:rFonts w:hint="eastAsia"/>
        </w:rPr>
        <w:t>首先针对</w:t>
      </w:r>
      <w:r w:rsidR="000B14FF">
        <w:rPr>
          <w:rFonts w:hint="eastAsia"/>
        </w:rPr>
        <w:t>JavaScript</w:t>
      </w:r>
      <w:r w:rsidR="000B14FF">
        <w:rPr>
          <w:rFonts w:hint="eastAsia"/>
        </w:rPr>
        <w:t>语言的内置数据结构特性</w:t>
      </w:r>
      <w:r w:rsidR="00BA2EB2">
        <w:rPr>
          <w:rFonts w:hint="eastAsia"/>
        </w:rPr>
        <w:t>设计</w:t>
      </w:r>
      <w:proofErr w:type="gramStart"/>
      <w:r w:rsidR="000B14FF">
        <w:rPr>
          <w:rFonts w:hint="eastAsia"/>
        </w:rPr>
        <w:t>了</w:t>
      </w:r>
      <w:r w:rsidR="00567DB7" w:rsidRPr="00F406DE">
        <w:rPr>
          <w:rFonts w:hint="eastAsia"/>
        </w:rPr>
        <w:t>增材制造</w:t>
      </w:r>
      <w:proofErr w:type="gramEnd"/>
      <w:r w:rsidR="00BA2EB2">
        <w:rPr>
          <w:rFonts w:hint="eastAsia"/>
        </w:rPr>
        <w:t>预处理</w:t>
      </w:r>
      <w:r w:rsidR="000B14FF">
        <w:rPr>
          <w:rFonts w:hint="eastAsia"/>
        </w:rPr>
        <w:t>的几个核心模块算法，主要包括</w:t>
      </w:r>
      <w:r w:rsidR="000B14FF">
        <w:rPr>
          <w:rFonts w:hint="eastAsia"/>
        </w:rPr>
        <w:t>STL</w:t>
      </w:r>
      <w:r w:rsidR="000B14FF">
        <w:rPr>
          <w:rFonts w:hint="eastAsia"/>
        </w:rPr>
        <w:t>模型的导入导出、拓扑重建、分层切片、轨迹填充</w:t>
      </w:r>
      <w:r w:rsidR="00C51CB1">
        <w:rPr>
          <w:rFonts w:hint="eastAsia"/>
        </w:rPr>
        <w:t>和</w:t>
      </w:r>
      <w:r w:rsidR="000B14FF">
        <w:rPr>
          <w:rFonts w:hint="eastAsia"/>
        </w:rPr>
        <w:t>G</w:t>
      </w:r>
      <w:r w:rsidR="000B14FF">
        <w:rPr>
          <w:rFonts w:hint="eastAsia"/>
        </w:rPr>
        <w:t>代码</w:t>
      </w:r>
      <w:r w:rsidR="00C82684">
        <w:rPr>
          <w:rFonts w:hint="eastAsia"/>
        </w:rPr>
        <w:t>生成</w:t>
      </w:r>
      <w:r w:rsidR="000B14FF">
        <w:rPr>
          <w:rFonts w:hint="eastAsia"/>
        </w:rPr>
        <w:t>，并将这些模块封装成黑盒函</w:t>
      </w:r>
      <w:r w:rsidR="002E36AF">
        <w:rPr>
          <w:rFonts w:hint="eastAsia"/>
        </w:rPr>
        <w:t>数供程序使</w:t>
      </w:r>
      <w:r w:rsidR="000B14FF">
        <w:rPr>
          <w:rFonts w:hint="eastAsia"/>
        </w:rPr>
        <w:t>用；</w:t>
      </w:r>
      <w:r w:rsidR="00680F9A">
        <w:rPr>
          <w:rFonts w:hint="eastAsia"/>
        </w:rPr>
        <w:t>再</w:t>
      </w:r>
      <w:r w:rsidR="000B14FF">
        <w:rPr>
          <w:rFonts w:hint="eastAsia"/>
        </w:rPr>
        <w:t>调用</w:t>
      </w:r>
      <w:r w:rsidR="000B14FF">
        <w:rPr>
          <w:rFonts w:hint="eastAsia"/>
        </w:rPr>
        <w:t>WebGL</w:t>
      </w:r>
      <w:r w:rsidR="000B14FF">
        <w:rPr>
          <w:rFonts w:hint="eastAsia"/>
        </w:rPr>
        <w:t>图形接口，使用二次封装的</w:t>
      </w:r>
      <w:r w:rsidR="000B14FF">
        <w:rPr>
          <w:rFonts w:hint="eastAsia"/>
        </w:rPr>
        <w:t>Three</w:t>
      </w:r>
      <w:r w:rsidR="000B14FF">
        <w:t>.js</w:t>
      </w:r>
      <w:r w:rsidR="000B14FF">
        <w:rPr>
          <w:rFonts w:hint="eastAsia"/>
        </w:rPr>
        <w:t>框架完成模型数据的显示与交互操作，针对一些实际业务需求，比如放缩还原，坐标轴和底部网格的绘制，</w:t>
      </w:r>
      <w:proofErr w:type="gramStart"/>
      <w:r w:rsidR="000B14FF">
        <w:rPr>
          <w:rFonts w:hint="eastAsia"/>
        </w:rPr>
        <w:t>场景图层的</w:t>
      </w:r>
      <w:proofErr w:type="gramEnd"/>
      <w:r w:rsidR="000B14FF">
        <w:rPr>
          <w:rFonts w:hint="eastAsia"/>
        </w:rPr>
        <w:t>显示与隐藏等，自行设计算法实现</w:t>
      </w:r>
      <w:r w:rsidR="009C5F88">
        <w:rPr>
          <w:rFonts w:hint="eastAsia"/>
        </w:rPr>
        <w:t>；</w:t>
      </w:r>
      <w:r w:rsidR="000A7F14">
        <w:rPr>
          <w:rFonts w:hint="eastAsia"/>
        </w:rPr>
        <w:t>然后</w:t>
      </w:r>
      <w:r w:rsidR="009C5F88">
        <w:rPr>
          <w:rFonts w:hint="eastAsia"/>
        </w:rPr>
        <w:t>基于前后端分离的开发模式去对</w:t>
      </w:r>
      <w:r w:rsidR="003C3D3B">
        <w:rPr>
          <w:rFonts w:hint="eastAsia"/>
        </w:rPr>
        <w:t>实现</w:t>
      </w:r>
      <w:r w:rsidR="009C5F88">
        <w:rPr>
          <w:rFonts w:hint="eastAsia"/>
        </w:rPr>
        <w:t>整个系统功能，包括前端页面、后端接口服务和数据库集合</w:t>
      </w:r>
      <w:r w:rsidR="000F5598">
        <w:rPr>
          <w:rFonts w:hint="eastAsia"/>
        </w:rPr>
        <w:t>存储</w:t>
      </w:r>
      <w:r w:rsidR="00183896">
        <w:rPr>
          <w:rFonts w:hint="eastAsia"/>
        </w:rPr>
        <w:t>等</w:t>
      </w:r>
      <w:r w:rsidR="007B6C7F">
        <w:rPr>
          <w:rFonts w:hint="eastAsia"/>
        </w:rPr>
        <w:t>；最后对</w:t>
      </w:r>
      <w:r w:rsidR="007B6C7F">
        <w:rPr>
          <w:rFonts w:hint="eastAsia"/>
        </w:rPr>
        <w:t>Web</w:t>
      </w:r>
      <w:r w:rsidR="00BB74DF">
        <w:rPr>
          <w:rFonts w:hint="eastAsia"/>
        </w:rPr>
        <w:t>平台</w:t>
      </w:r>
      <w:r w:rsidR="007B6C7F">
        <w:rPr>
          <w:rFonts w:hint="eastAsia"/>
        </w:rPr>
        <w:t>进行了相关测试</w:t>
      </w:r>
      <w:r w:rsidR="00CB2514">
        <w:rPr>
          <w:rFonts w:hint="eastAsia"/>
        </w:rPr>
        <w:t>，实验结果表明：系统用户体验良好，功能实现完整，算法准确可行，应用界面美观，基本可以</w:t>
      </w:r>
      <w:proofErr w:type="gramStart"/>
      <w:r w:rsidR="00CB2514">
        <w:rPr>
          <w:rFonts w:hint="eastAsia"/>
        </w:rPr>
        <w:t>满足增材制造</w:t>
      </w:r>
      <w:proofErr w:type="gramEnd"/>
      <w:r w:rsidR="00CB2514">
        <w:rPr>
          <w:rFonts w:hint="eastAsia"/>
        </w:rPr>
        <w:t>数据预处理的需求。</w:t>
      </w:r>
    </w:p>
    <w:p w14:paraId="6046DBCA" w14:textId="29577EC0" w:rsidR="00DE53DF" w:rsidRDefault="00DE53DF" w:rsidP="00FC5633">
      <w:pPr>
        <w:pStyle w:val="2"/>
        <w:tabs>
          <w:tab w:val="left" w:pos="284"/>
          <w:tab w:val="left" w:pos="709"/>
        </w:tabs>
      </w:pPr>
      <w:bookmarkStart w:id="215" w:name="_Toc68614910"/>
      <w:r>
        <w:rPr>
          <w:rFonts w:hint="eastAsia"/>
        </w:rPr>
        <w:t>展望</w:t>
      </w:r>
      <w:bookmarkEnd w:id="215"/>
    </w:p>
    <w:p w14:paraId="1BAC1A02" w14:textId="51E3C167" w:rsidR="00241796" w:rsidRDefault="00E04738" w:rsidP="00FC5633">
      <w:pPr>
        <w:tabs>
          <w:tab w:val="left" w:pos="284"/>
          <w:tab w:val="left" w:pos="709"/>
        </w:tabs>
        <w:ind w:firstLineChars="200" w:firstLine="480"/>
      </w:pPr>
      <w:proofErr w:type="gramStart"/>
      <w:r>
        <w:rPr>
          <w:rFonts w:hint="eastAsia"/>
        </w:rPr>
        <w:t>由于</w:t>
      </w:r>
      <w:r w:rsidR="00241796">
        <w:rPr>
          <w:rFonts w:hint="eastAsia"/>
        </w:rPr>
        <w:t>增材制造</w:t>
      </w:r>
      <w:proofErr w:type="gramEnd"/>
      <w:r w:rsidR="00241796">
        <w:rPr>
          <w:rFonts w:hint="eastAsia"/>
        </w:rPr>
        <w:t>预处理</w:t>
      </w:r>
      <w:r>
        <w:rPr>
          <w:rFonts w:hint="eastAsia"/>
        </w:rPr>
        <w:t>软件大多数是客户端，开发成本高，无法跨平台还容易被破解，</w:t>
      </w:r>
      <w:proofErr w:type="gramStart"/>
      <w:r>
        <w:rPr>
          <w:rFonts w:hint="eastAsia"/>
        </w:rPr>
        <w:t>随着</w:t>
      </w:r>
      <w:r w:rsidR="008D026D" w:rsidRPr="00F406DE">
        <w:rPr>
          <w:rFonts w:hint="eastAsia"/>
        </w:rPr>
        <w:t>增材制</w:t>
      </w:r>
      <w:proofErr w:type="gramEnd"/>
      <w:r w:rsidR="008D026D" w:rsidRPr="00F406DE">
        <w:rPr>
          <w:rFonts w:hint="eastAsia"/>
        </w:rPr>
        <w:t>造</w:t>
      </w:r>
      <w:r>
        <w:rPr>
          <w:rFonts w:hint="eastAsia"/>
        </w:rPr>
        <w:t>技术的普及，未来相关应用</w:t>
      </w:r>
      <w:r w:rsidR="00176E93">
        <w:rPr>
          <w:rFonts w:hint="eastAsia"/>
        </w:rPr>
        <w:t>最好</w:t>
      </w:r>
      <w:r w:rsidR="00670C50">
        <w:rPr>
          <w:rFonts w:hint="eastAsia"/>
        </w:rPr>
        <w:t>是</w:t>
      </w:r>
      <w:r>
        <w:rPr>
          <w:rFonts w:hint="eastAsia"/>
        </w:rPr>
        <w:t>能跨平台</w:t>
      </w:r>
      <w:r w:rsidR="00B06198">
        <w:rPr>
          <w:rFonts w:hint="eastAsia"/>
        </w:rPr>
        <w:t>，</w:t>
      </w:r>
      <w:r>
        <w:rPr>
          <w:rFonts w:hint="eastAsia"/>
        </w:rPr>
        <w:t>即开即用，且</w:t>
      </w:r>
      <w:r w:rsidR="00670C50">
        <w:rPr>
          <w:rFonts w:hint="eastAsia"/>
        </w:rPr>
        <w:t>要</w:t>
      </w:r>
      <w:r>
        <w:rPr>
          <w:rFonts w:hint="eastAsia"/>
        </w:rPr>
        <w:t>有一定的数据管理能力</w:t>
      </w:r>
      <w:r w:rsidR="00FA0F28">
        <w:rPr>
          <w:rFonts w:hint="eastAsia"/>
        </w:rPr>
        <w:t>。</w:t>
      </w:r>
      <w:r w:rsidR="00670C50">
        <w:rPr>
          <w:rFonts w:hint="eastAsia"/>
        </w:rPr>
        <w:t>Web</w:t>
      </w:r>
      <w:r w:rsidR="00670C50">
        <w:rPr>
          <w:rFonts w:hint="eastAsia"/>
        </w:rPr>
        <w:t>应用正好可以满足</w:t>
      </w:r>
      <w:r w:rsidR="005F5804">
        <w:rPr>
          <w:rFonts w:hint="eastAsia"/>
        </w:rPr>
        <w:t>上述</w:t>
      </w:r>
      <w:r w:rsidR="00670C50">
        <w:rPr>
          <w:rFonts w:hint="eastAsia"/>
        </w:rPr>
        <w:t>需求，并且网页的三维开发技术变得越来越成熟，</w:t>
      </w:r>
      <w:r w:rsidR="001B2A05">
        <w:rPr>
          <w:rFonts w:hint="eastAsia"/>
        </w:rPr>
        <w:t>在</w:t>
      </w:r>
      <w:r w:rsidR="00670C50">
        <w:rPr>
          <w:rFonts w:hint="eastAsia"/>
        </w:rPr>
        <w:t>此背景</w:t>
      </w:r>
      <w:r w:rsidR="001B2A05">
        <w:rPr>
          <w:rFonts w:hint="eastAsia"/>
        </w:rPr>
        <w:t>下</w:t>
      </w:r>
      <w:r w:rsidR="00670C50">
        <w:rPr>
          <w:rFonts w:hint="eastAsia"/>
        </w:rPr>
        <w:t>，本文是</w:t>
      </w:r>
      <w:proofErr w:type="gramStart"/>
      <w:r w:rsidR="000120AA">
        <w:rPr>
          <w:rFonts w:hint="eastAsia"/>
        </w:rPr>
        <w:t>对</w:t>
      </w:r>
      <w:r w:rsidR="008D026D" w:rsidRPr="00F406DE">
        <w:rPr>
          <w:rFonts w:hint="eastAsia"/>
        </w:rPr>
        <w:t>增材制造</w:t>
      </w:r>
      <w:proofErr w:type="gramEnd"/>
      <w:r w:rsidR="0045233F">
        <w:rPr>
          <w:rFonts w:hint="eastAsia"/>
        </w:rPr>
        <w:t>数据</w:t>
      </w:r>
      <w:r w:rsidR="004634B6">
        <w:rPr>
          <w:rFonts w:hint="eastAsia"/>
        </w:rPr>
        <w:t>预处理</w:t>
      </w:r>
      <w:r w:rsidR="008D50C6">
        <w:rPr>
          <w:rFonts w:hint="eastAsia"/>
        </w:rPr>
        <w:t>结合</w:t>
      </w:r>
      <w:r w:rsidR="008D50C6">
        <w:rPr>
          <w:rFonts w:hint="eastAsia"/>
        </w:rPr>
        <w:t>Web</w:t>
      </w:r>
      <w:r w:rsidR="00917064">
        <w:rPr>
          <w:rFonts w:hint="eastAsia"/>
        </w:rPr>
        <w:t>应用</w:t>
      </w:r>
      <w:r w:rsidR="000120AA">
        <w:rPr>
          <w:rFonts w:hint="eastAsia"/>
        </w:rPr>
        <w:t>的一个探</w:t>
      </w:r>
      <w:r w:rsidR="000120AA">
        <w:rPr>
          <w:rFonts w:hint="eastAsia"/>
        </w:rPr>
        <w:lastRenderedPageBreak/>
        <w:t>索</w:t>
      </w:r>
      <w:r w:rsidR="000064CA">
        <w:rPr>
          <w:rFonts w:hint="eastAsia"/>
        </w:rPr>
        <w:t>实践</w:t>
      </w:r>
      <w:r w:rsidR="00876D63">
        <w:rPr>
          <w:rFonts w:hint="eastAsia"/>
        </w:rPr>
        <w:t>，距离真正成熟的商业化系统，仍有以下几点改进方面：</w:t>
      </w:r>
    </w:p>
    <w:p w14:paraId="59082518" w14:textId="46B6C20F" w:rsidR="00CC0A8B" w:rsidRDefault="00876D63" w:rsidP="000C2FC6">
      <w:pPr>
        <w:pStyle w:val="afd"/>
        <w:numPr>
          <w:ilvl w:val="0"/>
          <w:numId w:val="18"/>
        </w:numPr>
        <w:tabs>
          <w:tab w:val="left" w:pos="284"/>
          <w:tab w:val="left" w:pos="851"/>
        </w:tabs>
        <w:ind w:left="0" w:firstLine="480"/>
      </w:pPr>
      <w:bookmarkStart w:id="216" w:name="_Ref67642811"/>
      <w:r>
        <w:rPr>
          <w:rFonts w:hint="eastAsia"/>
        </w:rPr>
        <w:t>由于系统研究的对象是</w:t>
      </w:r>
      <w:r>
        <w:rPr>
          <w:rFonts w:hint="eastAsia"/>
        </w:rPr>
        <w:t>STL</w:t>
      </w:r>
      <w:r w:rsidR="00193C4B">
        <w:rPr>
          <w:rFonts w:hint="eastAsia"/>
        </w:rPr>
        <w:t>模型数据，</w:t>
      </w:r>
      <w:r>
        <w:rPr>
          <w:rFonts w:hint="eastAsia"/>
        </w:rPr>
        <w:t>只会关注</w:t>
      </w:r>
      <w:r w:rsidR="00194D0C">
        <w:rPr>
          <w:rFonts w:hint="eastAsia"/>
        </w:rPr>
        <w:t>模型是否</w:t>
      </w:r>
      <w:r w:rsidR="00BB22DF">
        <w:rPr>
          <w:rFonts w:hint="eastAsia"/>
        </w:rPr>
        <w:t>按照流程被</w:t>
      </w:r>
      <w:bookmarkEnd w:id="216"/>
      <w:r w:rsidR="00BB22DF">
        <w:rPr>
          <w:rFonts w:hint="eastAsia"/>
        </w:rPr>
        <w:t>完整</w:t>
      </w:r>
      <w:r w:rsidR="00407931">
        <w:rPr>
          <w:rFonts w:hint="eastAsia"/>
        </w:rPr>
        <w:t>处理，而在实际打印过程中需要考虑打印的工艺，可能会添加支撑元素，或使用其</w:t>
      </w:r>
      <w:r w:rsidR="009E295A">
        <w:rPr>
          <w:rFonts w:hint="eastAsia"/>
        </w:rPr>
        <w:t>它的</w:t>
      </w:r>
      <w:r w:rsidR="00407931">
        <w:rPr>
          <w:rFonts w:hint="eastAsia"/>
        </w:rPr>
        <w:t>切片方式，这都需要跟进开发相应的处理算法。</w:t>
      </w:r>
    </w:p>
    <w:p w14:paraId="6C87F1DF" w14:textId="0121FB82" w:rsidR="000E72BA" w:rsidRDefault="00732089" w:rsidP="000C2FC6">
      <w:pPr>
        <w:pStyle w:val="afd"/>
        <w:numPr>
          <w:ilvl w:val="0"/>
          <w:numId w:val="18"/>
        </w:numPr>
        <w:tabs>
          <w:tab w:val="left" w:pos="284"/>
          <w:tab w:val="left" w:pos="851"/>
        </w:tabs>
        <w:ind w:left="0" w:firstLine="480"/>
      </w:pPr>
      <w:r>
        <w:rPr>
          <w:rFonts w:hint="eastAsia"/>
        </w:rPr>
        <w:t>系统交互方式</w:t>
      </w:r>
      <w:r w:rsidR="005D4E1A">
        <w:rPr>
          <w:rFonts w:hint="eastAsia"/>
        </w:rPr>
        <w:t>有待丰富</w:t>
      </w:r>
      <w:r>
        <w:rPr>
          <w:rFonts w:hint="eastAsia"/>
        </w:rPr>
        <w:t>，暂时很多场景的背景灯光</w:t>
      </w:r>
      <w:r w:rsidR="00864C11">
        <w:rPr>
          <w:rFonts w:hint="eastAsia"/>
        </w:rPr>
        <w:t>、</w:t>
      </w:r>
      <w:r>
        <w:rPr>
          <w:rFonts w:hint="eastAsia"/>
        </w:rPr>
        <w:t>模型材质</w:t>
      </w:r>
      <w:r w:rsidR="000E72BA">
        <w:rPr>
          <w:rFonts w:hint="eastAsia"/>
        </w:rPr>
        <w:t>和</w:t>
      </w:r>
      <w:r w:rsidR="00717F30">
        <w:rPr>
          <w:rFonts w:hint="eastAsia"/>
        </w:rPr>
        <w:t>渲</w:t>
      </w:r>
      <w:r w:rsidR="00407931">
        <w:rPr>
          <w:rFonts w:hint="eastAsia"/>
        </w:rPr>
        <w:t>染颜色都是</w:t>
      </w:r>
      <w:r w:rsidR="001641E8">
        <w:rPr>
          <w:rFonts w:hint="eastAsia"/>
        </w:rPr>
        <w:t>固定</w:t>
      </w:r>
      <w:r w:rsidR="00407931">
        <w:rPr>
          <w:rFonts w:hint="eastAsia"/>
        </w:rPr>
        <w:t>的，如果需要更自由的展现方式，还需要针对每个场景中的对象</w:t>
      </w:r>
      <w:r w:rsidR="001641E8">
        <w:rPr>
          <w:rFonts w:hint="eastAsia"/>
        </w:rPr>
        <w:t>进行定制化</w:t>
      </w:r>
      <w:r w:rsidR="00407931">
        <w:rPr>
          <w:rFonts w:hint="eastAsia"/>
        </w:rPr>
        <w:t>开发。</w:t>
      </w:r>
    </w:p>
    <w:p w14:paraId="6623A1D8" w14:textId="54C67915" w:rsidR="005026D6" w:rsidRDefault="00395DFF" w:rsidP="000C2FC6">
      <w:pPr>
        <w:pStyle w:val="afd"/>
        <w:numPr>
          <w:ilvl w:val="0"/>
          <w:numId w:val="18"/>
        </w:numPr>
        <w:tabs>
          <w:tab w:val="left" w:pos="284"/>
          <w:tab w:val="left" w:pos="851"/>
        </w:tabs>
        <w:ind w:left="0" w:firstLine="480"/>
      </w:pPr>
      <w:r>
        <w:rPr>
          <w:rFonts w:hint="eastAsia"/>
        </w:rPr>
        <w:t>目前系统</w:t>
      </w:r>
      <w:r w:rsidR="00BE304B">
        <w:rPr>
          <w:rFonts w:hint="eastAsia"/>
        </w:rPr>
        <w:t>的</w:t>
      </w:r>
      <w:r>
        <w:rPr>
          <w:rFonts w:hint="eastAsia"/>
        </w:rPr>
        <w:t>处理模型只是中小模型，如果涉及大型模型数据，</w:t>
      </w:r>
      <w:r w:rsidR="00407931">
        <w:rPr>
          <w:rFonts w:hint="eastAsia"/>
        </w:rPr>
        <w:t>还</w:t>
      </w:r>
      <w:r w:rsidR="00DD4BF9">
        <w:rPr>
          <w:rFonts w:hint="eastAsia"/>
        </w:rPr>
        <w:t>要对算法再进行优化，并且</w:t>
      </w:r>
      <w:r w:rsidR="007767D5">
        <w:rPr>
          <w:rFonts w:hint="eastAsia"/>
        </w:rPr>
        <w:t>可以</w:t>
      </w:r>
      <w:r w:rsidR="00DD4BF9">
        <w:rPr>
          <w:rFonts w:hint="eastAsia"/>
        </w:rPr>
        <w:t>考虑</w:t>
      </w:r>
      <w:r w:rsidR="00407931">
        <w:rPr>
          <w:rFonts w:hint="eastAsia"/>
        </w:rPr>
        <w:t>使用多个服务器进行同步计算，</w:t>
      </w:r>
      <w:r w:rsidR="000E6FDF">
        <w:rPr>
          <w:rFonts w:hint="eastAsia"/>
        </w:rPr>
        <w:t>达到</w:t>
      </w:r>
      <w:r w:rsidR="00407931">
        <w:rPr>
          <w:rFonts w:hint="eastAsia"/>
        </w:rPr>
        <w:t>计算资源均衡</w:t>
      </w:r>
      <w:r w:rsidR="000E6FDF">
        <w:rPr>
          <w:rFonts w:hint="eastAsia"/>
        </w:rPr>
        <w:t>的目的</w:t>
      </w:r>
      <w:r w:rsidR="00F32D83">
        <w:rPr>
          <w:rFonts w:hint="eastAsia"/>
        </w:rPr>
        <w:t>。</w:t>
      </w:r>
      <w:r w:rsidR="00407931">
        <w:rPr>
          <w:rFonts w:hint="eastAsia"/>
        </w:rPr>
        <w:t>甚至</w:t>
      </w:r>
      <w:r w:rsidR="00F32D83">
        <w:rPr>
          <w:rFonts w:hint="eastAsia"/>
        </w:rPr>
        <w:t>还能</w:t>
      </w:r>
      <w:r w:rsidR="00883814">
        <w:rPr>
          <w:rFonts w:hint="eastAsia"/>
        </w:rPr>
        <w:t>探索</w:t>
      </w:r>
      <w:r w:rsidR="00407931">
        <w:rPr>
          <w:rFonts w:hint="eastAsia"/>
        </w:rPr>
        <w:t>新系统架构去实现</w:t>
      </w:r>
      <w:r w:rsidR="00305C28">
        <w:rPr>
          <w:rFonts w:hint="eastAsia"/>
        </w:rPr>
        <w:t>均衡</w:t>
      </w:r>
      <w:r w:rsidR="00407931">
        <w:rPr>
          <w:rFonts w:hint="eastAsia"/>
        </w:rPr>
        <w:t>计算，例如华为研发的鸿蒙系统就</w:t>
      </w:r>
      <w:r w:rsidR="00B740EF">
        <w:rPr>
          <w:rFonts w:hint="eastAsia"/>
        </w:rPr>
        <w:t>实现</w:t>
      </w:r>
      <w:r w:rsidR="00DC3535">
        <w:rPr>
          <w:rFonts w:hint="eastAsia"/>
        </w:rPr>
        <w:t>全场景</w:t>
      </w:r>
      <w:r w:rsidR="00B740EF">
        <w:rPr>
          <w:rFonts w:hint="eastAsia"/>
        </w:rPr>
        <w:t>分布式计算</w:t>
      </w:r>
      <w:r w:rsidR="00407931">
        <w:rPr>
          <w:rFonts w:hint="eastAsia"/>
        </w:rPr>
        <w:t>。</w:t>
      </w:r>
    </w:p>
    <w:p w14:paraId="1FFF64CF" w14:textId="1F5B9159" w:rsidR="00090A56" w:rsidRDefault="00CC0A8B" w:rsidP="000C2FC6">
      <w:pPr>
        <w:pStyle w:val="afd"/>
        <w:numPr>
          <w:ilvl w:val="0"/>
          <w:numId w:val="18"/>
        </w:numPr>
        <w:tabs>
          <w:tab w:val="left" w:pos="284"/>
          <w:tab w:val="left" w:pos="851"/>
        </w:tabs>
        <w:ind w:left="0" w:firstLine="480"/>
      </w:pPr>
      <w:r>
        <w:rPr>
          <w:rFonts w:hint="eastAsia"/>
        </w:rPr>
        <w:t>由于系统带有数据管理性质，具备一定用户黏性，可以考虑加入</w:t>
      </w:r>
      <w:r w:rsidR="00D54291">
        <w:rPr>
          <w:rFonts w:hint="eastAsia"/>
        </w:rPr>
        <w:t>更</w:t>
      </w:r>
      <w:r w:rsidR="002316DB">
        <w:rPr>
          <w:rFonts w:hint="eastAsia"/>
        </w:rPr>
        <w:t>多</w:t>
      </w:r>
      <w:r w:rsidR="00041B7D">
        <w:rPr>
          <w:rFonts w:hint="eastAsia"/>
        </w:rPr>
        <w:t>实用</w:t>
      </w:r>
      <w:r w:rsidR="00E837DF">
        <w:rPr>
          <w:rFonts w:hint="eastAsia"/>
        </w:rPr>
        <w:t>功能，例如模型</w:t>
      </w:r>
      <w:r w:rsidR="00180A81">
        <w:rPr>
          <w:rFonts w:hint="eastAsia"/>
        </w:rPr>
        <w:t>数据</w:t>
      </w:r>
      <w:r w:rsidR="00E837DF">
        <w:rPr>
          <w:rFonts w:hint="eastAsia"/>
        </w:rPr>
        <w:t>的版权认证，用户团队创建，移动端适配</w:t>
      </w:r>
      <w:r w:rsidR="00E1542E">
        <w:rPr>
          <w:rFonts w:hint="eastAsia"/>
        </w:rPr>
        <w:t>等</w:t>
      </w:r>
      <w:r w:rsidR="00E837DF">
        <w:rPr>
          <w:rFonts w:hint="eastAsia"/>
        </w:rPr>
        <w:t>。</w:t>
      </w:r>
    </w:p>
    <w:p w14:paraId="09FEED3E" w14:textId="3446861C" w:rsidR="00090A56" w:rsidRDefault="00C54B08" w:rsidP="000C2FC6">
      <w:pPr>
        <w:pStyle w:val="afd"/>
        <w:numPr>
          <w:ilvl w:val="0"/>
          <w:numId w:val="18"/>
        </w:numPr>
        <w:tabs>
          <w:tab w:val="left" w:pos="284"/>
          <w:tab w:val="left" w:pos="851"/>
        </w:tabs>
        <w:ind w:left="0" w:firstLine="480"/>
      </w:pPr>
      <w:r>
        <w:rPr>
          <w:rFonts w:hint="eastAsia"/>
        </w:rPr>
        <w:t>2</w:t>
      </w:r>
      <w:r w:rsidR="004B01A7">
        <w:t>017</w:t>
      </w:r>
      <w:r>
        <w:rPr>
          <w:rFonts w:hint="eastAsia"/>
        </w:rPr>
        <w:t>年推出的</w:t>
      </w:r>
      <w:r>
        <w:rPr>
          <w:rFonts w:hint="eastAsia"/>
        </w:rPr>
        <w:t>WebAssembly</w:t>
      </w:r>
      <w:r>
        <w:rPr>
          <w:rFonts w:hint="eastAsia"/>
        </w:rPr>
        <w:t>技术</w:t>
      </w:r>
      <w:r w:rsidR="0094450E">
        <w:rPr>
          <w:rFonts w:hint="eastAsia"/>
        </w:rPr>
        <w:t>可以让浏览器直接执行其他高级语言</w:t>
      </w:r>
      <w:r w:rsidR="00D95550">
        <w:rPr>
          <w:rFonts w:hint="eastAsia"/>
        </w:rPr>
        <w:t>，</w:t>
      </w:r>
      <w:r w:rsidR="0094450E">
        <w:rPr>
          <w:rFonts w:hint="eastAsia"/>
        </w:rPr>
        <w:t>比如</w:t>
      </w:r>
      <w:r w:rsidR="00CC0A8B">
        <w:rPr>
          <w:rFonts w:hint="eastAsia"/>
        </w:rPr>
        <w:t>C</w:t>
      </w:r>
      <w:r w:rsidR="00CC0A8B">
        <w:rPr>
          <w:rFonts w:hint="eastAsia"/>
        </w:rPr>
        <w:t>、</w:t>
      </w:r>
      <w:r w:rsidR="00CC0A8B">
        <w:rPr>
          <w:rFonts w:hint="eastAsia"/>
        </w:rPr>
        <w:t>C++</w:t>
      </w:r>
      <w:r w:rsidR="00CC0A8B">
        <w:rPr>
          <w:rFonts w:hint="eastAsia"/>
        </w:rPr>
        <w:t>、</w:t>
      </w:r>
      <w:r w:rsidR="00CC0A8B">
        <w:rPr>
          <w:rFonts w:hint="eastAsia"/>
        </w:rPr>
        <w:t>Go</w:t>
      </w:r>
      <w:r w:rsidR="00CC0A8B">
        <w:rPr>
          <w:rFonts w:hint="eastAsia"/>
        </w:rPr>
        <w:t>语言等，</w:t>
      </w:r>
      <w:r w:rsidR="00D95550">
        <w:rPr>
          <w:rFonts w:hint="eastAsia"/>
        </w:rPr>
        <w:t>旨在</w:t>
      </w:r>
      <w:r w:rsidR="00CC0A8B">
        <w:rPr>
          <w:rFonts w:hint="eastAsia"/>
        </w:rPr>
        <w:t>解决</w:t>
      </w:r>
      <w:r w:rsidR="00D03E56">
        <w:rPr>
          <w:rFonts w:hint="eastAsia"/>
        </w:rPr>
        <w:t>高计算</w:t>
      </w:r>
      <w:r w:rsidR="00CC0A8B">
        <w:rPr>
          <w:rFonts w:hint="eastAsia"/>
        </w:rPr>
        <w:t>网页应用</w:t>
      </w:r>
      <w:r w:rsidR="00D03E56">
        <w:rPr>
          <w:rFonts w:hint="eastAsia"/>
        </w:rPr>
        <w:t>的</w:t>
      </w:r>
      <w:r w:rsidR="00CC0A8B">
        <w:rPr>
          <w:rFonts w:hint="eastAsia"/>
        </w:rPr>
        <w:t>问题</w:t>
      </w:r>
      <w:r w:rsidR="00383D87">
        <w:rPr>
          <w:rFonts w:hint="eastAsia"/>
        </w:rPr>
        <w:t>。</w:t>
      </w:r>
      <w:r w:rsidR="00CC0A8B">
        <w:rPr>
          <w:rFonts w:hint="eastAsia"/>
        </w:rPr>
        <w:t>目前四大浏览器厂商和</w:t>
      </w:r>
      <w:r w:rsidR="00CC0A8B">
        <w:rPr>
          <w:rFonts w:hint="eastAsia"/>
        </w:rPr>
        <w:t>W3C</w:t>
      </w:r>
      <w:r w:rsidR="00CC0A8B">
        <w:rPr>
          <w:rFonts w:hint="eastAsia"/>
        </w:rPr>
        <w:t>联盟正在撰写</w:t>
      </w:r>
      <w:r w:rsidR="00CC0A8B">
        <w:rPr>
          <w:rFonts w:hint="eastAsia"/>
        </w:rPr>
        <w:t>WebAssembly</w:t>
      </w:r>
      <w:r w:rsidR="00CC0A8B">
        <w:t>/GC</w:t>
      </w:r>
      <w:r w:rsidR="00CC0A8B">
        <w:rPr>
          <w:rFonts w:hint="eastAsia"/>
        </w:rPr>
        <w:t>标准，</w:t>
      </w:r>
      <w:r w:rsidR="00383D87">
        <w:rPr>
          <w:rFonts w:hint="eastAsia"/>
        </w:rPr>
        <w:t>因此</w:t>
      </w:r>
      <w:r w:rsidR="00C2230E">
        <w:rPr>
          <w:rFonts w:hint="eastAsia"/>
        </w:rPr>
        <w:t>未来</w:t>
      </w:r>
      <w:r w:rsidR="00EF4A90">
        <w:rPr>
          <w:rFonts w:hint="eastAsia"/>
        </w:rPr>
        <w:t>可以</w:t>
      </w:r>
      <w:r w:rsidR="00CC0A8B">
        <w:rPr>
          <w:rFonts w:hint="eastAsia"/>
        </w:rPr>
        <w:t>结合</w:t>
      </w:r>
      <w:r w:rsidR="00CC0A8B">
        <w:rPr>
          <w:rFonts w:hint="eastAsia"/>
        </w:rPr>
        <w:t>WebAssembly</w:t>
      </w:r>
      <w:r w:rsidR="00CC0A8B">
        <w:rPr>
          <w:rFonts w:hint="eastAsia"/>
        </w:rPr>
        <w:t>对系统进行改进，增加实时处理的流畅度。</w:t>
      </w:r>
    </w:p>
    <w:p w14:paraId="3D3B8AE3" w14:textId="20E8566C" w:rsidR="00670F6E" w:rsidRDefault="00670F6E" w:rsidP="00407931">
      <w:pPr>
        <w:tabs>
          <w:tab w:val="left" w:pos="284"/>
          <w:tab w:val="left" w:pos="851"/>
        </w:tabs>
        <w:sectPr w:rsidR="00670F6E" w:rsidSect="00E3122B">
          <w:pgSz w:w="11907" w:h="16840"/>
          <w:pgMar w:top="2552" w:right="1588" w:bottom="1588" w:left="1588" w:header="851" w:footer="964" w:gutter="0"/>
          <w:cols w:space="425"/>
          <w:docGrid w:linePitch="312"/>
        </w:sectPr>
      </w:pPr>
    </w:p>
    <w:p w14:paraId="15BF0C84" w14:textId="73446B26" w:rsidR="00B44E8C" w:rsidRDefault="00B44E8C" w:rsidP="00FC5633">
      <w:pPr>
        <w:widowControl/>
        <w:tabs>
          <w:tab w:val="left" w:pos="284"/>
          <w:tab w:val="left" w:pos="709"/>
        </w:tabs>
        <w:jc w:val="left"/>
        <w:rPr>
          <w:rFonts w:eastAsia="黑体"/>
          <w:b/>
          <w:bCs/>
          <w:sz w:val="28"/>
          <w:szCs w:val="32"/>
        </w:rPr>
      </w:pPr>
    </w:p>
    <w:p w14:paraId="6E5B3268" w14:textId="58116B12" w:rsidR="0016351C" w:rsidRPr="0016351C" w:rsidRDefault="00E166FC" w:rsidP="003873AE">
      <w:pPr>
        <w:pStyle w:val="1"/>
        <w:numPr>
          <w:ilvl w:val="0"/>
          <w:numId w:val="0"/>
        </w:numPr>
        <w:tabs>
          <w:tab w:val="left" w:pos="284"/>
          <w:tab w:val="left" w:pos="709"/>
        </w:tabs>
      </w:pPr>
      <w:bookmarkStart w:id="217" w:name="_Toc45060466"/>
      <w:bookmarkStart w:id="218" w:name="_Toc46962989"/>
      <w:bookmarkStart w:id="219" w:name="_Toc68614911"/>
      <w:bookmarkStart w:id="220" w:name="_Toc229915060"/>
      <w:bookmarkStart w:id="221" w:name="_Toc379915082"/>
      <w:bookmarkStart w:id="222" w:name="_Toc377235997"/>
      <w:bookmarkStart w:id="223" w:name="_Toc437362354"/>
      <w:bookmarkStart w:id="224" w:name="_Toc444250111"/>
      <w:bookmarkStart w:id="225" w:name="_Toc229791457"/>
      <w:bookmarkStart w:id="226" w:name="_Toc199901761"/>
      <w:bookmarkStart w:id="227" w:name="_Toc199381024"/>
      <w:r>
        <w:rPr>
          <w:rFonts w:hint="eastAsia"/>
        </w:rPr>
        <w:t>致</w:t>
      </w:r>
      <w:r>
        <w:rPr>
          <w:rFonts w:hint="eastAsia"/>
        </w:rPr>
        <w:t xml:space="preserve">  </w:t>
      </w:r>
      <w:r>
        <w:rPr>
          <w:rFonts w:hint="eastAsia"/>
        </w:rPr>
        <w:t>谢</w:t>
      </w:r>
      <w:bookmarkStart w:id="228" w:name="_Toc45060467"/>
      <w:bookmarkStart w:id="229" w:name="_Toc46962990"/>
      <w:bookmarkEnd w:id="217"/>
      <w:bookmarkEnd w:id="218"/>
      <w:bookmarkEnd w:id="219"/>
    </w:p>
    <w:p w14:paraId="4EEA0266" w14:textId="3ABFE809" w:rsidR="0016351C" w:rsidRDefault="008F7ACD" w:rsidP="0016351C">
      <w:pPr>
        <w:ind w:firstLineChars="200" w:firstLine="480"/>
      </w:pPr>
      <w:r w:rsidRPr="008F7ACD">
        <w:rPr>
          <w:rFonts w:hint="eastAsia"/>
        </w:rPr>
        <w:t>几砚昔年游，于今</w:t>
      </w:r>
      <w:r w:rsidR="007365E5">
        <w:rPr>
          <w:rFonts w:hint="eastAsia"/>
        </w:rPr>
        <w:t>已二秋，随着两年韶华匆匆逝去，我的研究生生活也将画上句号。在这段纯粹</w:t>
      </w:r>
      <w:r w:rsidR="006A3932">
        <w:rPr>
          <w:rFonts w:hint="eastAsia"/>
        </w:rPr>
        <w:t>而</w:t>
      </w:r>
      <w:r w:rsidR="007365E5">
        <w:rPr>
          <w:rFonts w:hint="eastAsia"/>
        </w:rPr>
        <w:t>浪漫的时光里，我变得更加成熟稳重，不仅明白将来需要背负的责任，也找寻到了属于我的人生意义，虽然过程</w:t>
      </w:r>
      <w:r w:rsidR="00F159A9">
        <w:rPr>
          <w:rFonts w:hint="eastAsia"/>
        </w:rPr>
        <w:t>不乏</w:t>
      </w:r>
      <w:r w:rsidR="007365E5">
        <w:rPr>
          <w:rFonts w:hint="eastAsia"/>
        </w:rPr>
        <w:t>跌宕起伏，</w:t>
      </w:r>
      <w:r w:rsidR="00F159A9">
        <w:rPr>
          <w:rFonts w:hint="eastAsia"/>
        </w:rPr>
        <w:t>但</w:t>
      </w:r>
      <w:r w:rsidR="00E8221E">
        <w:rPr>
          <w:rFonts w:hint="eastAsia"/>
        </w:rPr>
        <w:t>人生不就</w:t>
      </w:r>
      <w:r w:rsidR="00F159A9">
        <w:rPr>
          <w:rFonts w:hint="eastAsia"/>
        </w:rPr>
        <w:t>是</w:t>
      </w:r>
      <w:r w:rsidR="00E8221E">
        <w:rPr>
          <w:rFonts w:hint="eastAsia"/>
        </w:rPr>
        <w:t>在</w:t>
      </w:r>
      <w:r w:rsidR="0089314B">
        <w:rPr>
          <w:rFonts w:hint="eastAsia"/>
        </w:rPr>
        <w:t>波澜</w:t>
      </w:r>
      <w:r w:rsidR="00E8221E">
        <w:rPr>
          <w:rFonts w:hint="eastAsia"/>
        </w:rPr>
        <w:t>之中才壮阔起来</w:t>
      </w:r>
      <w:r w:rsidR="007762B5">
        <w:rPr>
          <w:rFonts w:hint="eastAsia"/>
        </w:rPr>
        <w:t>的吗</w:t>
      </w:r>
      <w:r w:rsidR="00F159A9">
        <w:rPr>
          <w:rFonts w:hint="eastAsia"/>
        </w:rPr>
        <w:t>。</w:t>
      </w:r>
      <w:r w:rsidR="001C4369">
        <w:rPr>
          <w:rFonts w:hint="eastAsia"/>
        </w:rPr>
        <w:t>因此，我要特别感谢这些</w:t>
      </w:r>
      <w:r w:rsidR="00402E45">
        <w:rPr>
          <w:rFonts w:hint="eastAsia"/>
        </w:rPr>
        <w:t>可爱</w:t>
      </w:r>
      <w:r w:rsidR="00890780">
        <w:rPr>
          <w:rFonts w:hint="eastAsia"/>
        </w:rPr>
        <w:t>的</w:t>
      </w:r>
      <w:r w:rsidR="00766946">
        <w:rPr>
          <w:rFonts w:hint="eastAsia"/>
        </w:rPr>
        <w:t>人。</w:t>
      </w:r>
    </w:p>
    <w:p w14:paraId="5B123037" w14:textId="6E89B703" w:rsidR="00FB63EF" w:rsidRDefault="00FB63EF" w:rsidP="00FB63EF">
      <w:pPr>
        <w:ind w:firstLineChars="200" w:firstLine="480"/>
      </w:pPr>
      <w:r>
        <w:rPr>
          <w:rFonts w:hint="eastAsia"/>
        </w:rPr>
        <w:t>首先，我要感谢我的导师——李国宽老师，</w:t>
      </w:r>
      <w:r w:rsidR="005F5FED">
        <w:rPr>
          <w:rFonts w:hint="eastAsia"/>
        </w:rPr>
        <w:t>平日除了</w:t>
      </w:r>
      <w:r>
        <w:rPr>
          <w:rFonts w:hint="eastAsia"/>
        </w:rPr>
        <w:t>给我的科研方向提供建议</w:t>
      </w:r>
      <w:r w:rsidR="005F5FED">
        <w:rPr>
          <w:rFonts w:hint="eastAsia"/>
        </w:rPr>
        <w:t>，还时常关心我的生活，在论文修改期间也会从繁忙的工作中抽出时间耐心与我讨论问题，我从中受益良多。</w:t>
      </w:r>
    </w:p>
    <w:p w14:paraId="343ED0C5" w14:textId="2C784898" w:rsidR="005F5FED" w:rsidRDefault="005F5FED" w:rsidP="00FB63EF">
      <w:pPr>
        <w:ind w:firstLineChars="200" w:firstLine="480"/>
      </w:pPr>
      <w:r>
        <w:rPr>
          <w:rFonts w:hint="eastAsia"/>
        </w:rPr>
        <w:t>其次，我要感谢戴福生博士，论文思路是在戴博的启发下确定的，并且对于不懂的问题，戴博会非常仔细地给我讲解，让我少走了很多弯路。</w:t>
      </w:r>
    </w:p>
    <w:p w14:paraId="12E7C218" w14:textId="15880749" w:rsidR="005F5FED" w:rsidRDefault="005F5FED" w:rsidP="00FB63EF">
      <w:pPr>
        <w:ind w:firstLineChars="200" w:firstLine="480"/>
      </w:pPr>
      <w:r>
        <w:rPr>
          <w:rFonts w:hint="eastAsia"/>
        </w:rPr>
        <w:t>然后我还要感谢</w:t>
      </w:r>
      <w:r w:rsidR="005309DE">
        <w:rPr>
          <w:rFonts w:hint="eastAsia"/>
        </w:rPr>
        <w:t>武汉光电国家研究中心</w:t>
      </w:r>
      <w:proofErr w:type="gramStart"/>
      <w:r>
        <w:rPr>
          <w:rFonts w:hint="eastAsia"/>
        </w:rPr>
        <w:t>研</w:t>
      </w:r>
      <w:proofErr w:type="gramEnd"/>
      <w:r>
        <w:rPr>
          <w:rFonts w:hint="eastAsia"/>
        </w:rPr>
        <w:t>会主席团的小伙伴们，</w:t>
      </w:r>
      <w:r w:rsidR="00690D3E">
        <w:rPr>
          <w:rFonts w:hint="eastAsia"/>
        </w:rPr>
        <w:t>在</w:t>
      </w:r>
      <w:r>
        <w:rPr>
          <w:rFonts w:hint="eastAsia"/>
        </w:rPr>
        <w:t>为学院的</w:t>
      </w:r>
      <w:r w:rsidR="00690D3E">
        <w:rPr>
          <w:rFonts w:hint="eastAsia"/>
        </w:rPr>
        <w:t>各大活动群策群力时，我</w:t>
      </w:r>
      <w:r w:rsidR="00CC1982">
        <w:rPr>
          <w:rFonts w:hint="eastAsia"/>
        </w:rPr>
        <w:t>既</w:t>
      </w:r>
      <w:r w:rsidR="00690D3E">
        <w:rPr>
          <w:rFonts w:hint="eastAsia"/>
        </w:rPr>
        <w:t>锻炼了自己的综合素质能力，</w:t>
      </w:r>
      <w:r w:rsidR="00E12BD6">
        <w:rPr>
          <w:rFonts w:hint="eastAsia"/>
        </w:rPr>
        <w:t>又</w:t>
      </w:r>
      <w:r w:rsidR="00690D3E">
        <w:rPr>
          <w:rFonts w:hint="eastAsia"/>
        </w:rPr>
        <w:t>收获到</w:t>
      </w:r>
      <w:r w:rsidR="00C12F6A">
        <w:rPr>
          <w:rFonts w:hint="eastAsia"/>
        </w:rPr>
        <w:t>了</w:t>
      </w:r>
      <w:r w:rsidR="00690D3E">
        <w:rPr>
          <w:rFonts w:hint="eastAsia"/>
        </w:rPr>
        <w:t>许多珍贵的友情，让我的科研之路不再孤单。</w:t>
      </w:r>
    </w:p>
    <w:p w14:paraId="033CCC85" w14:textId="67A5631C" w:rsidR="003C4809" w:rsidRDefault="003C4809" w:rsidP="00FB63EF">
      <w:pPr>
        <w:ind w:firstLineChars="200" w:firstLine="480"/>
      </w:pPr>
      <w:r>
        <w:rPr>
          <w:rFonts w:hint="eastAsia"/>
        </w:rPr>
        <w:t>此外，我还要感谢武汉理工国标舞协会以及指导老师朱雄灏老师，这是我在本科创立的社团，</w:t>
      </w:r>
      <w:r w:rsidR="001401FE">
        <w:rPr>
          <w:rFonts w:hint="eastAsia"/>
        </w:rPr>
        <w:t>每周固定的训练让我保持着健康体魄，</w:t>
      </w:r>
      <w:r w:rsidR="00DC74D3">
        <w:rPr>
          <w:rFonts w:hint="eastAsia"/>
        </w:rPr>
        <w:t>并且</w:t>
      </w:r>
      <w:r w:rsidR="001401FE">
        <w:rPr>
          <w:rFonts w:hint="eastAsia"/>
        </w:rPr>
        <w:t>多次参赛经历也增强了我的</w:t>
      </w:r>
      <w:r w:rsidR="00417E97">
        <w:rPr>
          <w:rFonts w:hint="eastAsia"/>
        </w:rPr>
        <w:t>技术水平</w:t>
      </w:r>
      <w:r w:rsidR="001401FE">
        <w:rPr>
          <w:rFonts w:hint="eastAsia"/>
        </w:rPr>
        <w:t>，在提高艺术审美的同时，还学会了如何与人相处。</w:t>
      </w:r>
      <w:r w:rsidR="00957770">
        <w:rPr>
          <w:rFonts w:hint="eastAsia"/>
        </w:rPr>
        <w:t>同时朱雄灏老师也</w:t>
      </w:r>
      <w:r w:rsidR="00EE4AB8">
        <w:rPr>
          <w:rFonts w:hint="eastAsia"/>
        </w:rPr>
        <w:t>是</w:t>
      </w:r>
      <w:r w:rsidR="00C3768C">
        <w:rPr>
          <w:rFonts w:hint="eastAsia"/>
        </w:rPr>
        <w:t>倾囊相授</w:t>
      </w:r>
      <w:r w:rsidR="00957770">
        <w:rPr>
          <w:rFonts w:hint="eastAsia"/>
        </w:rPr>
        <w:t>，</w:t>
      </w:r>
      <w:r w:rsidR="00AC0EED">
        <w:rPr>
          <w:rFonts w:hint="eastAsia"/>
        </w:rPr>
        <w:t>带我领略到</w:t>
      </w:r>
      <w:r w:rsidR="00600A30">
        <w:rPr>
          <w:rFonts w:hint="eastAsia"/>
        </w:rPr>
        <w:t>了许多顶尖舞者</w:t>
      </w:r>
      <w:r w:rsidR="00C12F6A">
        <w:rPr>
          <w:rFonts w:hint="eastAsia"/>
        </w:rPr>
        <w:t>的</w:t>
      </w:r>
      <w:r w:rsidR="00686471">
        <w:rPr>
          <w:rFonts w:hint="eastAsia"/>
        </w:rPr>
        <w:t>魅力</w:t>
      </w:r>
      <w:r w:rsidR="00600A30">
        <w:rPr>
          <w:rFonts w:hint="eastAsia"/>
        </w:rPr>
        <w:t>，开拓了人生更多的可能性。</w:t>
      </w:r>
    </w:p>
    <w:p w14:paraId="40CCD16B" w14:textId="7DBC6CF3" w:rsidR="005915FB" w:rsidRDefault="005915FB" w:rsidP="00FB63EF">
      <w:pPr>
        <w:ind w:firstLineChars="200" w:firstLine="480"/>
      </w:pPr>
      <w:r>
        <w:rPr>
          <w:rFonts w:hint="eastAsia"/>
        </w:rPr>
        <w:t>最后</w:t>
      </w:r>
      <w:r w:rsidR="005309DE">
        <w:rPr>
          <w:rFonts w:hint="eastAsia"/>
        </w:rPr>
        <w:t>，</w:t>
      </w:r>
      <w:r>
        <w:rPr>
          <w:rFonts w:hint="eastAsia"/>
        </w:rPr>
        <w:t>我要</w:t>
      </w:r>
      <w:r w:rsidR="008D4BC2">
        <w:rPr>
          <w:rFonts w:hint="eastAsia"/>
        </w:rPr>
        <w:t>真心</w:t>
      </w:r>
      <w:r>
        <w:rPr>
          <w:rFonts w:hint="eastAsia"/>
        </w:rPr>
        <w:t>感谢</w:t>
      </w:r>
      <w:r w:rsidR="008D4BC2">
        <w:rPr>
          <w:rFonts w:hint="eastAsia"/>
        </w:rPr>
        <w:t>与祝福</w:t>
      </w:r>
      <w:r>
        <w:rPr>
          <w:rFonts w:hint="eastAsia"/>
        </w:rPr>
        <w:t>我的</w:t>
      </w:r>
      <w:r w:rsidR="008D4BC2">
        <w:rPr>
          <w:rFonts w:hint="eastAsia"/>
        </w:rPr>
        <w:t>家人。</w:t>
      </w:r>
      <w:r w:rsidR="007368B0">
        <w:rPr>
          <w:rFonts w:hint="eastAsia"/>
        </w:rPr>
        <w:t>感谢父母，</w:t>
      </w:r>
      <w:r w:rsidR="00417547">
        <w:rPr>
          <w:rFonts w:hint="eastAsia"/>
        </w:rPr>
        <w:t>感谢外公外婆</w:t>
      </w:r>
      <w:r w:rsidR="007368B0">
        <w:rPr>
          <w:rFonts w:hint="eastAsia"/>
        </w:rPr>
        <w:t>，</w:t>
      </w:r>
      <w:r w:rsidR="008D4BC2" w:rsidRPr="008D4BC2">
        <w:rPr>
          <w:rFonts w:hint="eastAsia"/>
        </w:rPr>
        <w:t>焉得</w:t>
      </w:r>
      <w:proofErr w:type="gramStart"/>
      <w:r w:rsidR="008D4BC2" w:rsidRPr="008D4BC2">
        <w:rPr>
          <w:rFonts w:hint="eastAsia"/>
        </w:rPr>
        <w:t>谖</w:t>
      </w:r>
      <w:proofErr w:type="gramEnd"/>
      <w:r w:rsidR="008D4BC2" w:rsidRPr="008D4BC2">
        <w:rPr>
          <w:rFonts w:hint="eastAsia"/>
        </w:rPr>
        <w:t>草</w:t>
      </w:r>
      <w:r w:rsidR="008D4BC2">
        <w:rPr>
          <w:rFonts w:hint="eastAsia"/>
        </w:rPr>
        <w:t>，</w:t>
      </w:r>
      <w:r w:rsidR="008D4BC2" w:rsidRPr="008D4BC2">
        <w:rPr>
          <w:rFonts w:hint="eastAsia"/>
        </w:rPr>
        <w:t>言树之背</w:t>
      </w:r>
      <w:r w:rsidR="008D4BC2">
        <w:rPr>
          <w:rFonts w:hint="eastAsia"/>
        </w:rPr>
        <w:t>，</w:t>
      </w:r>
      <w:r w:rsidR="008D4BC2" w:rsidRPr="008D4BC2">
        <w:rPr>
          <w:rFonts w:hint="eastAsia"/>
        </w:rPr>
        <w:t>养育之恩</w:t>
      </w:r>
      <w:r w:rsidR="008D4BC2">
        <w:rPr>
          <w:rFonts w:hint="eastAsia"/>
        </w:rPr>
        <w:t>，</w:t>
      </w:r>
      <w:r w:rsidR="008D4BC2" w:rsidRPr="008D4BC2">
        <w:rPr>
          <w:rFonts w:hint="eastAsia"/>
        </w:rPr>
        <w:t>无以</w:t>
      </w:r>
      <w:r w:rsidR="00B96E0A">
        <w:rPr>
          <w:rFonts w:hint="eastAsia"/>
        </w:rPr>
        <w:t>为</w:t>
      </w:r>
      <w:r w:rsidR="008D4BC2" w:rsidRPr="008D4BC2">
        <w:rPr>
          <w:rFonts w:hint="eastAsia"/>
        </w:rPr>
        <w:t>报</w:t>
      </w:r>
      <w:r w:rsidR="008D4BC2">
        <w:rPr>
          <w:rFonts w:hint="eastAsia"/>
        </w:rPr>
        <w:t>；祝福弟弟，马上你也要高考了，希望可以不负众望，一举夺魁；</w:t>
      </w:r>
      <w:r w:rsidR="003325E7">
        <w:rPr>
          <w:rFonts w:hint="eastAsia"/>
        </w:rPr>
        <w:t>感谢舅舅舅妈，在求学生涯</w:t>
      </w:r>
      <w:r w:rsidR="00417547">
        <w:rPr>
          <w:rFonts w:hint="eastAsia"/>
        </w:rPr>
        <w:t>中</w:t>
      </w:r>
      <w:r w:rsidR="003325E7">
        <w:rPr>
          <w:rFonts w:hint="eastAsia"/>
        </w:rPr>
        <w:t>给予我生活上很大的帮助</w:t>
      </w:r>
      <w:r w:rsidR="00417547">
        <w:rPr>
          <w:rFonts w:hint="eastAsia"/>
        </w:rPr>
        <w:t>；</w:t>
      </w:r>
      <w:r w:rsidR="007368B0">
        <w:rPr>
          <w:rFonts w:hint="eastAsia"/>
        </w:rPr>
        <w:t>感谢女朋友许愿，马上就到一周年纪念日了，是你陪伴我度过了研究生最美好的时光，</w:t>
      </w:r>
      <w:r w:rsidR="00EC5407">
        <w:rPr>
          <w:rFonts w:hint="eastAsia"/>
        </w:rPr>
        <w:t>希望</w:t>
      </w:r>
      <w:r w:rsidR="007368B0">
        <w:rPr>
          <w:rFonts w:hint="eastAsia"/>
        </w:rPr>
        <w:t>我们会一起创造出更多精彩的</w:t>
      </w:r>
      <w:r w:rsidR="004B1513">
        <w:rPr>
          <w:rFonts w:hint="eastAsia"/>
        </w:rPr>
        <w:t>未来</w:t>
      </w:r>
      <w:r w:rsidR="004321E1">
        <w:rPr>
          <w:rFonts w:hint="eastAsia"/>
        </w:rPr>
        <w:t>。</w:t>
      </w:r>
    </w:p>
    <w:p w14:paraId="53896F3E" w14:textId="77777777" w:rsidR="00D4577E" w:rsidRDefault="006747CE" w:rsidP="006747CE">
      <w:pPr>
        <w:ind w:firstLineChars="200" w:firstLine="480"/>
        <w:sectPr w:rsidR="00D4577E" w:rsidSect="00E3122B">
          <w:pgSz w:w="11907" w:h="16840"/>
          <w:pgMar w:top="2552" w:right="1588" w:bottom="1588" w:left="1588" w:header="851" w:footer="964" w:gutter="0"/>
          <w:cols w:space="425"/>
          <w:docGrid w:linePitch="312"/>
        </w:sectPr>
      </w:pPr>
      <w:r w:rsidRPr="006747CE">
        <w:rPr>
          <w:rFonts w:hint="eastAsia"/>
        </w:rPr>
        <w:t>生年不满百，常怀千岁忧。昼</w:t>
      </w:r>
      <w:proofErr w:type="gramStart"/>
      <w:r w:rsidRPr="006747CE">
        <w:rPr>
          <w:rFonts w:hint="eastAsia"/>
        </w:rPr>
        <w:t>短苦夜长</w:t>
      </w:r>
      <w:proofErr w:type="gramEnd"/>
      <w:r w:rsidRPr="006747CE">
        <w:rPr>
          <w:rFonts w:hint="eastAsia"/>
        </w:rPr>
        <w:t>，何不秉烛游</w:t>
      </w:r>
      <w:r w:rsidRPr="006747CE">
        <w:rPr>
          <w:rFonts w:hint="eastAsia"/>
        </w:rPr>
        <w:t>!</w:t>
      </w:r>
    </w:p>
    <w:p w14:paraId="0FD0BD19" w14:textId="3A225E53" w:rsidR="0005249A" w:rsidRPr="0005249A" w:rsidRDefault="0005249A" w:rsidP="006747CE">
      <w:pPr>
        <w:ind w:firstLineChars="200" w:firstLine="480"/>
      </w:pPr>
    </w:p>
    <w:p w14:paraId="1327166B" w14:textId="77777777" w:rsidR="008A2E83" w:rsidRDefault="00E166FC" w:rsidP="00FC5633">
      <w:pPr>
        <w:pStyle w:val="1"/>
        <w:numPr>
          <w:ilvl w:val="0"/>
          <w:numId w:val="0"/>
        </w:numPr>
        <w:tabs>
          <w:tab w:val="left" w:pos="284"/>
          <w:tab w:val="left" w:pos="709"/>
        </w:tabs>
      </w:pPr>
      <w:bookmarkStart w:id="230" w:name="_Toc68614912"/>
      <w:r>
        <w:t>参考文献</w:t>
      </w:r>
      <w:bookmarkEnd w:id="220"/>
      <w:bookmarkEnd w:id="221"/>
      <w:bookmarkEnd w:id="222"/>
      <w:bookmarkEnd w:id="223"/>
      <w:bookmarkEnd w:id="224"/>
      <w:bookmarkEnd w:id="228"/>
      <w:bookmarkEnd w:id="229"/>
      <w:bookmarkEnd w:id="230"/>
    </w:p>
    <w:p w14:paraId="7E950084" w14:textId="3608E244" w:rsidR="00163080" w:rsidRDefault="001A482C" w:rsidP="000C2FC6">
      <w:pPr>
        <w:pStyle w:val="SPIEreferencelisting"/>
        <w:widowControl w:val="0"/>
        <w:numPr>
          <w:ilvl w:val="0"/>
          <w:numId w:val="2"/>
        </w:numPr>
        <w:spacing w:line="367" w:lineRule="auto"/>
        <w:rPr>
          <w:sz w:val="24"/>
          <w:szCs w:val="24"/>
          <w:lang w:eastAsia="zh-CN"/>
        </w:rPr>
      </w:pPr>
      <w:bookmarkStart w:id="231" w:name="_Ref69372425"/>
      <w:bookmarkStart w:id="232" w:name="_Ref65508582"/>
      <w:r w:rsidRPr="001A482C">
        <w:rPr>
          <w:rFonts w:hint="eastAsia"/>
          <w:sz w:val="24"/>
          <w:szCs w:val="24"/>
          <w:lang w:eastAsia="zh-CN"/>
        </w:rPr>
        <w:t>胡</w:t>
      </w:r>
      <w:proofErr w:type="gramStart"/>
      <w:r w:rsidRPr="001A482C">
        <w:rPr>
          <w:rFonts w:hint="eastAsia"/>
          <w:sz w:val="24"/>
          <w:szCs w:val="24"/>
          <w:lang w:eastAsia="zh-CN"/>
        </w:rPr>
        <w:t>浩</w:t>
      </w:r>
      <w:proofErr w:type="gramEnd"/>
      <w:r w:rsidRPr="001A482C">
        <w:rPr>
          <w:rFonts w:hint="eastAsia"/>
          <w:sz w:val="24"/>
          <w:szCs w:val="24"/>
          <w:lang w:eastAsia="zh-CN"/>
        </w:rPr>
        <w:t>亮</w:t>
      </w:r>
      <w:r w:rsidRPr="001A482C">
        <w:rPr>
          <w:rFonts w:hint="eastAsia"/>
          <w:sz w:val="24"/>
          <w:szCs w:val="24"/>
          <w:lang w:eastAsia="zh-CN"/>
        </w:rPr>
        <w:t xml:space="preserve">, </w:t>
      </w:r>
      <w:proofErr w:type="gramStart"/>
      <w:r w:rsidRPr="001A482C">
        <w:rPr>
          <w:rFonts w:hint="eastAsia"/>
          <w:sz w:val="24"/>
          <w:szCs w:val="24"/>
          <w:lang w:eastAsia="zh-CN"/>
        </w:rPr>
        <w:t>陈</w:t>
      </w:r>
      <w:proofErr w:type="gramEnd"/>
      <w:r w:rsidRPr="001A482C">
        <w:rPr>
          <w:rFonts w:hint="eastAsia"/>
          <w:sz w:val="24"/>
          <w:szCs w:val="24"/>
          <w:lang w:eastAsia="zh-CN"/>
        </w:rPr>
        <w:t>萍</w:t>
      </w:r>
      <w:r w:rsidRPr="001A482C">
        <w:rPr>
          <w:rFonts w:hint="eastAsia"/>
          <w:sz w:val="24"/>
          <w:szCs w:val="24"/>
          <w:lang w:eastAsia="zh-CN"/>
        </w:rPr>
        <w:t xml:space="preserve">, </w:t>
      </w:r>
      <w:r w:rsidRPr="001A482C">
        <w:rPr>
          <w:rFonts w:hint="eastAsia"/>
          <w:sz w:val="24"/>
          <w:szCs w:val="24"/>
          <w:lang w:eastAsia="zh-CN"/>
        </w:rPr>
        <w:t>张争艳</w:t>
      </w:r>
      <w:r w:rsidRPr="001A482C">
        <w:rPr>
          <w:rFonts w:hint="eastAsia"/>
          <w:sz w:val="24"/>
          <w:szCs w:val="24"/>
          <w:lang w:eastAsia="zh-CN"/>
        </w:rPr>
        <w:t>,</w:t>
      </w:r>
      <w:r w:rsidRPr="001A482C">
        <w:rPr>
          <w:rFonts w:hint="eastAsia"/>
          <w:sz w:val="24"/>
          <w:szCs w:val="24"/>
          <w:lang w:eastAsia="zh-CN"/>
        </w:rPr>
        <w:t>等</w:t>
      </w:r>
      <w:r w:rsidRPr="001A482C">
        <w:rPr>
          <w:rFonts w:hint="eastAsia"/>
          <w:sz w:val="24"/>
          <w:szCs w:val="24"/>
          <w:lang w:eastAsia="zh-CN"/>
        </w:rPr>
        <w:t xml:space="preserve">. </w:t>
      </w:r>
      <w:r w:rsidRPr="001A482C">
        <w:rPr>
          <w:rFonts w:hint="eastAsia"/>
          <w:sz w:val="24"/>
          <w:szCs w:val="24"/>
          <w:lang w:eastAsia="zh-CN"/>
        </w:rPr>
        <w:t>基于</w:t>
      </w:r>
      <w:r w:rsidRPr="001A482C">
        <w:rPr>
          <w:rFonts w:hint="eastAsia"/>
          <w:sz w:val="24"/>
          <w:szCs w:val="24"/>
          <w:lang w:eastAsia="zh-CN"/>
        </w:rPr>
        <w:t>AutoCAD</w:t>
      </w:r>
      <w:r w:rsidRPr="001A482C">
        <w:rPr>
          <w:rFonts w:hint="eastAsia"/>
          <w:sz w:val="24"/>
          <w:szCs w:val="24"/>
          <w:lang w:eastAsia="zh-CN"/>
        </w:rPr>
        <w:t>的三维</w:t>
      </w:r>
      <w:r w:rsidRPr="001A482C">
        <w:rPr>
          <w:rFonts w:hint="eastAsia"/>
          <w:sz w:val="24"/>
          <w:szCs w:val="24"/>
          <w:lang w:eastAsia="zh-CN"/>
        </w:rPr>
        <w:t>CAD</w:t>
      </w:r>
      <w:r w:rsidRPr="001A482C">
        <w:rPr>
          <w:rFonts w:hint="eastAsia"/>
          <w:sz w:val="24"/>
          <w:szCs w:val="24"/>
          <w:lang w:eastAsia="zh-CN"/>
        </w:rPr>
        <w:t>模型直接切片方法</w:t>
      </w:r>
      <w:r w:rsidRPr="001A482C">
        <w:rPr>
          <w:rFonts w:hint="eastAsia"/>
          <w:sz w:val="24"/>
          <w:szCs w:val="24"/>
          <w:lang w:eastAsia="zh-CN"/>
        </w:rPr>
        <w:t xml:space="preserve">[J]. </w:t>
      </w:r>
      <w:r w:rsidRPr="001A482C">
        <w:rPr>
          <w:rFonts w:hint="eastAsia"/>
          <w:sz w:val="24"/>
          <w:szCs w:val="24"/>
          <w:lang w:eastAsia="zh-CN"/>
        </w:rPr>
        <w:t>湖北工业大学学报</w:t>
      </w:r>
      <w:r w:rsidRPr="001A482C">
        <w:rPr>
          <w:rFonts w:hint="eastAsia"/>
          <w:sz w:val="24"/>
          <w:szCs w:val="24"/>
          <w:lang w:eastAsia="zh-CN"/>
        </w:rPr>
        <w:t>, 2014(4):73-75.</w:t>
      </w:r>
      <w:bookmarkEnd w:id="231"/>
    </w:p>
    <w:p w14:paraId="24BAB8E6" w14:textId="54C4175B" w:rsidR="00163080" w:rsidRPr="006017FF" w:rsidRDefault="00A43E81" w:rsidP="000C2FC6">
      <w:pPr>
        <w:pStyle w:val="SPIEreferencelisting"/>
        <w:widowControl w:val="0"/>
        <w:numPr>
          <w:ilvl w:val="0"/>
          <w:numId w:val="2"/>
        </w:numPr>
        <w:spacing w:line="367" w:lineRule="auto"/>
        <w:rPr>
          <w:sz w:val="24"/>
          <w:szCs w:val="24"/>
          <w:lang w:eastAsia="zh-CN"/>
        </w:rPr>
      </w:pPr>
      <w:bookmarkStart w:id="233" w:name="_Ref69220573"/>
      <w:r w:rsidRPr="00A43E81">
        <w:rPr>
          <w:sz w:val="24"/>
          <w:szCs w:val="24"/>
          <w:lang w:eastAsia="zh-CN"/>
        </w:rPr>
        <w:t xml:space="preserve">Chen Q G, </w:t>
      </w:r>
      <w:r w:rsidR="00540C96">
        <w:rPr>
          <w:sz w:val="24"/>
          <w:szCs w:val="24"/>
          <w:lang w:eastAsia="zh-CN"/>
        </w:rPr>
        <w:t>Zhang J C</w:t>
      </w:r>
      <w:r w:rsidRPr="00A43E81">
        <w:rPr>
          <w:sz w:val="24"/>
          <w:szCs w:val="24"/>
          <w:lang w:eastAsia="zh-CN"/>
        </w:rPr>
        <w:t>. Design and Realization of Auto-Programming System for SLS on CAD[J]. Advanced Materials Research, 2013, 662:879-883.</w:t>
      </w:r>
      <w:bookmarkEnd w:id="233"/>
    </w:p>
    <w:p w14:paraId="2D57963E" w14:textId="2EB4B95C" w:rsidR="008A2E83" w:rsidRPr="006017FF" w:rsidRDefault="009279B1" w:rsidP="000C2FC6">
      <w:pPr>
        <w:pStyle w:val="SPIEreferencelisting"/>
        <w:widowControl w:val="0"/>
        <w:numPr>
          <w:ilvl w:val="0"/>
          <w:numId w:val="2"/>
        </w:numPr>
        <w:spacing w:line="367" w:lineRule="auto"/>
        <w:rPr>
          <w:sz w:val="24"/>
          <w:szCs w:val="24"/>
          <w:lang w:eastAsia="zh-CN"/>
        </w:rPr>
      </w:pPr>
      <w:bookmarkStart w:id="234" w:name="_Ref67642822"/>
      <w:bookmarkEnd w:id="232"/>
      <w:r w:rsidRPr="006017FF">
        <w:rPr>
          <w:rFonts w:hint="eastAsia"/>
          <w:sz w:val="24"/>
          <w:szCs w:val="24"/>
          <w:lang w:eastAsia="zh-CN"/>
        </w:rPr>
        <w:t>谢明师</w:t>
      </w:r>
      <w:r w:rsidRPr="006017FF">
        <w:rPr>
          <w:rFonts w:hint="eastAsia"/>
          <w:sz w:val="24"/>
          <w:szCs w:val="24"/>
          <w:lang w:eastAsia="zh-CN"/>
        </w:rPr>
        <w:t>. 3D</w:t>
      </w:r>
      <w:r w:rsidRPr="006017FF">
        <w:rPr>
          <w:rFonts w:hint="eastAsia"/>
          <w:sz w:val="24"/>
          <w:szCs w:val="24"/>
          <w:lang w:eastAsia="zh-CN"/>
        </w:rPr>
        <w:t>打印预处理软件设计与实现</w:t>
      </w:r>
      <w:r w:rsidRPr="006017FF">
        <w:rPr>
          <w:rFonts w:hint="eastAsia"/>
          <w:sz w:val="24"/>
          <w:szCs w:val="24"/>
          <w:lang w:eastAsia="zh-CN"/>
        </w:rPr>
        <w:t>[D].</w:t>
      </w:r>
      <w:r w:rsidRPr="006017FF">
        <w:rPr>
          <w:rFonts w:hint="eastAsia"/>
          <w:sz w:val="24"/>
          <w:szCs w:val="24"/>
          <w:lang w:eastAsia="zh-CN"/>
        </w:rPr>
        <w:t>中北大学</w:t>
      </w:r>
      <w:r w:rsidRPr="006017FF">
        <w:rPr>
          <w:rFonts w:hint="eastAsia"/>
          <w:sz w:val="24"/>
          <w:szCs w:val="24"/>
          <w:lang w:eastAsia="zh-CN"/>
        </w:rPr>
        <w:t>,2017</w:t>
      </w:r>
      <w:r w:rsidR="00163080" w:rsidRPr="006017FF">
        <w:rPr>
          <w:sz w:val="24"/>
          <w:szCs w:val="24"/>
          <w:lang w:eastAsia="zh-CN"/>
        </w:rPr>
        <w:t>.</w:t>
      </w:r>
      <w:bookmarkEnd w:id="234"/>
    </w:p>
    <w:p w14:paraId="08DFAAD7" w14:textId="32095D38" w:rsidR="00E45A8E" w:rsidRDefault="00E45A8E" w:rsidP="000C2FC6">
      <w:pPr>
        <w:pStyle w:val="SPIEreferencelisting"/>
        <w:widowControl w:val="0"/>
        <w:numPr>
          <w:ilvl w:val="0"/>
          <w:numId w:val="2"/>
        </w:numPr>
        <w:spacing w:line="367" w:lineRule="auto"/>
        <w:rPr>
          <w:sz w:val="24"/>
          <w:szCs w:val="24"/>
          <w:lang w:eastAsia="zh-CN"/>
        </w:rPr>
      </w:pPr>
      <w:bookmarkStart w:id="235" w:name="_Ref65577034"/>
      <w:r w:rsidRPr="00E45A8E">
        <w:rPr>
          <w:sz w:val="24"/>
          <w:szCs w:val="24"/>
          <w:lang w:eastAsia="zh-CN"/>
        </w:rPr>
        <w:t>卢秉恒</w:t>
      </w:r>
      <w:r w:rsidRPr="00E45A8E">
        <w:rPr>
          <w:sz w:val="24"/>
          <w:szCs w:val="24"/>
          <w:lang w:eastAsia="zh-CN"/>
        </w:rPr>
        <w:t>,</w:t>
      </w:r>
      <w:r w:rsidRPr="00E45A8E">
        <w:rPr>
          <w:sz w:val="24"/>
          <w:szCs w:val="24"/>
          <w:lang w:eastAsia="zh-CN"/>
        </w:rPr>
        <w:t>李涤尘</w:t>
      </w:r>
      <w:r w:rsidRPr="00E45A8E">
        <w:rPr>
          <w:sz w:val="24"/>
          <w:szCs w:val="24"/>
          <w:lang w:eastAsia="zh-CN"/>
        </w:rPr>
        <w:t>.</w:t>
      </w:r>
      <w:r w:rsidR="009251C8">
        <w:rPr>
          <w:sz w:val="24"/>
          <w:szCs w:val="24"/>
          <w:lang w:eastAsia="zh-CN"/>
        </w:rPr>
        <w:t xml:space="preserve"> </w:t>
      </w:r>
      <w:proofErr w:type="gramStart"/>
      <w:r w:rsidRPr="00E45A8E">
        <w:rPr>
          <w:sz w:val="24"/>
          <w:szCs w:val="24"/>
          <w:lang w:eastAsia="zh-CN"/>
        </w:rPr>
        <w:t>增材制造</w:t>
      </w:r>
      <w:proofErr w:type="gramEnd"/>
      <w:r w:rsidR="00E568A8">
        <w:rPr>
          <w:sz w:val="24"/>
          <w:szCs w:val="24"/>
          <w:lang w:eastAsia="zh-CN"/>
        </w:rPr>
        <w:t>(3</w:t>
      </w:r>
      <w:r w:rsidR="00E568A8">
        <w:rPr>
          <w:rFonts w:hint="eastAsia"/>
          <w:sz w:val="24"/>
          <w:szCs w:val="24"/>
          <w:lang w:eastAsia="zh-CN"/>
        </w:rPr>
        <w:t>D</w:t>
      </w:r>
      <w:r w:rsidRPr="00E45A8E">
        <w:rPr>
          <w:sz w:val="24"/>
          <w:szCs w:val="24"/>
          <w:lang w:eastAsia="zh-CN"/>
        </w:rPr>
        <w:t>打印</w:t>
      </w:r>
      <w:r w:rsidRPr="00E45A8E">
        <w:rPr>
          <w:sz w:val="24"/>
          <w:szCs w:val="24"/>
          <w:lang w:eastAsia="zh-CN"/>
        </w:rPr>
        <w:t>)</w:t>
      </w:r>
      <w:r w:rsidRPr="00E45A8E">
        <w:rPr>
          <w:sz w:val="24"/>
          <w:szCs w:val="24"/>
          <w:lang w:eastAsia="zh-CN"/>
        </w:rPr>
        <w:t>技术发展</w:t>
      </w:r>
      <w:r w:rsidRPr="00E45A8E">
        <w:rPr>
          <w:sz w:val="24"/>
          <w:szCs w:val="24"/>
          <w:lang w:eastAsia="zh-CN"/>
        </w:rPr>
        <w:t>[J].</w:t>
      </w:r>
      <w:r w:rsidRPr="00E45A8E">
        <w:rPr>
          <w:sz w:val="24"/>
          <w:szCs w:val="24"/>
          <w:lang w:eastAsia="zh-CN"/>
        </w:rPr>
        <w:t>机械制造与自动化</w:t>
      </w:r>
      <w:r w:rsidRPr="00E45A8E">
        <w:rPr>
          <w:sz w:val="24"/>
          <w:szCs w:val="24"/>
          <w:lang w:eastAsia="zh-CN"/>
        </w:rPr>
        <w:t>,2013,42(04):1-4.</w:t>
      </w:r>
      <w:bookmarkEnd w:id="235"/>
    </w:p>
    <w:p w14:paraId="5DE46415" w14:textId="6FCDC639" w:rsidR="001F6C21" w:rsidRDefault="00557E0C" w:rsidP="000C2FC6">
      <w:pPr>
        <w:pStyle w:val="SPIEreferencelisting"/>
        <w:widowControl w:val="0"/>
        <w:numPr>
          <w:ilvl w:val="0"/>
          <w:numId w:val="2"/>
        </w:numPr>
        <w:spacing w:line="367" w:lineRule="auto"/>
        <w:rPr>
          <w:sz w:val="24"/>
          <w:szCs w:val="24"/>
          <w:lang w:eastAsia="zh-CN"/>
        </w:rPr>
      </w:pPr>
      <w:bookmarkStart w:id="236" w:name="_Ref69220603"/>
      <w:r>
        <w:rPr>
          <w:sz w:val="24"/>
          <w:szCs w:val="24"/>
          <w:lang w:eastAsia="zh-CN"/>
        </w:rPr>
        <w:t>Caffrey T</w:t>
      </w:r>
      <w:r w:rsidRPr="00557E0C">
        <w:rPr>
          <w:sz w:val="24"/>
          <w:szCs w:val="24"/>
          <w:lang w:eastAsia="zh-CN"/>
        </w:rPr>
        <w:t>. Additive manufacturing and 3D printing state of the industry annual worldwide progress report[J]. engineering management research, 2013, 2(1):209-222.</w:t>
      </w:r>
      <w:bookmarkEnd w:id="236"/>
    </w:p>
    <w:p w14:paraId="3CDBE392" w14:textId="6E0C6F47" w:rsidR="0005031F" w:rsidRDefault="0005031F" w:rsidP="000C2FC6">
      <w:pPr>
        <w:pStyle w:val="SPIEreferencelisting"/>
        <w:widowControl w:val="0"/>
        <w:numPr>
          <w:ilvl w:val="0"/>
          <w:numId w:val="2"/>
        </w:numPr>
        <w:spacing w:line="367" w:lineRule="auto"/>
        <w:rPr>
          <w:sz w:val="24"/>
          <w:szCs w:val="24"/>
          <w:lang w:eastAsia="zh-CN"/>
        </w:rPr>
      </w:pPr>
      <w:bookmarkStart w:id="237" w:name="_Ref65577857"/>
      <w:r w:rsidRPr="0005031F">
        <w:rPr>
          <w:rFonts w:hint="eastAsia"/>
          <w:sz w:val="24"/>
          <w:szCs w:val="24"/>
          <w:lang w:eastAsia="zh-CN"/>
        </w:rPr>
        <w:t>陈志茹</w:t>
      </w:r>
      <w:r w:rsidR="00F42005">
        <w:rPr>
          <w:rFonts w:hint="eastAsia"/>
          <w:sz w:val="24"/>
          <w:szCs w:val="24"/>
          <w:lang w:eastAsia="zh-CN"/>
        </w:rPr>
        <w:t>,</w:t>
      </w:r>
      <w:r w:rsidRPr="0005031F">
        <w:rPr>
          <w:rFonts w:hint="eastAsia"/>
          <w:sz w:val="24"/>
          <w:szCs w:val="24"/>
          <w:lang w:eastAsia="zh-CN"/>
        </w:rPr>
        <w:t>夏承东</w:t>
      </w:r>
      <w:r w:rsidR="00F42005">
        <w:rPr>
          <w:rFonts w:hint="eastAsia"/>
          <w:sz w:val="24"/>
          <w:szCs w:val="24"/>
          <w:lang w:eastAsia="zh-CN"/>
        </w:rPr>
        <w:t>,</w:t>
      </w:r>
      <w:r w:rsidRPr="0005031F">
        <w:rPr>
          <w:rFonts w:hint="eastAsia"/>
          <w:sz w:val="24"/>
          <w:szCs w:val="24"/>
          <w:lang w:eastAsia="zh-CN"/>
        </w:rPr>
        <w:t>李龙</w:t>
      </w:r>
      <w:r w:rsidR="00F42005">
        <w:rPr>
          <w:rFonts w:hint="eastAsia"/>
          <w:sz w:val="24"/>
          <w:szCs w:val="24"/>
          <w:lang w:eastAsia="zh-CN"/>
        </w:rPr>
        <w:t>,</w:t>
      </w:r>
      <w:r w:rsidRPr="0005031F">
        <w:rPr>
          <w:rFonts w:hint="eastAsia"/>
          <w:sz w:val="24"/>
          <w:szCs w:val="24"/>
          <w:lang w:eastAsia="zh-CN"/>
        </w:rPr>
        <w:t>等</w:t>
      </w:r>
      <w:r w:rsidRPr="0005031F">
        <w:rPr>
          <w:rFonts w:hint="eastAsia"/>
          <w:sz w:val="24"/>
          <w:szCs w:val="24"/>
          <w:lang w:eastAsia="zh-CN"/>
        </w:rPr>
        <w:t xml:space="preserve">.3D </w:t>
      </w:r>
      <w:r w:rsidRPr="0005031F">
        <w:rPr>
          <w:rFonts w:hint="eastAsia"/>
          <w:sz w:val="24"/>
          <w:szCs w:val="24"/>
          <w:lang w:eastAsia="zh-CN"/>
        </w:rPr>
        <w:t>打印材料</w:t>
      </w:r>
      <w:r w:rsidRPr="0005031F">
        <w:rPr>
          <w:rFonts w:hint="eastAsia"/>
          <w:sz w:val="24"/>
          <w:szCs w:val="24"/>
          <w:lang w:eastAsia="zh-CN"/>
        </w:rPr>
        <w:t>[J].</w:t>
      </w:r>
      <w:r w:rsidRPr="0005031F">
        <w:rPr>
          <w:rFonts w:hint="eastAsia"/>
          <w:sz w:val="24"/>
          <w:szCs w:val="24"/>
          <w:lang w:eastAsia="zh-CN"/>
        </w:rPr>
        <w:t>金属世界</w:t>
      </w:r>
      <w:r w:rsidRPr="0005031F">
        <w:rPr>
          <w:rFonts w:hint="eastAsia"/>
          <w:sz w:val="24"/>
          <w:szCs w:val="24"/>
          <w:lang w:eastAsia="zh-CN"/>
        </w:rPr>
        <w:t>,2018(05):15-18.</w:t>
      </w:r>
      <w:bookmarkEnd w:id="237"/>
    </w:p>
    <w:p w14:paraId="6E15ECF4" w14:textId="369F4921" w:rsidR="00814552" w:rsidRDefault="00814552" w:rsidP="000C2FC6">
      <w:pPr>
        <w:pStyle w:val="SPIEreferencelisting"/>
        <w:widowControl w:val="0"/>
        <w:numPr>
          <w:ilvl w:val="0"/>
          <w:numId w:val="2"/>
        </w:numPr>
        <w:spacing w:line="367" w:lineRule="auto"/>
        <w:rPr>
          <w:sz w:val="24"/>
          <w:szCs w:val="24"/>
          <w:lang w:eastAsia="zh-CN"/>
        </w:rPr>
      </w:pPr>
      <w:bookmarkStart w:id="238" w:name="_Ref67646354"/>
      <w:r w:rsidRPr="00814552">
        <w:rPr>
          <w:sz w:val="24"/>
          <w:szCs w:val="24"/>
          <w:lang w:eastAsia="zh-CN"/>
        </w:rPr>
        <w:t>Gordeev E G, Galushko A S, Ananikov V P. Improvement of quality of 3D printed objects by elimination of microscopic structural defects in fused deposition modeling[J]. PloS one, 2018, 13(6): e0198370.</w:t>
      </w:r>
      <w:bookmarkEnd w:id="238"/>
    </w:p>
    <w:p w14:paraId="50B6F8C7" w14:textId="4899D002" w:rsidR="000A224F" w:rsidRPr="006017FF" w:rsidRDefault="00557E0C" w:rsidP="000C2FC6">
      <w:pPr>
        <w:pStyle w:val="SPIEreferencelisting"/>
        <w:widowControl w:val="0"/>
        <w:numPr>
          <w:ilvl w:val="0"/>
          <w:numId w:val="2"/>
        </w:numPr>
        <w:spacing w:line="367" w:lineRule="auto"/>
        <w:rPr>
          <w:sz w:val="24"/>
          <w:szCs w:val="24"/>
          <w:lang w:eastAsia="zh-CN"/>
        </w:rPr>
      </w:pPr>
      <w:bookmarkStart w:id="239" w:name="_Ref68598356"/>
      <w:r>
        <w:rPr>
          <w:sz w:val="24"/>
          <w:szCs w:val="24"/>
          <w:lang w:eastAsia="zh-CN"/>
        </w:rPr>
        <w:t>Tosto C</w:t>
      </w:r>
      <w:r w:rsidRPr="00557E0C">
        <w:rPr>
          <w:sz w:val="24"/>
          <w:szCs w:val="24"/>
          <w:lang w:eastAsia="zh-CN"/>
        </w:rPr>
        <w:t>,</w:t>
      </w:r>
      <w:r>
        <w:rPr>
          <w:sz w:val="24"/>
          <w:szCs w:val="24"/>
          <w:lang w:eastAsia="zh-CN"/>
        </w:rPr>
        <w:t xml:space="preserve"> Saitta L, </w:t>
      </w:r>
      <w:r w:rsidRPr="00557E0C">
        <w:rPr>
          <w:sz w:val="24"/>
          <w:szCs w:val="24"/>
          <w:lang w:eastAsia="zh-CN"/>
        </w:rPr>
        <w:t>Pergolizzi E, et al. Fused Deposition Modelling (FDM): New Standards for Mechanical Characterization[J]. Macromolecular</w:t>
      </w:r>
      <w:r>
        <w:rPr>
          <w:sz w:val="24"/>
          <w:szCs w:val="24"/>
          <w:lang w:eastAsia="zh-CN"/>
        </w:rPr>
        <w:t xml:space="preserve"> Symposia, 2021, 395(1):2000253</w:t>
      </w:r>
      <w:r w:rsidR="000A224F" w:rsidRPr="006017FF">
        <w:rPr>
          <w:sz w:val="24"/>
          <w:szCs w:val="24"/>
          <w:lang w:eastAsia="zh-CN"/>
        </w:rPr>
        <w:t>.</w:t>
      </w:r>
      <w:bookmarkEnd w:id="239"/>
    </w:p>
    <w:p w14:paraId="6D2B76BB" w14:textId="6CE6CCE0" w:rsidR="006C65CD" w:rsidRPr="006017FF" w:rsidRDefault="00AD3848" w:rsidP="000C2FC6">
      <w:pPr>
        <w:pStyle w:val="SPIEreferencelisting"/>
        <w:widowControl w:val="0"/>
        <w:numPr>
          <w:ilvl w:val="0"/>
          <w:numId w:val="2"/>
        </w:numPr>
        <w:spacing w:line="367" w:lineRule="auto"/>
        <w:rPr>
          <w:sz w:val="24"/>
          <w:szCs w:val="24"/>
          <w:lang w:eastAsia="zh-CN"/>
        </w:rPr>
      </w:pPr>
      <w:bookmarkStart w:id="240" w:name="_Ref69220642"/>
      <w:r>
        <w:rPr>
          <w:sz w:val="24"/>
          <w:szCs w:val="24"/>
          <w:lang w:eastAsia="zh-CN"/>
        </w:rPr>
        <w:t>Ruan M</w:t>
      </w:r>
      <w:r w:rsidRPr="00AD3848">
        <w:rPr>
          <w:sz w:val="24"/>
          <w:szCs w:val="24"/>
          <w:lang w:eastAsia="zh-CN"/>
        </w:rPr>
        <w:t>. The Survey of Vision-based 3D Modeling Techniques[J]. Journal of Physics Conference Series, 2017, 910(1):012012.</w:t>
      </w:r>
      <w:bookmarkEnd w:id="240"/>
    </w:p>
    <w:p w14:paraId="1E7F2291" w14:textId="433FFE1F" w:rsidR="00DA2BEA" w:rsidRDefault="00DA2BEA" w:rsidP="000C2FC6">
      <w:pPr>
        <w:pStyle w:val="SPIEreferencelisting"/>
        <w:widowControl w:val="0"/>
        <w:numPr>
          <w:ilvl w:val="0"/>
          <w:numId w:val="2"/>
        </w:numPr>
        <w:spacing w:line="367" w:lineRule="auto"/>
        <w:rPr>
          <w:sz w:val="24"/>
          <w:szCs w:val="24"/>
          <w:lang w:eastAsia="zh-CN"/>
        </w:rPr>
      </w:pPr>
      <w:bookmarkStart w:id="241" w:name="_Ref66178926"/>
      <w:r w:rsidRPr="00DA2BEA">
        <w:rPr>
          <w:rFonts w:hint="eastAsia"/>
          <w:sz w:val="24"/>
          <w:szCs w:val="24"/>
          <w:lang w:eastAsia="zh-CN"/>
        </w:rPr>
        <w:t>谢越</w:t>
      </w:r>
      <w:r w:rsidRPr="00DA2BEA">
        <w:rPr>
          <w:rFonts w:hint="eastAsia"/>
          <w:sz w:val="24"/>
          <w:szCs w:val="24"/>
          <w:lang w:eastAsia="zh-CN"/>
        </w:rPr>
        <w:t xml:space="preserve">. </w:t>
      </w:r>
      <w:r w:rsidRPr="00DA2BEA">
        <w:rPr>
          <w:rFonts w:hint="eastAsia"/>
          <w:sz w:val="24"/>
          <w:szCs w:val="24"/>
          <w:lang w:eastAsia="zh-CN"/>
        </w:rPr>
        <w:t>面向普通用户的三维模型设计方法研究</w:t>
      </w:r>
      <w:r w:rsidRPr="00DA2BEA">
        <w:rPr>
          <w:rFonts w:hint="eastAsia"/>
          <w:sz w:val="24"/>
          <w:szCs w:val="24"/>
          <w:lang w:eastAsia="zh-CN"/>
        </w:rPr>
        <w:t>[D].</w:t>
      </w:r>
      <w:r w:rsidRPr="00DA2BEA">
        <w:rPr>
          <w:rFonts w:hint="eastAsia"/>
          <w:sz w:val="24"/>
          <w:szCs w:val="24"/>
          <w:lang w:eastAsia="zh-CN"/>
        </w:rPr>
        <w:t>浙江大学</w:t>
      </w:r>
      <w:r w:rsidRPr="00DA2BEA">
        <w:rPr>
          <w:rFonts w:hint="eastAsia"/>
          <w:sz w:val="24"/>
          <w:szCs w:val="24"/>
          <w:lang w:eastAsia="zh-CN"/>
        </w:rPr>
        <w:t>,2016.</w:t>
      </w:r>
      <w:bookmarkEnd w:id="241"/>
    </w:p>
    <w:p w14:paraId="0904B897" w14:textId="3938ACEA" w:rsidR="00DA2BEA" w:rsidRDefault="00DA2BEA" w:rsidP="000C2FC6">
      <w:pPr>
        <w:pStyle w:val="SPIEreferencelisting"/>
        <w:widowControl w:val="0"/>
        <w:numPr>
          <w:ilvl w:val="0"/>
          <w:numId w:val="2"/>
        </w:numPr>
        <w:spacing w:line="367" w:lineRule="auto"/>
        <w:rPr>
          <w:sz w:val="24"/>
          <w:szCs w:val="24"/>
          <w:lang w:eastAsia="zh-CN"/>
        </w:rPr>
      </w:pPr>
      <w:bookmarkStart w:id="242" w:name="_Ref66179622"/>
      <w:r>
        <w:rPr>
          <w:rFonts w:hint="eastAsia"/>
          <w:sz w:val="24"/>
          <w:szCs w:val="24"/>
          <w:lang w:eastAsia="zh-CN"/>
        </w:rPr>
        <w:t>Sutherland</w:t>
      </w:r>
      <w:r>
        <w:rPr>
          <w:sz w:val="24"/>
          <w:szCs w:val="24"/>
          <w:lang w:eastAsia="zh-CN"/>
        </w:rPr>
        <w:t xml:space="preserve"> </w:t>
      </w:r>
      <w:r>
        <w:rPr>
          <w:rFonts w:hint="eastAsia"/>
          <w:sz w:val="24"/>
          <w:szCs w:val="24"/>
          <w:lang w:eastAsia="zh-CN"/>
        </w:rPr>
        <w:t>I</w:t>
      </w:r>
      <w:r>
        <w:rPr>
          <w:sz w:val="24"/>
          <w:szCs w:val="24"/>
          <w:lang w:eastAsia="zh-CN"/>
        </w:rPr>
        <w:t xml:space="preserve"> </w:t>
      </w:r>
      <w:r>
        <w:rPr>
          <w:rFonts w:hint="eastAsia"/>
          <w:sz w:val="24"/>
          <w:szCs w:val="24"/>
          <w:lang w:eastAsia="zh-CN"/>
        </w:rPr>
        <w:t>E</w:t>
      </w:r>
      <w:r>
        <w:rPr>
          <w:sz w:val="24"/>
          <w:szCs w:val="24"/>
          <w:lang w:eastAsia="zh-CN"/>
        </w:rPr>
        <w:t>. Sketch pad a man-machine graphical communication</w:t>
      </w:r>
      <w:r w:rsidR="00836869">
        <w:rPr>
          <w:sz w:val="24"/>
          <w:szCs w:val="24"/>
          <w:lang w:eastAsia="zh-CN"/>
        </w:rPr>
        <w:t xml:space="preserve"> system[C]. Proceedings of the SHARE design automation workshop. ACM. 1964:6-329.</w:t>
      </w:r>
      <w:bookmarkEnd w:id="242"/>
    </w:p>
    <w:p w14:paraId="4E4E650C" w14:textId="32A2AFD8" w:rsidR="00836869" w:rsidRDefault="002815F3" w:rsidP="000C2FC6">
      <w:pPr>
        <w:pStyle w:val="SPIEreferencelisting"/>
        <w:widowControl w:val="0"/>
        <w:numPr>
          <w:ilvl w:val="0"/>
          <w:numId w:val="2"/>
        </w:numPr>
        <w:spacing w:line="367" w:lineRule="auto"/>
        <w:rPr>
          <w:sz w:val="24"/>
          <w:szCs w:val="24"/>
          <w:lang w:eastAsia="zh-CN"/>
        </w:rPr>
      </w:pPr>
      <w:bookmarkStart w:id="243" w:name="_Ref66179669"/>
      <w:r w:rsidRPr="002815F3">
        <w:rPr>
          <w:sz w:val="24"/>
          <w:szCs w:val="24"/>
          <w:lang w:eastAsia="zh-CN"/>
        </w:rPr>
        <w:t xml:space="preserve">Yang Zhang et al. Generative recursive network for constructive solid geometry[J]. Electronics </w:t>
      </w:r>
      <w:r>
        <w:rPr>
          <w:sz w:val="24"/>
          <w:szCs w:val="24"/>
          <w:lang w:eastAsia="zh-CN"/>
        </w:rPr>
        <w:t>Letters, 2019, 55(14): 785-787</w:t>
      </w:r>
      <w:r w:rsidR="00836869">
        <w:rPr>
          <w:sz w:val="24"/>
          <w:szCs w:val="24"/>
          <w:lang w:eastAsia="zh-CN"/>
        </w:rPr>
        <w:t>.</w:t>
      </w:r>
      <w:bookmarkEnd w:id="243"/>
    </w:p>
    <w:p w14:paraId="60BD886C" w14:textId="1D07081A" w:rsidR="00836869" w:rsidRDefault="00836869" w:rsidP="000C2FC6">
      <w:pPr>
        <w:pStyle w:val="SPIEreferencelisting"/>
        <w:widowControl w:val="0"/>
        <w:numPr>
          <w:ilvl w:val="0"/>
          <w:numId w:val="2"/>
        </w:numPr>
        <w:spacing w:line="367" w:lineRule="auto"/>
        <w:rPr>
          <w:sz w:val="24"/>
          <w:szCs w:val="24"/>
          <w:lang w:eastAsia="zh-CN"/>
        </w:rPr>
      </w:pPr>
      <w:bookmarkStart w:id="244" w:name="_Ref66179670"/>
      <w:r>
        <w:rPr>
          <w:sz w:val="24"/>
          <w:szCs w:val="24"/>
          <w:lang w:eastAsia="zh-CN"/>
        </w:rPr>
        <w:t>Requicha A A, Voelcker H B. Solid modeling: Current status and research directions[J]. Computer Graphics and Applications, IEEE, 1983, 3(7):25-37.</w:t>
      </w:r>
      <w:bookmarkEnd w:id="244"/>
    </w:p>
    <w:p w14:paraId="31CE821F" w14:textId="3423B9D9" w:rsidR="00836869" w:rsidRDefault="00836869" w:rsidP="000C2FC6">
      <w:pPr>
        <w:pStyle w:val="SPIEreferencelisting"/>
        <w:widowControl w:val="0"/>
        <w:numPr>
          <w:ilvl w:val="0"/>
          <w:numId w:val="2"/>
        </w:numPr>
        <w:spacing w:line="367" w:lineRule="auto"/>
        <w:rPr>
          <w:sz w:val="24"/>
          <w:szCs w:val="24"/>
          <w:lang w:eastAsia="zh-CN"/>
        </w:rPr>
      </w:pPr>
      <w:bookmarkStart w:id="245" w:name="_Ref66179672"/>
      <w:r>
        <w:rPr>
          <w:sz w:val="24"/>
          <w:szCs w:val="24"/>
          <w:lang w:eastAsia="zh-CN"/>
        </w:rPr>
        <w:t xml:space="preserve">Requicha A A, Voelcker H B. Boolean operations in solid modeling: Boundary </w:t>
      </w:r>
      <w:r>
        <w:rPr>
          <w:sz w:val="24"/>
          <w:szCs w:val="24"/>
          <w:lang w:eastAsia="zh-CN"/>
        </w:rPr>
        <w:lastRenderedPageBreak/>
        <w:t>evaluation and merging algorithms[J]. Proceedings of the IEEE, 1985, 73(1):30-44.</w:t>
      </w:r>
      <w:bookmarkEnd w:id="245"/>
    </w:p>
    <w:p w14:paraId="599D8AD4" w14:textId="55E94DDA" w:rsidR="00836869" w:rsidRDefault="00836869" w:rsidP="000C2FC6">
      <w:pPr>
        <w:pStyle w:val="SPIEreferencelisting"/>
        <w:widowControl w:val="0"/>
        <w:numPr>
          <w:ilvl w:val="0"/>
          <w:numId w:val="2"/>
        </w:numPr>
        <w:spacing w:line="367" w:lineRule="auto"/>
        <w:rPr>
          <w:sz w:val="24"/>
          <w:szCs w:val="24"/>
          <w:lang w:eastAsia="zh-CN"/>
        </w:rPr>
      </w:pPr>
      <w:bookmarkStart w:id="246" w:name="_Ref66179823"/>
      <w:r>
        <w:rPr>
          <w:sz w:val="24"/>
          <w:szCs w:val="24"/>
          <w:lang w:eastAsia="zh-CN"/>
        </w:rPr>
        <w:t>Braid I C. The synthesis of solids bounded by many faces[J]. Communications of the ACM, 1975, 18(4):209-216.</w:t>
      </w:r>
      <w:bookmarkEnd w:id="246"/>
    </w:p>
    <w:p w14:paraId="725C9243" w14:textId="2912683A" w:rsidR="00836869" w:rsidRDefault="00836869" w:rsidP="000C2FC6">
      <w:pPr>
        <w:pStyle w:val="SPIEreferencelisting"/>
        <w:widowControl w:val="0"/>
        <w:numPr>
          <w:ilvl w:val="0"/>
          <w:numId w:val="2"/>
        </w:numPr>
        <w:spacing w:line="367" w:lineRule="auto"/>
        <w:rPr>
          <w:sz w:val="24"/>
          <w:szCs w:val="24"/>
          <w:lang w:eastAsia="zh-CN"/>
        </w:rPr>
      </w:pPr>
      <w:bookmarkStart w:id="247" w:name="_Ref66179825"/>
      <w:r>
        <w:rPr>
          <w:sz w:val="24"/>
          <w:szCs w:val="24"/>
          <w:lang w:eastAsia="zh-CN"/>
        </w:rPr>
        <w:t>Braid I. On storing and changing shape information[C]. ACM SIGGRAPH Computer Graphics. Vol 12. ACM. 1978:252-256.</w:t>
      </w:r>
      <w:bookmarkEnd w:id="247"/>
    </w:p>
    <w:p w14:paraId="4E2F8EE2" w14:textId="69AF1338" w:rsidR="00836869" w:rsidRDefault="00836869" w:rsidP="000C2FC6">
      <w:pPr>
        <w:pStyle w:val="SPIEreferencelisting"/>
        <w:widowControl w:val="0"/>
        <w:numPr>
          <w:ilvl w:val="0"/>
          <w:numId w:val="2"/>
        </w:numPr>
        <w:spacing w:line="367" w:lineRule="auto"/>
        <w:rPr>
          <w:sz w:val="24"/>
          <w:szCs w:val="24"/>
          <w:lang w:eastAsia="zh-CN"/>
        </w:rPr>
      </w:pPr>
      <w:bookmarkStart w:id="248" w:name="_Ref66179826"/>
      <w:r>
        <w:rPr>
          <w:sz w:val="24"/>
          <w:szCs w:val="24"/>
          <w:lang w:eastAsia="zh-CN"/>
        </w:rPr>
        <w:t>Braid I, Hillyard R. Geometric modeling in ALGOL 68[J]. ACM Sigplan Notices, 1977, 12(6):168-174.</w:t>
      </w:r>
      <w:bookmarkEnd w:id="248"/>
    </w:p>
    <w:p w14:paraId="7C812CD2" w14:textId="3CE82418" w:rsidR="00D04A85" w:rsidRDefault="00D04A85" w:rsidP="000C2FC6">
      <w:pPr>
        <w:pStyle w:val="SPIEreferencelisting"/>
        <w:widowControl w:val="0"/>
        <w:numPr>
          <w:ilvl w:val="0"/>
          <w:numId w:val="2"/>
        </w:numPr>
        <w:spacing w:line="367" w:lineRule="auto"/>
        <w:rPr>
          <w:sz w:val="24"/>
          <w:szCs w:val="24"/>
          <w:lang w:eastAsia="zh-CN"/>
        </w:rPr>
      </w:pPr>
      <w:bookmarkStart w:id="249" w:name="_Ref66180525"/>
      <w:r w:rsidRPr="00D04A85">
        <w:rPr>
          <w:rFonts w:hint="eastAsia"/>
          <w:sz w:val="24"/>
          <w:szCs w:val="24"/>
          <w:lang w:eastAsia="zh-CN"/>
        </w:rPr>
        <w:t>阿占文</w:t>
      </w:r>
      <w:r w:rsidR="005C7244">
        <w:rPr>
          <w:rFonts w:hint="eastAsia"/>
          <w:sz w:val="24"/>
          <w:szCs w:val="24"/>
          <w:lang w:eastAsia="zh-CN"/>
        </w:rPr>
        <w:t>.</w:t>
      </w:r>
      <w:r w:rsidRPr="00D04A85">
        <w:rPr>
          <w:rFonts w:hint="eastAsia"/>
          <w:sz w:val="24"/>
          <w:szCs w:val="24"/>
          <w:lang w:eastAsia="zh-CN"/>
        </w:rPr>
        <w:t>家庭化</w:t>
      </w:r>
      <w:r w:rsidRPr="00D04A85">
        <w:rPr>
          <w:rFonts w:hint="eastAsia"/>
          <w:sz w:val="24"/>
          <w:szCs w:val="24"/>
          <w:lang w:eastAsia="zh-CN"/>
        </w:rPr>
        <w:t>3D</w:t>
      </w:r>
      <w:r w:rsidRPr="00D04A85">
        <w:rPr>
          <w:rFonts w:hint="eastAsia"/>
          <w:sz w:val="24"/>
          <w:szCs w:val="24"/>
          <w:lang w:eastAsia="zh-CN"/>
        </w:rPr>
        <w:t>打印机分层软件的设计与实现</w:t>
      </w:r>
      <w:r w:rsidRPr="00D04A85">
        <w:rPr>
          <w:rFonts w:hint="eastAsia"/>
          <w:sz w:val="24"/>
          <w:szCs w:val="24"/>
          <w:lang w:eastAsia="zh-CN"/>
        </w:rPr>
        <w:t>[D].</w:t>
      </w:r>
      <w:r w:rsidRPr="00D04A85">
        <w:rPr>
          <w:rFonts w:hint="eastAsia"/>
          <w:sz w:val="24"/>
          <w:szCs w:val="24"/>
          <w:lang w:eastAsia="zh-CN"/>
        </w:rPr>
        <w:t>华中科技大学</w:t>
      </w:r>
      <w:r w:rsidRPr="00D04A85">
        <w:rPr>
          <w:rFonts w:hint="eastAsia"/>
          <w:sz w:val="24"/>
          <w:szCs w:val="24"/>
          <w:lang w:eastAsia="zh-CN"/>
        </w:rPr>
        <w:t>,</w:t>
      </w:r>
      <w:r>
        <w:rPr>
          <w:sz w:val="24"/>
          <w:szCs w:val="24"/>
          <w:lang w:eastAsia="zh-CN"/>
        </w:rPr>
        <w:t xml:space="preserve"> </w:t>
      </w:r>
      <w:r w:rsidRPr="00D04A85">
        <w:rPr>
          <w:rFonts w:hint="eastAsia"/>
          <w:sz w:val="24"/>
          <w:szCs w:val="24"/>
          <w:lang w:eastAsia="zh-CN"/>
        </w:rPr>
        <w:t>2014.</w:t>
      </w:r>
      <w:bookmarkEnd w:id="249"/>
    </w:p>
    <w:p w14:paraId="087A2821" w14:textId="147A062D" w:rsidR="005919B9" w:rsidRPr="00A664C0" w:rsidRDefault="00DB0405" w:rsidP="000C2FC6">
      <w:pPr>
        <w:pStyle w:val="SPIEreferencelisting"/>
        <w:widowControl w:val="0"/>
        <w:numPr>
          <w:ilvl w:val="0"/>
          <w:numId w:val="2"/>
        </w:numPr>
        <w:spacing w:line="367" w:lineRule="auto"/>
        <w:rPr>
          <w:sz w:val="24"/>
          <w:szCs w:val="24"/>
          <w:lang w:eastAsia="zh-CN"/>
        </w:rPr>
      </w:pPr>
      <w:bookmarkStart w:id="250" w:name="_Ref69373875"/>
      <w:proofErr w:type="gramStart"/>
      <w:r w:rsidRPr="00DB0405">
        <w:rPr>
          <w:rFonts w:hint="eastAsia"/>
          <w:sz w:val="24"/>
          <w:szCs w:val="24"/>
          <w:lang w:eastAsia="zh-CN"/>
        </w:rPr>
        <w:t>牛燃恒</w:t>
      </w:r>
      <w:proofErr w:type="gramEnd"/>
      <w:r w:rsidRPr="00DB0405">
        <w:rPr>
          <w:rFonts w:hint="eastAsia"/>
          <w:sz w:val="24"/>
          <w:szCs w:val="24"/>
          <w:lang w:eastAsia="zh-CN"/>
        </w:rPr>
        <w:t xml:space="preserve">. </w:t>
      </w:r>
      <w:r w:rsidRPr="00DB0405">
        <w:rPr>
          <w:rFonts w:hint="eastAsia"/>
          <w:sz w:val="24"/>
          <w:szCs w:val="24"/>
          <w:lang w:eastAsia="zh-CN"/>
        </w:rPr>
        <w:t>电弧</w:t>
      </w:r>
      <w:r w:rsidRPr="00DB0405">
        <w:rPr>
          <w:rFonts w:hint="eastAsia"/>
          <w:sz w:val="24"/>
          <w:szCs w:val="24"/>
          <w:lang w:eastAsia="zh-CN"/>
        </w:rPr>
        <w:t>3D</w:t>
      </w:r>
      <w:r w:rsidRPr="00DB0405">
        <w:rPr>
          <w:rFonts w:hint="eastAsia"/>
          <w:sz w:val="24"/>
          <w:szCs w:val="24"/>
          <w:lang w:eastAsia="zh-CN"/>
        </w:rPr>
        <w:t>打印机控制系统设计与切片算法研究</w:t>
      </w:r>
      <w:r w:rsidRPr="00DB0405">
        <w:rPr>
          <w:rFonts w:hint="eastAsia"/>
          <w:sz w:val="24"/>
          <w:szCs w:val="24"/>
          <w:lang w:eastAsia="zh-CN"/>
        </w:rPr>
        <w:t xml:space="preserve">[D]. </w:t>
      </w:r>
      <w:r w:rsidRPr="00DB0405">
        <w:rPr>
          <w:rFonts w:hint="eastAsia"/>
          <w:sz w:val="24"/>
          <w:szCs w:val="24"/>
          <w:lang w:eastAsia="zh-CN"/>
        </w:rPr>
        <w:t>重庆大学</w:t>
      </w:r>
      <w:r w:rsidRPr="00DB0405">
        <w:rPr>
          <w:rFonts w:hint="eastAsia"/>
          <w:sz w:val="24"/>
          <w:szCs w:val="24"/>
          <w:lang w:eastAsia="zh-CN"/>
        </w:rPr>
        <w:t>, 2019.</w:t>
      </w:r>
      <w:bookmarkEnd w:id="250"/>
    </w:p>
    <w:p w14:paraId="3AF0DE11" w14:textId="49FE7AAD" w:rsidR="00A67149" w:rsidRPr="00BA3B1F" w:rsidRDefault="00A67149" w:rsidP="000C2FC6">
      <w:pPr>
        <w:pStyle w:val="SPIEreferencelisting"/>
        <w:widowControl w:val="0"/>
        <w:numPr>
          <w:ilvl w:val="0"/>
          <w:numId w:val="2"/>
        </w:numPr>
        <w:spacing w:line="367" w:lineRule="auto"/>
        <w:rPr>
          <w:sz w:val="24"/>
          <w:szCs w:val="24"/>
          <w:lang w:eastAsia="zh-CN"/>
        </w:rPr>
      </w:pPr>
      <w:bookmarkStart w:id="251" w:name="_Ref66055388"/>
      <w:r w:rsidRPr="00BA3B1F">
        <w:rPr>
          <w:sz w:val="24"/>
          <w:szCs w:val="24"/>
          <w:lang w:eastAsia="zh-CN"/>
        </w:rPr>
        <w:t>Neil Savage. Weaving the web[J]. Communications of the ACM, 2017, 60(6): 20-22.</w:t>
      </w:r>
      <w:bookmarkEnd w:id="251"/>
    </w:p>
    <w:p w14:paraId="24B1365F" w14:textId="517886EF" w:rsidR="00A67149" w:rsidRDefault="000236C8" w:rsidP="000C2FC6">
      <w:pPr>
        <w:pStyle w:val="SPIEreferencelisting"/>
        <w:widowControl w:val="0"/>
        <w:numPr>
          <w:ilvl w:val="0"/>
          <w:numId w:val="2"/>
        </w:numPr>
        <w:spacing w:line="367" w:lineRule="auto"/>
        <w:rPr>
          <w:sz w:val="24"/>
          <w:szCs w:val="24"/>
          <w:lang w:eastAsia="zh-CN"/>
        </w:rPr>
      </w:pPr>
      <w:bookmarkStart w:id="252" w:name="_Ref66056249"/>
      <w:r w:rsidRPr="000236C8">
        <w:rPr>
          <w:sz w:val="24"/>
          <w:szCs w:val="24"/>
          <w:lang w:eastAsia="zh-CN"/>
        </w:rPr>
        <w:t>Tabarés Raúl. HTML5 and the evolution of HTML; tracing the origins of digital platforms[J]. Technology in Society, 2021,</w:t>
      </w:r>
      <w:bookmarkEnd w:id="252"/>
      <w:r w:rsidR="00195B59" w:rsidRPr="00195B59">
        <w:t xml:space="preserve"> </w:t>
      </w:r>
      <w:r w:rsidR="00195B59" w:rsidRPr="00195B59">
        <w:rPr>
          <w:sz w:val="24"/>
          <w:szCs w:val="24"/>
          <w:lang w:eastAsia="zh-CN"/>
        </w:rPr>
        <w:t>65:101529</w:t>
      </w:r>
      <w:r w:rsidR="003B72EE">
        <w:rPr>
          <w:rFonts w:hint="eastAsia"/>
          <w:sz w:val="24"/>
          <w:szCs w:val="24"/>
          <w:lang w:eastAsia="zh-CN"/>
        </w:rPr>
        <w:t>.</w:t>
      </w:r>
    </w:p>
    <w:p w14:paraId="617B3A24" w14:textId="4E29EBDC" w:rsidR="00AB7ADF" w:rsidRDefault="00BB2814" w:rsidP="000C2FC6">
      <w:pPr>
        <w:pStyle w:val="SPIEreferencelisting"/>
        <w:widowControl w:val="0"/>
        <w:numPr>
          <w:ilvl w:val="0"/>
          <w:numId w:val="2"/>
        </w:numPr>
        <w:spacing w:line="367" w:lineRule="auto"/>
        <w:rPr>
          <w:sz w:val="24"/>
          <w:szCs w:val="24"/>
          <w:lang w:eastAsia="zh-CN"/>
        </w:rPr>
      </w:pPr>
      <w:bookmarkStart w:id="253" w:name="_Ref69220671"/>
      <w:r w:rsidRPr="00BB2814">
        <w:rPr>
          <w:rFonts w:hint="eastAsia"/>
          <w:sz w:val="24"/>
          <w:szCs w:val="24"/>
          <w:lang w:eastAsia="zh-CN"/>
        </w:rPr>
        <w:t>孟秀霞</w:t>
      </w:r>
      <w:r w:rsidRPr="00BB2814">
        <w:rPr>
          <w:rFonts w:hint="eastAsia"/>
          <w:sz w:val="24"/>
          <w:szCs w:val="24"/>
          <w:lang w:eastAsia="zh-CN"/>
        </w:rPr>
        <w:t>. Web UI</w:t>
      </w:r>
      <w:r w:rsidRPr="00BB2814">
        <w:rPr>
          <w:rFonts w:hint="eastAsia"/>
          <w:sz w:val="24"/>
          <w:szCs w:val="24"/>
          <w:lang w:eastAsia="zh-CN"/>
        </w:rPr>
        <w:t>技术的研究与应用</w:t>
      </w:r>
      <w:r w:rsidRPr="00BB2814">
        <w:rPr>
          <w:rFonts w:hint="eastAsia"/>
          <w:sz w:val="24"/>
          <w:szCs w:val="24"/>
          <w:lang w:eastAsia="zh-CN"/>
        </w:rPr>
        <w:t>[D].</w:t>
      </w:r>
      <w:r w:rsidRPr="00BB2814">
        <w:rPr>
          <w:rFonts w:hint="eastAsia"/>
          <w:sz w:val="24"/>
          <w:szCs w:val="24"/>
          <w:lang w:eastAsia="zh-CN"/>
        </w:rPr>
        <w:t>中国地质大学</w:t>
      </w:r>
      <w:r w:rsidRPr="00BB2814">
        <w:rPr>
          <w:rFonts w:hint="eastAsia"/>
          <w:sz w:val="24"/>
          <w:szCs w:val="24"/>
          <w:lang w:eastAsia="zh-CN"/>
        </w:rPr>
        <w:t>(</w:t>
      </w:r>
      <w:r w:rsidRPr="00BB2814">
        <w:rPr>
          <w:rFonts w:hint="eastAsia"/>
          <w:sz w:val="24"/>
          <w:szCs w:val="24"/>
          <w:lang w:eastAsia="zh-CN"/>
        </w:rPr>
        <w:t>北京</w:t>
      </w:r>
      <w:r w:rsidRPr="00BB2814">
        <w:rPr>
          <w:rFonts w:hint="eastAsia"/>
          <w:sz w:val="24"/>
          <w:szCs w:val="24"/>
          <w:lang w:eastAsia="zh-CN"/>
        </w:rPr>
        <w:t>),2019.</w:t>
      </w:r>
      <w:bookmarkEnd w:id="253"/>
    </w:p>
    <w:p w14:paraId="46B522CA" w14:textId="23735E41" w:rsidR="00206039" w:rsidRDefault="00AB7ADF" w:rsidP="000C2FC6">
      <w:pPr>
        <w:pStyle w:val="SPIEreferencelisting"/>
        <w:widowControl w:val="0"/>
        <w:numPr>
          <w:ilvl w:val="0"/>
          <w:numId w:val="2"/>
        </w:numPr>
        <w:spacing w:line="367" w:lineRule="auto"/>
        <w:rPr>
          <w:sz w:val="24"/>
          <w:szCs w:val="24"/>
          <w:lang w:eastAsia="zh-CN"/>
        </w:rPr>
      </w:pPr>
      <w:bookmarkStart w:id="254" w:name="_Ref66058281"/>
      <w:r>
        <w:rPr>
          <w:sz w:val="24"/>
          <w:szCs w:val="24"/>
          <w:lang w:eastAsia="zh-CN"/>
        </w:rPr>
        <w:t>Claussnitzer, Melina, Cho, Judy H, Collins, Rory,</w:t>
      </w:r>
      <w:r w:rsidRPr="00206039">
        <w:rPr>
          <w:sz w:val="24"/>
          <w:szCs w:val="24"/>
          <w:lang w:eastAsia="zh-CN"/>
        </w:rPr>
        <w:t xml:space="preserve"> </w:t>
      </w:r>
      <w:r>
        <w:rPr>
          <w:rFonts w:hint="eastAsia"/>
          <w:sz w:val="24"/>
          <w:szCs w:val="24"/>
          <w:lang w:eastAsia="zh-CN"/>
        </w:rPr>
        <w:t>et</w:t>
      </w:r>
      <w:r>
        <w:rPr>
          <w:sz w:val="24"/>
          <w:szCs w:val="24"/>
          <w:lang w:eastAsia="zh-CN"/>
        </w:rPr>
        <w:t xml:space="preserve"> </w:t>
      </w:r>
      <w:r>
        <w:rPr>
          <w:rFonts w:hint="eastAsia"/>
          <w:sz w:val="24"/>
          <w:szCs w:val="24"/>
          <w:lang w:eastAsia="zh-CN"/>
        </w:rPr>
        <w:t>al</w:t>
      </w:r>
      <w:r>
        <w:rPr>
          <w:sz w:val="24"/>
          <w:szCs w:val="24"/>
          <w:lang w:eastAsia="zh-CN"/>
        </w:rPr>
        <w:t xml:space="preserve">. </w:t>
      </w:r>
      <w:r w:rsidRPr="00206039">
        <w:rPr>
          <w:sz w:val="24"/>
          <w:szCs w:val="24"/>
          <w:lang w:eastAsia="zh-CN"/>
        </w:rPr>
        <w:t>A brief history of human disease genetics</w:t>
      </w:r>
      <w:r>
        <w:rPr>
          <w:sz w:val="24"/>
          <w:szCs w:val="24"/>
          <w:lang w:eastAsia="zh-CN"/>
        </w:rPr>
        <w:t>[J]</w:t>
      </w:r>
      <w:r w:rsidRPr="00206039">
        <w:rPr>
          <w:sz w:val="24"/>
          <w:szCs w:val="24"/>
          <w:lang w:eastAsia="zh-CN"/>
        </w:rPr>
        <w:t xml:space="preserve">. Nature, </w:t>
      </w:r>
      <w:r>
        <w:rPr>
          <w:sz w:val="24"/>
          <w:szCs w:val="24"/>
          <w:lang w:eastAsia="zh-CN"/>
        </w:rPr>
        <w:t xml:space="preserve">2020, </w:t>
      </w:r>
      <w:r w:rsidRPr="00206039">
        <w:rPr>
          <w:sz w:val="24"/>
          <w:szCs w:val="24"/>
          <w:lang w:eastAsia="zh-CN"/>
        </w:rPr>
        <w:t>577(7789), 179–189.</w:t>
      </w:r>
      <w:bookmarkEnd w:id="254"/>
    </w:p>
    <w:p w14:paraId="5CC860C3" w14:textId="12154A04" w:rsidR="00437C84" w:rsidRDefault="009F1D04" w:rsidP="000C2FC6">
      <w:pPr>
        <w:pStyle w:val="SPIEreferencelisting"/>
        <w:widowControl w:val="0"/>
        <w:numPr>
          <w:ilvl w:val="0"/>
          <w:numId w:val="2"/>
        </w:numPr>
        <w:spacing w:line="367" w:lineRule="auto"/>
        <w:rPr>
          <w:sz w:val="24"/>
          <w:szCs w:val="24"/>
          <w:lang w:eastAsia="zh-CN"/>
        </w:rPr>
      </w:pPr>
      <w:bookmarkStart w:id="255" w:name="_Ref69220680"/>
      <w:r>
        <w:rPr>
          <w:sz w:val="24"/>
          <w:szCs w:val="24"/>
          <w:lang w:eastAsia="zh-CN"/>
        </w:rPr>
        <w:t>Richards G</w:t>
      </w:r>
      <w:r w:rsidRPr="009F1D04">
        <w:rPr>
          <w:sz w:val="24"/>
          <w:szCs w:val="24"/>
          <w:lang w:eastAsia="zh-CN"/>
        </w:rPr>
        <w:t>, Lebresne S</w:t>
      </w:r>
      <w:r>
        <w:rPr>
          <w:sz w:val="24"/>
          <w:szCs w:val="24"/>
          <w:lang w:eastAsia="zh-CN"/>
        </w:rPr>
        <w:t>, Burg B</w:t>
      </w:r>
      <w:r w:rsidRPr="009F1D04">
        <w:rPr>
          <w:sz w:val="24"/>
          <w:szCs w:val="24"/>
          <w:lang w:eastAsia="zh-CN"/>
        </w:rPr>
        <w:t>, et al. An analysis of the dynamic behavior of JavaScript programs[J]. Acm Sigplan Notices, 2010, 45(6):1-12.</w:t>
      </w:r>
      <w:bookmarkEnd w:id="255"/>
    </w:p>
    <w:p w14:paraId="1BF3A148" w14:textId="05117286" w:rsidR="00437C84" w:rsidRPr="00437C84" w:rsidRDefault="00437C84" w:rsidP="000C2FC6">
      <w:pPr>
        <w:pStyle w:val="SPIEreferencelisting"/>
        <w:widowControl w:val="0"/>
        <w:numPr>
          <w:ilvl w:val="0"/>
          <w:numId w:val="2"/>
        </w:numPr>
        <w:spacing w:line="367" w:lineRule="auto"/>
        <w:rPr>
          <w:sz w:val="24"/>
          <w:szCs w:val="24"/>
          <w:lang w:eastAsia="zh-CN"/>
        </w:rPr>
      </w:pPr>
      <w:bookmarkStart w:id="256" w:name="_Ref67645742"/>
      <w:r w:rsidRPr="00432724">
        <w:rPr>
          <w:sz w:val="24"/>
          <w:szCs w:val="24"/>
          <w:lang w:eastAsia="zh-CN"/>
        </w:rPr>
        <w:t>Kleber A, Edler D, Dickmann F. Cartography and the sea: A javascript-based web mapping application for managing maritime shipping[M]. Springer VS, Wiesbaden, 2020: 173-186.</w:t>
      </w:r>
      <w:bookmarkEnd w:id="256"/>
    </w:p>
    <w:p w14:paraId="06B6FC30" w14:textId="32EC0E3D" w:rsidR="00EB7708" w:rsidRDefault="00F60F63" w:rsidP="000C2FC6">
      <w:pPr>
        <w:pStyle w:val="SPIEreferencelisting"/>
        <w:widowControl w:val="0"/>
        <w:numPr>
          <w:ilvl w:val="0"/>
          <w:numId w:val="2"/>
        </w:numPr>
        <w:spacing w:line="367" w:lineRule="auto"/>
        <w:rPr>
          <w:sz w:val="24"/>
          <w:szCs w:val="24"/>
          <w:lang w:eastAsia="zh-CN"/>
        </w:rPr>
      </w:pPr>
      <w:bookmarkStart w:id="257" w:name="_Ref66059914"/>
      <w:bookmarkStart w:id="258" w:name="_Ref66100533"/>
      <w:r>
        <w:rPr>
          <w:rFonts w:hint="eastAsia"/>
          <w:sz w:val="24"/>
          <w:szCs w:val="24"/>
          <w:lang w:eastAsia="zh-CN"/>
        </w:rPr>
        <w:t>Jesse</w:t>
      </w:r>
      <w:r>
        <w:rPr>
          <w:sz w:val="24"/>
          <w:szCs w:val="24"/>
          <w:lang w:eastAsia="zh-CN"/>
        </w:rPr>
        <w:t xml:space="preserve"> </w:t>
      </w:r>
      <w:r>
        <w:rPr>
          <w:rFonts w:hint="eastAsia"/>
          <w:sz w:val="24"/>
          <w:szCs w:val="24"/>
          <w:lang w:eastAsia="zh-CN"/>
        </w:rPr>
        <w:t>James</w:t>
      </w:r>
      <w:r>
        <w:rPr>
          <w:sz w:val="24"/>
          <w:szCs w:val="24"/>
          <w:lang w:eastAsia="zh-CN"/>
        </w:rPr>
        <w:t xml:space="preserve"> </w:t>
      </w:r>
      <w:r>
        <w:rPr>
          <w:rFonts w:hint="eastAsia"/>
          <w:sz w:val="24"/>
          <w:szCs w:val="24"/>
          <w:lang w:eastAsia="zh-CN"/>
        </w:rPr>
        <w:t>Garrett</w:t>
      </w:r>
      <w:r>
        <w:rPr>
          <w:sz w:val="24"/>
          <w:szCs w:val="24"/>
          <w:lang w:eastAsia="zh-CN"/>
        </w:rPr>
        <w:t xml:space="preserve">. </w:t>
      </w:r>
      <w:r w:rsidRPr="00FB2CE4">
        <w:rPr>
          <w:sz w:val="24"/>
          <w:szCs w:val="24"/>
          <w:lang w:eastAsia="zh-CN"/>
        </w:rPr>
        <w:t xml:space="preserve">Ajax: A new approach to web </w:t>
      </w:r>
      <w:proofErr w:type="gramStart"/>
      <w:r w:rsidRPr="00FB2CE4">
        <w:rPr>
          <w:sz w:val="24"/>
          <w:szCs w:val="24"/>
          <w:lang w:eastAsia="zh-CN"/>
        </w:rPr>
        <w:t>applications</w:t>
      </w:r>
      <w:r>
        <w:rPr>
          <w:sz w:val="24"/>
          <w:szCs w:val="24"/>
          <w:lang w:eastAsia="zh-CN"/>
        </w:rPr>
        <w:t>[</w:t>
      </w:r>
      <w:proofErr w:type="gramEnd"/>
      <w:r>
        <w:rPr>
          <w:sz w:val="24"/>
          <w:szCs w:val="24"/>
          <w:lang w:eastAsia="zh-CN"/>
        </w:rPr>
        <w:t xml:space="preserve">EB/OL]. 2005, </w:t>
      </w:r>
      <w:r w:rsidRPr="00700AC1">
        <w:rPr>
          <w:sz w:val="24"/>
          <w:szCs w:val="24"/>
          <w:lang w:eastAsia="zh-CN"/>
        </w:rPr>
        <w:t>https://www.adaptivepath.com/publications/essays/archives/000385print.php</w:t>
      </w:r>
      <w:r>
        <w:rPr>
          <w:sz w:val="24"/>
          <w:szCs w:val="24"/>
          <w:lang w:eastAsia="zh-CN"/>
        </w:rPr>
        <w:t>.</w:t>
      </w:r>
      <w:bookmarkEnd w:id="257"/>
      <w:bookmarkEnd w:id="258"/>
    </w:p>
    <w:p w14:paraId="6167D469" w14:textId="576D2322" w:rsidR="00FB2CE4" w:rsidRDefault="00F60F63" w:rsidP="000C2FC6">
      <w:pPr>
        <w:pStyle w:val="SPIEreferencelisting"/>
        <w:widowControl w:val="0"/>
        <w:numPr>
          <w:ilvl w:val="0"/>
          <w:numId w:val="2"/>
        </w:numPr>
        <w:spacing w:line="367" w:lineRule="auto"/>
        <w:rPr>
          <w:sz w:val="24"/>
          <w:szCs w:val="24"/>
          <w:lang w:eastAsia="zh-CN"/>
        </w:rPr>
      </w:pPr>
      <w:bookmarkStart w:id="259" w:name="_Ref67588208"/>
      <w:r>
        <w:rPr>
          <w:sz w:val="24"/>
          <w:szCs w:val="24"/>
          <w:lang w:eastAsia="zh-CN"/>
        </w:rPr>
        <w:t>Stian Reimers</w:t>
      </w:r>
      <w:r>
        <w:rPr>
          <w:rFonts w:hint="eastAsia"/>
          <w:sz w:val="24"/>
          <w:szCs w:val="24"/>
          <w:lang w:eastAsia="zh-CN"/>
        </w:rPr>
        <w:t>,</w:t>
      </w:r>
      <w:r>
        <w:rPr>
          <w:sz w:val="24"/>
          <w:szCs w:val="24"/>
          <w:lang w:eastAsia="zh-CN"/>
        </w:rPr>
        <w:t xml:space="preserve"> </w:t>
      </w:r>
      <w:r w:rsidRPr="00EB7708">
        <w:rPr>
          <w:sz w:val="24"/>
          <w:szCs w:val="24"/>
          <w:lang w:eastAsia="zh-CN"/>
        </w:rPr>
        <w:t>Neil Stewart. Adobe Flash as a medium for online experimentation: A test of reaction time measurement capabilities</w:t>
      </w:r>
      <w:r>
        <w:rPr>
          <w:sz w:val="24"/>
          <w:szCs w:val="24"/>
          <w:lang w:eastAsia="zh-CN"/>
        </w:rPr>
        <w:t>[J]</w:t>
      </w:r>
      <w:r w:rsidRPr="00EB7708">
        <w:rPr>
          <w:sz w:val="24"/>
          <w:szCs w:val="24"/>
          <w:lang w:eastAsia="zh-CN"/>
        </w:rPr>
        <w:t>.</w:t>
      </w:r>
      <w:r>
        <w:rPr>
          <w:sz w:val="24"/>
          <w:szCs w:val="24"/>
          <w:lang w:eastAsia="zh-CN"/>
        </w:rPr>
        <w:t xml:space="preserve"> 2007</w:t>
      </w:r>
      <w:r w:rsidRPr="00EB7708">
        <w:rPr>
          <w:sz w:val="24"/>
          <w:szCs w:val="24"/>
          <w:lang w:eastAsia="zh-CN"/>
        </w:rPr>
        <w:t>, 39(3), 365–370.</w:t>
      </w:r>
      <w:bookmarkEnd w:id="259"/>
    </w:p>
    <w:p w14:paraId="468B8DA7" w14:textId="77777777" w:rsidR="00CF4243" w:rsidRDefault="00CF4243" w:rsidP="00CF4243">
      <w:pPr>
        <w:pStyle w:val="SPIEreferencelisting"/>
        <w:widowControl w:val="0"/>
        <w:numPr>
          <w:ilvl w:val="0"/>
          <w:numId w:val="2"/>
        </w:numPr>
        <w:spacing w:line="367" w:lineRule="auto"/>
        <w:rPr>
          <w:sz w:val="24"/>
          <w:szCs w:val="24"/>
          <w:lang w:eastAsia="zh-CN"/>
        </w:rPr>
      </w:pPr>
      <w:bookmarkStart w:id="260" w:name="_Ref66111595"/>
      <w:proofErr w:type="gramStart"/>
      <w:r w:rsidRPr="004A1F94">
        <w:rPr>
          <w:rFonts w:hint="eastAsia"/>
          <w:sz w:val="24"/>
          <w:szCs w:val="24"/>
          <w:lang w:eastAsia="zh-CN"/>
        </w:rPr>
        <w:t>陆凌牛</w:t>
      </w:r>
      <w:proofErr w:type="gramEnd"/>
      <w:r>
        <w:rPr>
          <w:rFonts w:hint="eastAsia"/>
          <w:sz w:val="24"/>
          <w:szCs w:val="24"/>
          <w:lang w:eastAsia="zh-CN"/>
        </w:rPr>
        <w:t>.</w:t>
      </w:r>
      <w:r>
        <w:rPr>
          <w:sz w:val="24"/>
          <w:szCs w:val="24"/>
          <w:lang w:eastAsia="zh-CN"/>
        </w:rPr>
        <w:t xml:space="preserve"> </w:t>
      </w:r>
      <w:r w:rsidRPr="004A1F94">
        <w:rPr>
          <w:rFonts w:hint="eastAsia"/>
          <w:sz w:val="24"/>
          <w:szCs w:val="24"/>
          <w:lang w:eastAsia="zh-CN"/>
        </w:rPr>
        <w:t>HTML5</w:t>
      </w:r>
      <w:r w:rsidRPr="004A1F94">
        <w:rPr>
          <w:rFonts w:hint="eastAsia"/>
          <w:sz w:val="24"/>
          <w:szCs w:val="24"/>
          <w:lang w:eastAsia="zh-CN"/>
        </w:rPr>
        <w:t>与</w:t>
      </w:r>
      <w:r>
        <w:rPr>
          <w:rFonts w:hint="eastAsia"/>
          <w:sz w:val="24"/>
          <w:szCs w:val="24"/>
          <w:lang w:eastAsia="zh-CN"/>
        </w:rPr>
        <w:t>CSS3</w:t>
      </w:r>
      <w:r w:rsidRPr="004A1F94">
        <w:rPr>
          <w:rFonts w:hint="eastAsia"/>
          <w:sz w:val="24"/>
          <w:szCs w:val="24"/>
          <w:lang w:eastAsia="zh-CN"/>
        </w:rPr>
        <w:t>权威指南</w:t>
      </w:r>
      <w:r>
        <w:rPr>
          <w:rFonts w:hint="eastAsia"/>
          <w:sz w:val="24"/>
          <w:szCs w:val="24"/>
          <w:lang w:eastAsia="zh-CN"/>
        </w:rPr>
        <w:t xml:space="preserve">[M]. </w:t>
      </w:r>
      <w:r w:rsidRPr="004A1F94">
        <w:rPr>
          <w:rFonts w:hint="eastAsia"/>
          <w:sz w:val="24"/>
          <w:szCs w:val="24"/>
          <w:lang w:eastAsia="zh-CN"/>
        </w:rPr>
        <w:t>机械工业出版社</w:t>
      </w:r>
      <w:r w:rsidRPr="004A1F94">
        <w:rPr>
          <w:rFonts w:hint="eastAsia"/>
          <w:sz w:val="24"/>
          <w:szCs w:val="24"/>
          <w:lang w:eastAsia="zh-CN"/>
        </w:rPr>
        <w:t>, 2011:60-100.</w:t>
      </w:r>
      <w:bookmarkEnd w:id="260"/>
    </w:p>
    <w:p w14:paraId="72C60BCB" w14:textId="77777777" w:rsidR="00CF4243" w:rsidRDefault="00CF4243" w:rsidP="00CF4243">
      <w:pPr>
        <w:pStyle w:val="SPIEreferencelisting"/>
        <w:widowControl w:val="0"/>
        <w:numPr>
          <w:ilvl w:val="0"/>
          <w:numId w:val="2"/>
        </w:numPr>
        <w:spacing w:line="367" w:lineRule="auto"/>
        <w:rPr>
          <w:sz w:val="24"/>
          <w:szCs w:val="24"/>
          <w:lang w:eastAsia="zh-CN"/>
        </w:rPr>
      </w:pPr>
      <w:bookmarkStart w:id="261" w:name="_Ref67646731"/>
      <w:r w:rsidRPr="00B05AD3">
        <w:rPr>
          <w:sz w:val="24"/>
          <w:szCs w:val="24"/>
          <w:lang w:eastAsia="zh-CN"/>
        </w:rPr>
        <w:t>Gutiérrez R T. Understanding the role of digital commons in the web; The making of HTML5[J]. Telematics and Informatics, 2018, 35(5): 1438-1449.</w:t>
      </w:r>
      <w:bookmarkEnd w:id="261"/>
    </w:p>
    <w:p w14:paraId="10E9BF5F" w14:textId="1FD9A975" w:rsidR="00CF4243" w:rsidRPr="00CF4243" w:rsidRDefault="00CF4243" w:rsidP="00CF4243">
      <w:pPr>
        <w:pStyle w:val="SPIEreferencelisting"/>
        <w:widowControl w:val="0"/>
        <w:numPr>
          <w:ilvl w:val="0"/>
          <w:numId w:val="2"/>
        </w:numPr>
        <w:spacing w:line="367" w:lineRule="auto"/>
        <w:rPr>
          <w:sz w:val="24"/>
          <w:szCs w:val="24"/>
          <w:lang w:eastAsia="zh-CN"/>
        </w:rPr>
      </w:pPr>
      <w:bookmarkStart w:id="262" w:name="_Ref66111912"/>
      <w:r w:rsidRPr="00AE4320">
        <w:rPr>
          <w:sz w:val="24"/>
          <w:szCs w:val="24"/>
          <w:lang w:eastAsia="zh-CN"/>
        </w:rPr>
        <w:t xml:space="preserve">S Mohorovi ci c. Implementing Responsive Web Design for Enhanced Web Presence[C]. Information &amp; Communication Technology Electronics &amp; </w:t>
      </w:r>
      <w:r w:rsidRPr="00AE4320">
        <w:rPr>
          <w:sz w:val="24"/>
          <w:szCs w:val="24"/>
          <w:lang w:eastAsia="zh-CN"/>
        </w:rPr>
        <w:lastRenderedPageBreak/>
        <w:t>Microelectronics (MIPRO), 2013 36th International Convention on IEEE 2013:1206-1210.</w:t>
      </w:r>
      <w:bookmarkEnd w:id="262"/>
    </w:p>
    <w:p w14:paraId="088BD759" w14:textId="28A2E641" w:rsidR="00302956" w:rsidRDefault="003B70AB" w:rsidP="000C2FC6">
      <w:pPr>
        <w:pStyle w:val="SPIEreferencelisting"/>
        <w:widowControl w:val="0"/>
        <w:numPr>
          <w:ilvl w:val="0"/>
          <w:numId w:val="2"/>
        </w:numPr>
        <w:spacing w:line="367" w:lineRule="auto"/>
        <w:rPr>
          <w:sz w:val="24"/>
          <w:szCs w:val="24"/>
          <w:lang w:eastAsia="zh-CN"/>
        </w:rPr>
      </w:pPr>
      <w:bookmarkStart w:id="263" w:name="_Ref69220697"/>
      <w:r w:rsidRPr="003B70AB">
        <w:rPr>
          <w:rFonts w:hint="eastAsia"/>
          <w:sz w:val="24"/>
          <w:szCs w:val="24"/>
          <w:lang w:eastAsia="zh-CN"/>
        </w:rPr>
        <w:t>姚敦红</w:t>
      </w:r>
      <w:r>
        <w:rPr>
          <w:rFonts w:hint="eastAsia"/>
          <w:sz w:val="24"/>
          <w:szCs w:val="24"/>
          <w:lang w:eastAsia="zh-CN"/>
        </w:rPr>
        <w:t>.</w:t>
      </w:r>
      <w:r>
        <w:rPr>
          <w:sz w:val="24"/>
          <w:szCs w:val="24"/>
          <w:lang w:eastAsia="zh-CN"/>
        </w:rPr>
        <w:t xml:space="preserve"> </w:t>
      </w:r>
      <w:r w:rsidRPr="003B70AB">
        <w:rPr>
          <w:rFonts w:hint="eastAsia"/>
          <w:sz w:val="24"/>
          <w:szCs w:val="24"/>
          <w:lang w:eastAsia="zh-CN"/>
        </w:rPr>
        <w:t>jQuery</w:t>
      </w:r>
      <w:r w:rsidRPr="003B70AB">
        <w:rPr>
          <w:rFonts w:hint="eastAsia"/>
          <w:sz w:val="24"/>
          <w:szCs w:val="24"/>
          <w:lang w:eastAsia="zh-CN"/>
        </w:rPr>
        <w:t>程序设计基础教程</w:t>
      </w:r>
      <w:r w:rsidRPr="003B70AB">
        <w:rPr>
          <w:rFonts w:hint="eastAsia"/>
          <w:sz w:val="24"/>
          <w:szCs w:val="24"/>
          <w:lang w:eastAsia="zh-CN"/>
        </w:rPr>
        <w:t xml:space="preserve">[M]. </w:t>
      </w:r>
      <w:r w:rsidRPr="003B70AB">
        <w:rPr>
          <w:rFonts w:hint="eastAsia"/>
          <w:sz w:val="24"/>
          <w:szCs w:val="24"/>
          <w:lang w:eastAsia="zh-CN"/>
        </w:rPr>
        <w:t>人民邮电出版社</w:t>
      </w:r>
      <w:r w:rsidRPr="003B70AB">
        <w:rPr>
          <w:rFonts w:hint="eastAsia"/>
          <w:sz w:val="24"/>
          <w:szCs w:val="24"/>
          <w:lang w:eastAsia="zh-CN"/>
        </w:rPr>
        <w:t>, 2013.</w:t>
      </w:r>
      <w:bookmarkEnd w:id="263"/>
    </w:p>
    <w:p w14:paraId="3ED4270D" w14:textId="77777777" w:rsidR="00103447" w:rsidRDefault="00103447" w:rsidP="00103447">
      <w:pPr>
        <w:pStyle w:val="SPIEreferencelisting"/>
        <w:widowControl w:val="0"/>
        <w:numPr>
          <w:ilvl w:val="0"/>
          <w:numId w:val="2"/>
        </w:numPr>
        <w:spacing w:line="367" w:lineRule="auto"/>
        <w:rPr>
          <w:sz w:val="24"/>
          <w:szCs w:val="24"/>
          <w:lang w:eastAsia="zh-CN"/>
        </w:rPr>
      </w:pPr>
      <w:bookmarkStart w:id="264" w:name="_Ref66108220"/>
      <w:r w:rsidRPr="00B45805">
        <w:rPr>
          <w:sz w:val="24"/>
          <w:szCs w:val="24"/>
          <w:lang w:eastAsia="zh-CN"/>
        </w:rPr>
        <w:t>Tim Hesterberg</w:t>
      </w:r>
      <w:r>
        <w:rPr>
          <w:sz w:val="24"/>
          <w:szCs w:val="24"/>
          <w:lang w:eastAsia="zh-CN"/>
        </w:rPr>
        <w:t>[J]. Bootstrap</w:t>
      </w:r>
      <w:r w:rsidRPr="00B45805">
        <w:rPr>
          <w:sz w:val="24"/>
          <w:szCs w:val="24"/>
          <w:lang w:eastAsia="zh-CN"/>
        </w:rPr>
        <w:t>,</w:t>
      </w:r>
      <w:r>
        <w:rPr>
          <w:sz w:val="24"/>
          <w:szCs w:val="24"/>
          <w:lang w:eastAsia="zh-CN"/>
        </w:rPr>
        <w:t xml:space="preserve"> 2011,</w:t>
      </w:r>
      <w:r w:rsidRPr="00B45805">
        <w:rPr>
          <w:sz w:val="24"/>
          <w:szCs w:val="24"/>
          <w:lang w:eastAsia="zh-CN"/>
        </w:rPr>
        <w:t xml:space="preserve"> 3(6), 497–526.</w:t>
      </w:r>
      <w:bookmarkEnd w:id="264"/>
    </w:p>
    <w:p w14:paraId="0C681F9D" w14:textId="062584CF" w:rsidR="00103447" w:rsidRPr="00103447" w:rsidRDefault="00103447" w:rsidP="00103447">
      <w:pPr>
        <w:pStyle w:val="SPIEreferencelisting"/>
        <w:widowControl w:val="0"/>
        <w:numPr>
          <w:ilvl w:val="0"/>
          <w:numId w:val="2"/>
        </w:numPr>
        <w:spacing w:line="367" w:lineRule="auto"/>
        <w:rPr>
          <w:sz w:val="24"/>
          <w:szCs w:val="24"/>
          <w:lang w:eastAsia="zh-CN"/>
        </w:rPr>
      </w:pPr>
      <w:bookmarkStart w:id="265" w:name="_Ref67646245"/>
      <w:r w:rsidRPr="00ED42FC">
        <w:rPr>
          <w:sz w:val="24"/>
          <w:szCs w:val="24"/>
          <w:lang w:eastAsia="zh-CN"/>
        </w:rPr>
        <w:t>Chen C, Su T, Meng G, et al. From UI design image to GUI skeleton: a neural machine translator to bootstrap mobile GUI implementation[C]. 2018: 665-676.</w:t>
      </w:r>
      <w:bookmarkEnd w:id="265"/>
    </w:p>
    <w:p w14:paraId="4D3A1A14" w14:textId="174B2FCE" w:rsidR="00E20FF2" w:rsidRDefault="00E20FF2" w:rsidP="000C2FC6">
      <w:pPr>
        <w:pStyle w:val="SPIEreferencelisting"/>
        <w:widowControl w:val="0"/>
        <w:numPr>
          <w:ilvl w:val="0"/>
          <w:numId w:val="2"/>
        </w:numPr>
        <w:spacing w:line="367" w:lineRule="auto"/>
        <w:rPr>
          <w:sz w:val="24"/>
          <w:szCs w:val="24"/>
          <w:lang w:eastAsia="zh-CN"/>
        </w:rPr>
      </w:pPr>
      <w:bookmarkStart w:id="266" w:name="_Ref67645962"/>
      <w:r w:rsidRPr="00E20FF2">
        <w:rPr>
          <w:sz w:val="24"/>
          <w:szCs w:val="24"/>
          <w:lang w:eastAsia="zh-CN"/>
        </w:rPr>
        <w:t>Nelson R, Shukla A, Smith C. Web Browser Forensics in Google Chrome, Mozilla Firefox, and the Tor Browser Bundle[M]. Springer, Cham, 2020: 219-241.</w:t>
      </w:r>
      <w:bookmarkEnd w:id="266"/>
    </w:p>
    <w:p w14:paraId="78F3704E" w14:textId="724BDA3E" w:rsidR="00755A95" w:rsidRDefault="00755A95" w:rsidP="000C2FC6">
      <w:pPr>
        <w:pStyle w:val="SPIEreferencelisting"/>
        <w:widowControl w:val="0"/>
        <w:numPr>
          <w:ilvl w:val="0"/>
          <w:numId w:val="2"/>
        </w:numPr>
        <w:spacing w:line="367" w:lineRule="auto"/>
        <w:rPr>
          <w:sz w:val="24"/>
          <w:szCs w:val="24"/>
          <w:lang w:eastAsia="zh-CN"/>
        </w:rPr>
      </w:pPr>
      <w:bookmarkStart w:id="267" w:name="_Ref67646496"/>
      <w:r w:rsidRPr="00755A95">
        <w:rPr>
          <w:sz w:val="24"/>
          <w:szCs w:val="24"/>
          <w:lang w:eastAsia="zh-CN"/>
        </w:rPr>
        <w:t>Southern G, Renau J. Overhead of deoptimization checks in the V8 JavaScript engine[C]. IEEE, 2016: 1-10.</w:t>
      </w:r>
      <w:bookmarkEnd w:id="267"/>
    </w:p>
    <w:p w14:paraId="6E01B8E6" w14:textId="5DC284F6" w:rsidR="001145F0" w:rsidRDefault="00A0606A" w:rsidP="000C2FC6">
      <w:pPr>
        <w:pStyle w:val="SPIEreferencelisting"/>
        <w:widowControl w:val="0"/>
        <w:numPr>
          <w:ilvl w:val="0"/>
          <w:numId w:val="2"/>
        </w:numPr>
        <w:spacing w:line="367" w:lineRule="auto"/>
        <w:rPr>
          <w:sz w:val="24"/>
          <w:szCs w:val="24"/>
          <w:lang w:eastAsia="zh-CN"/>
        </w:rPr>
      </w:pPr>
      <w:bookmarkStart w:id="268" w:name="_Ref66110751"/>
      <w:r>
        <w:rPr>
          <w:sz w:val="24"/>
          <w:szCs w:val="24"/>
          <w:lang w:eastAsia="zh-CN"/>
        </w:rPr>
        <w:t xml:space="preserve">Tilkov </w:t>
      </w:r>
      <w:r w:rsidRPr="00A0606A">
        <w:rPr>
          <w:sz w:val="24"/>
          <w:szCs w:val="24"/>
          <w:lang w:eastAsia="zh-CN"/>
        </w:rPr>
        <w:t>S</w:t>
      </w:r>
      <w:r>
        <w:rPr>
          <w:sz w:val="24"/>
          <w:szCs w:val="24"/>
          <w:lang w:eastAsia="zh-CN"/>
        </w:rPr>
        <w:t xml:space="preserve">, </w:t>
      </w:r>
      <w:r w:rsidRPr="00A0606A">
        <w:rPr>
          <w:sz w:val="24"/>
          <w:szCs w:val="24"/>
          <w:lang w:eastAsia="zh-CN"/>
        </w:rPr>
        <w:t>Vinoski</w:t>
      </w:r>
      <w:r>
        <w:rPr>
          <w:sz w:val="24"/>
          <w:szCs w:val="24"/>
          <w:lang w:eastAsia="zh-CN"/>
        </w:rPr>
        <w:t xml:space="preserve"> </w:t>
      </w:r>
      <w:r w:rsidRPr="00A0606A">
        <w:rPr>
          <w:sz w:val="24"/>
          <w:szCs w:val="24"/>
          <w:lang w:eastAsia="zh-CN"/>
        </w:rPr>
        <w:t>S.</w:t>
      </w:r>
      <w:r>
        <w:rPr>
          <w:sz w:val="24"/>
          <w:szCs w:val="24"/>
          <w:lang w:eastAsia="zh-CN"/>
        </w:rPr>
        <w:t xml:space="preserve"> Node.js: </w:t>
      </w:r>
      <w:r w:rsidRPr="00A0606A">
        <w:rPr>
          <w:sz w:val="24"/>
          <w:szCs w:val="24"/>
          <w:lang w:eastAsia="zh-CN"/>
        </w:rPr>
        <w:t xml:space="preserve">Using JavaScript to Build High-Performance </w:t>
      </w:r>
      <w:r>
        <w:rPr>
          <w:sz w:val="24"/>
          <w:szCs w:val="24"/>
          <w:lang w:eastAsia="zh-CN"/>
        </w:rPr>
        <w:t xml:space="preserve">Network </w:t>
      </w:r>
      <w:r w:rsidRPr="00A0606A">
        <w:rPr>
          <w:sz w:val="24"/>
          <w:szCs w:val="24"/>
          <w:lang w:eastAsia="zh-CN"/>
        </w:rPr>
        <w:t>Programs[J]. IEEE Internet Computing, 2010, 14(6):80-83.</w:t>
      </w:r>
      <w:bookmarkEnd w:id="268"/>
      <w:r w:rsidR="001145F0" w:rsidRPr="00A0606A">
        <w:rPr>
          <w:sz w:val="24"/>
          <w:szCs w:val="24"/>
          <w:lang w:eastAsia="zh-CN"/>
        </w:rPr>
        <w:t xml:space="preserve"> </w:t>
      </w:r>
    </w:p>
    <w:p w14:paraId="0A73AAC3" w14:textId="57AA3755" w:rsidR="00977786" w:rsidRDefault="00977786" w:rsidP="000C2FC6">
      <w:pPr>
        <w:pStyle w:val="SPIEreferencelisting"/>
        <w:widowControl w:val="0"/>
        <w:numPr>
          <w:ilvl w:val="0"/>
          <w:numId w:val="2"/>
        </w:numPr>
        <w:spacing w:line="367" w:lineRule="auto"/>
        <w:rPr>
          <w:sz w:val="24"/>
          <w:szCs w:val="24"/>
          <w:lang w:eastAsia="zh-CN"/>
        </w:rPr>
      </w:pPr>
      <w:bookmarkStart w:id="269" w:name="_Ref69364400"/>
      <w:r w:rsidRPr="00754CE7">
        <w:rPr>
          <w:rFonts w:hint="eastAsia"/>
          <w:sz w:val="24"/>
          <w:szCs w:val="24"/>
          <w:lang w:eastAsia="zh-CN"/>
        </w:rPr>
        <w:t>陈瑶</w:t>
      </w:r>
      <w:r w:rsidRPr="00754CE7">
        <w:rPr>
          <w:rFonts w:hint="eastAsia"/>
          <w:sz w:val="24"/>
          <w:szCs w:val="24"/>
          <w:lang w:eastAsia="zh-CN"/>
        </w:rPr>
        <w:t>.</w:t>
      </w:r>
      <w:r w:rsidRPr="00754CE7">
        <w:rPr>
          <w:rFonts w:hint="eastAsia"/>
          <w:sz w:val="24"/>
          <w:szCs w:val="24"/>
          <w:lang w:eastAsia="zh-CN"/>
        </w:rPr>
        <w:t>基于</w:t>
      </w:r>
      <w:r w:rsidRPr="00754CE7">
        <w:rPr>
          <w:rFonts w:hint="eastAsia"/>
          <w:sz w:val="24"/>
          <w:szCs w:val="24"/>
          <w:lang w:eastAsia="zh-CN"/>
        </w:rPr>
        <w:t>Node.js</w:t>
      </w:r>
      <w:r w:rsidRPr="00754CE7">
        <w:rPr>
          <w:rFonts w:hint="eastAsia"/>
          <w:sz w:val="24"/>
          <w:szCs w:val="24"/>
          <w:lang w:eastAsia="zh-CN"/>
        </w:rPr>
        <w:t>高并发</w:t>
      </w:r>
      <w:r w:rsidRPr="00754CE7">
        <w:rPr>
          <w:rFonts w:hint="eastAsia"/>
          <w:sz w:val="24"/>
          <w:szCs w:val="24"/>
          <w:lang w:eastAsia="zh-CN"/>
        </w:rPr>
        <w:t>web</w:t>
      </w:r>
      <w:r w:rsidRPr="00754CE7">
        <w:rPr>
          <w:rFonts w:hint="eastAsia"/>
          <w:sz w:val="24"/>
          <w:szCs w:val="24"/>
          <w:lang w:eastAsia="zh-CN"/>
        </w:rPr>
        <w:t>系统的研究与应用</w:t>
      </w:r>
      <w:r w:rsidRPr="00754CE7">
        <w:rPr>
          <w:rFonts w:hint="eastAsia"/>
          <w:sz w:val="24"/>
          <w:szCs w:val="24"/>
          <w:lang w:eastAsia="zh-CN"/>
        </w:rPr>
        <w:t>[D].</w:t>
      </w:r>
      <w:r w:rsidRPr="00754CE7">
        <w:rPr>
          <w:rFonts w:hint="eastAsia"/>
          <w:sz w:val="24"/>
          <w:szCs w:val="24"/>
          <w:lang w:eastAsia="zh-CN"/>
        </w:rPr>
        <w:t>电子科技大学</w:t>
      </w:r>
      <w:r w:rsidRPr="00754CE7">
        <w:rPr>
          <w:rFonts w:hint="eastAsia"/>
          <w:sz w:val="24"/>
          <w:szCs w:val="24"/>
          <w:lang w:eastAsia="zh-CN"/>
        </w:rPr>
        <w:t>,2014.</w:t>
      </w:r>
      <w:bookmarkEnd w:id="269"/>
    </w:p>
    <w:p w14:paraId="38199A43" w14:textId="3DE8C9B8" w:rsidR="00090F36" w:rsidRPr="00090F36" w:rsidRDefault="00090F36" w:rsidP="00090F36">
      <w:pPr>
        <w:pStyle w:val="SPIEreferencelisting"/>
        <w:widowControl w:val="0"/>
        <w:numPr>
          <w:ilvl w:val="0"/>
          <w:numId w:val="2"/>
        </w:numPr>
        <w:spacing w:line="367" w:lineRule="auto"/>
        <w:rPr>
          <w:sz w:val="24"/>
          <w:szCs w:val="24"/>
          <w:lang w:eastAsia="zh-CN"/>
        </w:rPr>
      </w:pPr>
      <w:bookmarkStart w:id="270" w:name="_Ref66367793"/>
      <w:r w:rsidRPr="00A739BB">
        <w:rPr>
          <w:sz w:val="24"/>
          <w:szCs w:val="24"/>
          <w:lang w:eastAsia="zh-CN"/>
        </w:rPr>
        <w:t>IOANNIS K, KYRIAKOS-IOANNIS D, NIKOLAOS D. Is Node.js a viable option for building modern web applications? A performance evaluation study[J]. Computing, 2015,</w:t>
      </w:r>
      <w:r>
        <w:rPr>
          <w:sz w:val="24"/>
          <w:szCs w:val="24"/>
          <w:lang w:eastAsia="zh-CN"/>
        </w:rPr>
        <w:t xml:space="preserve"> </w:t>
      </w:r>
      <w:r w:rsidRPr="00A739BB">
        <w:rPr>
          <w:sz w:val="24"/>
          <w:szCs w:val="24"/>
          <w:lang w:eastAsia="zh-CN"/>
        </w:rPr>
        <w:t>Vol.97(10): 1023-1044.</w:t>
      </w:r>
      <w:bookmarkEnd w:id="270"/>
    </w:p>
    <w:p w14:paraId="6FACA1DA" w14:textId="45B577D2" w:rsidR="00977786" w:rsidRPr="00977786" w:rsidRDefault="00E876AC" w:rsidP="00977786">
      <w:pPr>
        <w:pStyle w:val="SPIEreferencelisting"/>
        <w:widowControl w:val="0"/>
        <w:numPr>
          <w:ilvl w:val="0"/>
          <w:numId w:val="2"/>
        </w:numPr>
        <w:spacing w:line="367" w:lineRule="auto"/>
        <w:rPr>
          <w:sz w:val="24"/>
          <w:szCs w:val="24"/>
          <w:lang w:eastAsia="zh-CN"/>
        </w:rPr>
      </w:pPr>
      <w:bookmarkStart w:id="271" w:name="_Ref67646630"/>
      <w:r w:rsidRPr="00E876AC">
        <w:rPr>
          <w:sz w:val="24"/>
          <w:szCs w:val="24"/>
          <w:lang w:eastAsia="zh-CN"/>
        </w:rPr>
        <w:t>Abdalkareem R, Nourry O, Wehaibi S, et al. Why do developers use trivial packages? an empirical case study on npm[C]. 2017: 385-395.</w:t>
      </w:r>
      <w:bookmarkEnd w:id="271"/>
    </w:p>
    <w:p w14:paraId="012D2522" w14:textId="5204A6B4" w:rsidR="005856BA" w:rsidRDefault="005856BA" w:rsidP="000C2FC6">
      <w:pPr>
        <w:pStyle w:val="SPIEreferencelisting"/>
        <w:widowControl w:val="0"/>
        <w:numPr>
          <w:ilvl w:val="0"/>
          <w:numId w:val="2"/>
        </w:numPr>
        <w:spacing w:line="367" w:lineRule="auto"/>
        <w:rPr>
          <w:sz w:val="24"/>
          <w:szCs w:val="24"/>
          <w:lang w:eastAsia="zh-CN"/>
        </w:rPr>
      </w:pPr>
      <w:bookmarkStart w:id="272" w:name="_Ref67646858"/>
      <w:r w:rsidRPr="005856BA">
        <w:rPr>
          <w:sz w:val="24"/>
          <w:szCs w:val="24"/>
          <w:lang w:eastAsia="zh-CN"/>
        </w:rPr>
        <w:t>Arcos-Medina G, Menéndez J, Vallejo J. Comparative Study of Performance and Productivity of MVC and MVVM design patterns[J]. KnE Engineering, 2018: 241-252.</w:t>
      </w:r>
      <w:bookmarkEnd w:id="272"/>
    </w:p>
    <w:p w14:paraId="177C15D8" w14:textId="67BC42F1" w:rsidR="003D5432" w:rsidRDefault="003D5432" w:rsidP="000C2FC6">
      <w:pPr>
        <w:pStyle w:val="SPIEreferencelisting"/>
        <w:widowControl w:val="0"/>
        <w:numPr>
          <w:ilvl w:val="0"/>
          <w:numId w:val="2"/>
        </w:numPr>
        <w:spacing w:line="367" w:lineRule="auto"/>
        <w:rPr>
          <w:sz w:val="24"/>
          <w:szCs w:val="24"/>
          <w:lang w:eastAsia="zh-CN"/>
        </w:rPr>
      </w:pPr>
      <w:bookmarkStart w:id="273" w:name="_Ref69364798"/>
      <w:r w:rsidRPr="003D5432">
        <w:rPr>
          <w:rFonts w:hint="eastAsia"/>
          <w:sz w:val="24"/>
          <w:szCs w:val="24"/>
          <w:lang w:eastAsia="zh-CN"/>
        </w:rPr>
        <w:t>乔淑夷</w:t>
      </w:r>
      <w:r w:rsidRPr="003D5432">
        <w:rPr>
          <w:rFonts w:hint="eastAsia"/>
          <w:sz w:val="24"/>
          <w:szCs w:val="24"/>
          <w:lang w:eastAsia="zh-CN"/>
        </w:rPr>
        <w:t xml:space="preserve">. </w:t>
      </w:r>
      <w:r w:rsidRPr="003D5432">
        <w:rPr>
          <w:rFonts w:hint="eastAsia"/>
          <w:sz w:val="24"/>
          <w:szCs w:val="24"/>
          <w:lang w:eastAsia="zh-CN"/>
        </w:rPr>
        <w:t>基于</w:t>
      </w:r>
      <w:r w:rsidRPr="003D5432">
        <w:rPr>
          <w:rFonts w:hint="eastAsia"/>
          <w:sz w:val="24"/>
          <w:szCs w:val="24"/>
          <w:lang w:eastAsia="zh-CN"/>
        </w:rPr>
        <w:t>MVC</w:t>
      </w:r>
      <w:r w:rsidRPr="003D5432">
        <w:rPr>
          <w:rFonts w:hint="eastAsia"/>
          <w:sz w:val="24"/>
          <w:szCs w:val="24"/>
          <w:lang w:eastAsia="zh-CN"/>
        </w:rPr>
        <w:t>模式的</w:t>
      </w:r>
      <w:r w:rsidRPr="003D5432">
        <w:rPr>
          <w:rFonts w:hint="eastAsia"/>
          <w:sz w:val="24"/>
          <w:szCs w:val="24"/>
          <w:lang w:eastAsia="zh-CN"/>
        </w:rPr>
        <w:t>Web</w:t>
      </w:r>
      <w:r w:rsidRPr="003D5432">
        <w:rPr>
          <w:rFonts w:hint="eastAsia"/>
          <w:sz w:val="24"/>
          <w:szCs w:val="24"/>
          <w:lang w:eastAsia="zh-CN"/>
        </w:rPr>
        <w:t>前端框架关键技术研究与实现</w:t>
      </w:r>
      <w:r w:rsidRPr="003D5432">
        <w:rPr>
          <w:rFonts w:hint="eastAsia"/>
          <w:sz w:val="24"/>
          <w:szCs w:val="24"/>
          <w:lang w:eastAsia="zh-CN"/>
        </w:rPr>
        <w:t>[D].</w:t>
      </w:r>
      <w:r w:rsidRPr="003D5432">
        <w:rPr>
          <w:rFonts w:hint="eastAsia"/>
          <w:sz w:val="24"/>
          <w:szCs w:val="24"/>
          <w:lang w:eastAsia="zh-CN"/>
        </w:rPr>
        <w:t>中国海洋大学</w:t>
      </w:r>
      <w:r w:rsidRPr="003D5432">
        <w:rPr>
          <w:rFonts w:hint="eastAsia"/>
          <w:sz w:val="24"/>
          <w:szCs w:val="24"/>
          <w:lang w:eastAsia="zh-CN"/>
        </w:rPr>
        <w:t>,2014.</w:t>
      </w:r>
      <w:bookmarkEnd w:id="273"/>
    </w:p>
    <w:p w14:paraId="6F85AEE7" w14:textId="32533EF4" w:rsidR="006473A2" w:rsidRDefault="006473A2" w:rsidP="000C2FC6">
      <w:pPr>
        <w:pStyle w:val="SPIEreferencelisting"/>
        <w:widowControl w:val="0"/>
        <w:numPr>
          <w:ilvl w:val="0"/>
          <w:numId w:val="2"/>
        </w:numPr>
        <w:spacing w:line="367" w:lineRule="auto"/>
        <w:rPr>
          <w:sz w:val="24"/>
          <w:szCs w:val="24"/>
          <w:lang w:eastAsia="zh-CN"/>
        </w:rPr>
      </w:pPr>
      <w:bookmarkStart w:id="274" w:name="_Ref66115448"/>
      <w:r w:rsidRPr="006473A2">
        <w:rPr>
          <w:rFonts w:hint="eastAsia"/>
          <w:sz w:val="24"/>
          <w:szCs w:val="24"/>
          <w:lang w:eastAsia="zh-CN"/>
        </w:rPr>
        <w:t>杜艳美</w:t>
      </w:r>
      <w:r w:rsidRPr="006473A2">
        <w:rPr>
          <w:rFonts w:hint="eastAsia"/>
          <w:sz w:val="24"/>
          <w:szCs w:val="24"/>
          <w:lang w:eastAsia="zh-CN"/>
        </w:rPr>
        <w:t xml:space="preserve">, </w:t>
      </w:r>
      <w:r w:rsidRPr="006473A2">
        <w:rPr>
          <w:rFonts w:hint="eastAsia"/>
          <w:sz w:val="24"/>
          <w:szCs w:val="24"/>
          <w:lang w:eastAsia="zh-CN"/>
        </w:rPr>
        <w:t>黄晓芳</w:t>
      </w:r>
      <w:r w:rsidRPr="006473A2">
        <w:rPr>
          <w:rFonts w:hint="eastAsia"/>
          <w:sz w:val="24"/>
          <w:szCs w:val="24"/>
          <w:lang w:eastAsia="zh-CN"/>
        </w:rPr>
        <w:t xml:space="preserve">. </w:t>
      </w:r>
      <w:r w:rsidRPr="006473A2">
        <w:rPr>
          <w:rFonts w:hint="eastAsia"/>
          <w:sz w:val="24"/>
          <w:szCs w:val="24"/>
          <w:lang w:eastAsia="zh-CN"/>
        </w:rPr>
        <w:t>面向企业级</w:t>
      </w:r>
      <w:r w:rsidRPr="006473A2">
        <w:rPr>
          <w:rFonts w:hint="eastAsia"/>
          <w:sz w:val="24"/>
          <w:szCs w:val="24"/>
          <w:lang w:eastAsia="zh-CN"/>
        </w:rPr>
        <w:t>web</w:t>
      </w:r>
      <w:r w:rsidRPr="006473A2">
        <w:rPr>
          <w:rFonts w:hint="eastAsia"/>
          <w:sz w:val="24"/>
          <w:szCs w:val="24"/>
          <w:lang w:eastAsia="zh-CN"/>
        </w:rPr>
        <w:t>应用的前后端分离开发模式及实践</w:t>
      </w:r>
      <w:r w:rsidRPr="006473A2">
        <w:rPr>
          <w:rFonts w:hint="eastAsia"/>
          <w:sz w:val="24"/>
          <w:szCs w:val="24"/>
          <w:lang w:eastAsia="zh-CN"/>
        </w:rPr>
        <w:t xml:space="preserve">[J]. </w:t>
      </w:r>
      <w:r w:rsidRPr="006473A2">
        <w:rPr>
          <w:rFonts w:hint="eastAsia"/>
          <w:sz w:val="24"/>
          <w:szCs w:val="24"/>
          <w:lang w:eastAsia="zh-CN"/>
        </w:rPr>
        <w:t>西南科技大学学报</w:t>
      </w:r>
      <w:r w:rsidRPr="006473A2">
        <w:rPr>
          <w:rFonts w:hint="eastAsia"/>
          <w:sz w:val="24"/>
          <w:szCs w:val="24"/>
          <w:lang w:eastAsia="zh-CN"/>
        </w:rPr>
        <w:t>, 2018, v.</w:t>
      </w:r>
      <w:r w:rsidRPr="006473A2">
        <w:rPr>
          <w:sz w:val="24"/>
          <w:szCs w:val="24"/>
          <w:lang w:eastAsia="zh-CN"/>
        </w:rPr>
        <w:t xml:space="preserve"> </w:t>
      </w:r>
      <w:r w:rsidRPr="006473A2">
        <w:rPr>
          <w:rFonts w:hint="eastAsia"/>
          <w:sz w:val="24"/>
          <w:szCs w:val="24"/>
          <w:lang w:eastAsia="zh-CN"/>
        </w:rPr>
        <w:t>33</w:t>
      </w:r>
      <w:r>
        <w:rPr>
          <w:rFonts w:hint="eastAsia"/>
          <w:sz w:val="24"/>
          <w:szCs w:val="24"/>
          <w:lang w:eastAsia="zh-CN"/>
        </w:rPr>
        <w:t>;</w:t>
      </w:r>
      <w:r>
        <w:rPr>
          <w:sz w:val="24"/>
          <w:szCs w:val="24"/>
          <w:lang w:eastAsia="zh-CN"/>
        </w:rPr>
        <w:t xml:space="preserve"> </w:t>
      </w:r>
      <w:r w:rsidRPr="006473A2">
        <w:rPr>
          <w:sz w:val="24"/>
          <w:szCs w:val="24"/>
          <w:lang w:eastAsia="zh-CN"/>
        </w:rPr>
        <w:t>No.130(02):86-90.</w:t>
      </w:r>
      <w:bookmarkEnd w:id="274"/>
    </w:p>
    <w:p w14:paraId="3EA2DFB2" w14:textId="516A1834" w:rsidR="000F2E90" w:rsidRDefault="000F2E90" w:rsidP="000C2FC6">
      <w:pPr>
        <w:pStyle w:val="SPIEreferencelisting"/>
        <w:widowControl w:val="0"/>
        <w:numPr>
          <w:ilvl w:val="0"/>
          <w:numId w:val="2"/>
        </w:numPr>
        <w:spacing w:line="367" w:lineRule="auto"/>
        <w:rPr>
          <w:sz w:val="24"/>
          <w:szCs w:val="24"/>
          <w:lang w:eastAsia="zh-CN"/>
        </w:rPr>
      </w:pPr>
      <w:bookmarkStart w:id="275" w:name="_Ref66115880"/>
      <w:r w:rsidRPr="000F2E90">
        <w:rPr>
          <w:sz w:val="24"/>
          <w:szCs w:val="24"/>
          <w:lang w:eastAsia="zh-CN"/>
        </w:rPr>
        <w:t>Chandler, Jennifer Sara. Techniques for Visualizing Particle-Based Flow Fields[D]. ProQuest Dissertations and Theses Full-text Search Platform,</w:t>
      </w:r>
      <w:r w:rsidR="006C2469">
        <w:rPr>
          <w:sz w:val="24"/>
          <w:szCs w:val="24"/>
          <w:lang w:eastAsia="zh-CN"/>
        </w:rPr>
        <w:t xml:space="preserve"> </w:t>
      </w:r>
      <w:r w:rsidRPr="000F2E90">
        <w:rPr>
          <w:sz w:val="24"/>
          <w:szCs w:val="24"/>
          <w:lang w:eastAsia="zh-CN"/>
        </w:rPr>
        <w:t>2016.</w:t>
      </w:r>
      <w:bookmarkEnd w:id="275"/>
    </w:p>
    <w:p w14:paraId="6E2F5263" w14:textId="3AF641EA" w:rsidR="0044010F" w:rsidRDefault="0044010F" w:rsidP="000C2FC6">
      <w:pPr>
        <w:pStyle w:val="SPIEreferencelisting"/>
        <w:widowControl w:val="0"/>
        <w:numPr>
          <w:ilvl w:val="0"/>
          <w:numId w:val="2"/>
        </w:numPr>
        <w:spacing w:line="367" w:lineRule="auto"/>
        <w:rPr>
          <w:sz w:val="24"/>
          <w:szCs w:val="24"/>
          <w:lang w:eastAsia="zh-CN"/>
        </w:rPr>
      </w:pPr>
      <w:bookmarkStart w:id="276" w:name="_Ref69364697"/>
      <w:r w:rsidRPr="0044010F">
        <w:rPr>
          <w:rFonts w:hint="eastAsia"/>
          <w:sz w:val="24"/>
          <w:szCs w:val="24"/>
          <w:lang w:eastAsia="zh-CN"/>
        </w:rPr>
        <w:t>刘璐</w:t>
      </w:r>
      <w:r w:rsidRPr="0044010F">
        <w:rPr>
          <w:rFonts w:hint="eastAsia"/>
          <w:sz w:val="24"/>
          <w:szCs w:val="24"/>
          <w:lang w:eastAsia="zh-CN"/>
        </w:rPr>
        <w:t xml:space="preserve">. </w:t>
      </w:r>
      <w:r w:rsidRPr="0044010F">
        <w:rPr>
          <w:rFonts w:hint="eastAsia"/>
          <w:sz w:val="24"/>
          <w:szCs w:val="24"/>
          <w:lang w:eastAsia="zh-CN"/>
        </w:rPr>
        <w:t>基于</w:t>
      </w:r>
      <w:r w:rsidRPr="0044010F">
        <w:rPr>
          <w:rFonts w:hint="eastAsia"/>
          <w:sz w:val="24"/>
          <w:szCs w:val="24"/>
          <w:lang w:eastAsia="zh-CN"/>
        </w:rPr>
        <w:t>WebGL</w:t>
      </w:r>
      <w:r w:rsidRPr="0044010F">
        <w:rPr>
          <w:rFonts w:hint="eastAsia"/>
          <w:sz w:val="24"/>
          <w:szCs w:val="24"/>
          <w:lang w:eastAsia="zh-CN"/>
        </w:rPr>
        <w:t>与动画技术的滑坡与泥石流演变过程展示技术研究</w:t>
      </w:r>
      <w:r w:rsidRPr="0044010F">
        <w:rPr>
          <w:rFonts w:hint="eastAsia"/>
          <w:sz w:val="24"/>
          <w:szCs w:val="24"/>
          <w:lang w:eastAsia="zh-CN"/>
        </w:rPr>
        <w:t>[D].</w:t>
      </w:r>
      <w:r w:rsidRPr="0044010F">
        <w:rPr>
          <w:rFonts w:hint="eastAsia"/>
          <w:sz w:val="24"/>
          <w:szCs w:val="24"/>
          <w:lang w:eastAsia="zh-CN"/>
        </w:rPr>
        <w:t>北京交通大学</w:t>
      </w:r>
      <w:r w:rsidRPr="0044010F">
        <w:rPr>
          <w:rFonts w:hint="eastAsia"/>
          <w:sz w:val="24"/>
          <w:szCs w:val="24"/>
          <w:lang w:eastAsia="zh-CN"/>
        </w:rPr>
        <w:t>,2020.</w:t>
      </w:r>
      <w:bookmarkEnd w:id="276"/>
    </w:p>
    <w:p w14:paraId="3199083D" w14:textId="31D64CB4" w:rsidR="00A664C0" w:rsidRDefault="00A664C0" w:rsidP="000C2FC6">
      <w:pPr>
        <w:pStyle w:val="SPIEreferencelisting"/>
        <w:widowControl w:val="0"/>
        <w:numPr>
          <w:ilvl w:val="0"/>
          <w:numId w:val="2"/>
        </w:numPr>
        <w:spacing w:line="367" w:lineRule="auto"/>
        <w:rPr>
          <w:sz w:val="24"/>
          <w:szCs w:val="24"/>
          <w:lang w:eastAsia="zh-CN"/>
        </w:rPr>
      </w:pPr>
      <w:bookmarkStart w:id="277" w:name="_Ref66192988"/>
      <w:r w:rsidRPr="005919B9">
        <w:rPr>
          <w:rFonts w:hint="eastAsia"/>
          <w:sz w:val="24"/>
          <w:szCs w:val="24"/>
          <w:lang w:eastAsia="zh-CN"/>
        </w:rPr>
        <w:t>侯聪聪</w:t>
      </w:r>
      <w:r>
        <w:rPr>
          <w:rFonts w:hint="eastAsia"/>
          <w:sz w:val="24"/>
          <w:szCs w:val="24"/>
          <w:lang w:eastAsia="zh-CN"/>
        </w:rPr>
        <w:t>,</w:t>
      </w:r>
      <w:r w:rsidRPr="005919B9">
        <w:rPr>
          <w:rFonts w:hint="eastAsia"/>
          <w:sz w:val="24"/>
          <w:szCs w:val="24"/>
          <w:lang w:eastAsia="zh-CN"/>
        </w:rPr>
        <w:t>南琳</w:t>
      </w:r>
      <w:r>
        <w:rPr>
          <w:rFonts w:hint="eastAsia"/>
          <w:sz w:val="24"/>
          <w:szCs w:val="24"/>
          <w:lang w:eastAsia="zh-CN"/>
        </w:rPr>
        <w:t>,</w:t>
      </w:r>
      <w:r w:rsidRPr="005919B9">
        <w:rPr>
          <w:rFonts w:hint="eastAsia"/>
          <w:sz w:val="24"/>
          <w:szCs w:val="24"/>
          <w:lang w:eastAsia="zh-CN"/>
        </w:rPr>
        <w:t>张磊等</w:t>
      </w:r>
      <w:r>
        <w:rPr>
          <w:rFonts w:hint="eastAsia"/>
          <w:sz w:val="24"/>
          <w:szCs w:val="24"/>
          <w:lang w:eastAsia="zh-CN"/>
        </w:rPr>
        <w:t>.</w:t>
      </w:r>
      <w:r w:rsidRPr="005919B9">
        <w:rPr>
          <w:rFonts w:hint="eastAsia"/>
          <w:sz w:val="24"/>
          <w:szCs w:val="24"/>
          <w:lang w:eastAsia="zh-CN"/>
        </w:rPr>
        <w:t>基于分组的</w:t>
      </w:r>
      <w:r>
        <w:rPr>
          <w:rFonts w:hint="eastAsia"/>
          <w:sz w:val="24"/>
          <w:szCs w:val="24"/>
          <w:lang w:eastAsia="zh-CN"/>
        </w:rPr>
        <w:t>STL</w:t>
      </w:r>
      <w:r w:rsidRPr="005919B9">
        <w:rPr>
          <w:rFonts w:hint="eastAsia"/>
          <w:sz w:val="24"/>
          <w:szCs w:val="24"/>
          <w:lang w:eastAsia="zh-CN"/>
        </w:rPr>
        <w:t>模型快速切片算法</w:t>
      </w:r>
      <w:r>
        <w:rPr>
          <w:rFonts w:hint="eastAsia"/>
          <w:sz w:val="24"/>
          <w:szCs w:val="24"/>
          <w:lang w:eastAsia="zh-CN"/>
        </w:rPr>
        <w:t>[J].</w:t>
      </w:r>
      <w:r w:rsidRPr="005919B9">
        <w:rPr>
          <w:rFonts w:hint="eastAsia"/>
          <w:sz w:val="24"/>
          <w:szCs w:val="24"/>
          <w:lang w:eastAsia="zh-CN"/>
        </w:rPr>
        <w:t>制造业自动</w:t>
      </w:r>
      <w:r w:rsidRPr="005919B9">
        <w:rPr>
          <w:rFonts w:hint="eastAsia"/>
          <w:sz w:val="24"/>
          <w:szCs w:val="24"/>
          <w:lang w:eastAsia="zh-CN"/>
        </w:rPr>
        <w:lastRenderedPageBreak/>
        <w:t>化</w:t>
      </w:r>
      <w:r w:rsidRPr="005919B9">
        <w:rPr>
          <w:rFonts w:hint="eastAsia"/>
          <w:sz w:val="24"/>
          <w:szCs w:val="24"/>
          <w:lang w:eastAsia="zh-CN"/>
        </w:rPr>
        <w:t>,2014,(9):12-15.</w:t>
      </w:r>
      <w:bookmarkEnd w:id="277"/>
    </w:p>
    <w:p w14:paraId="05495F93" w14:textId="185321AF" w:rsidR="00A664C0" w:rsidRDefault="00A664C0" w:rsidP="000C2FC6">
      <w:pPr>
        <w:pStyle w:val="SPIEreferencelisting"/>
        <w:widowControl w:val="0"/>
        <w:numPr>
          <w:ilvl w:val="0"/>
          <w:numId w:val="2"/>
        </w:numPr>
        <w:spacing w:line="367" w:lineRule="auto"/>
        <w:rPr>
          <w:sz w:val="24"/>
          <w:szCs w:val="24"/>
          <w:lang w:eastAsia="zh-CN"/>
        </w:rPr>
      </w:pPr>
      <w:bookmarkStart w:id="278" w:name="_Ref66200216"/>
      <w:r w:rsidRPr="00A664C0">
        <w:rPr>
          <w:rFonts w:hint="eastAsia"/>
          <w:sz w:val="24"/>
          <w:szCs w:val="24"/>
          <w:lang w:eastAsia="zh-CN"/>
        </w:rPr>
        <w:t>巢海远</w:t>
      </w:r>
      <w:r w:rsidRPr="00A664C0">
        <w:rPr>
          <w:rFonts w:hint="eastAsia"/>
          <w:sz w:val="24"/>
          <w:szCs w:val="24"/>
          <w:lang w:eastAsia="zh-CN"/>
        </w:rPr>
        <w:t>,</w:t>
      </w:r>
      <w:r w:rsidRPr="00A664C0">
        <w:rPr>
          <w:rFonts w:hint="eastAsia"/>
          <w:sz w:val="24"/>
          <w:szCs w:val="24"/>
          <w:lang w:eastAsia="zh-CN"/>
        </w:rPr>
        <w:t>刘景</w:t>
      </w:r>
      <w:r w:rsidRPr="00A664C0">
        <w:rPr>
          <w:rFonts w:hint="eastAsia"/>
          <w:sz w:val="24"/>
          <w:szCs w:val="24"/>
          <w:lang w:eastAsia="zh-CN"/>
        </w:rPr>
        <w:t>,</w:t>
      </w:r>
      <w:r w:rsidRPr="00A664C0">
        <w:rPr>
          <w:rFonts w:hint="eastAsia"/>
          <w:sz w:val="24"/>
          <w:szCs w:val="24"/>
          <w:lang w:eastAsia="zh-CN"/>
        </w:rPr>
        <w:t>童晶等</w:t>
      </w:r>
      <w:r w:rsidRPr="00A664C0">
        <w:rPr>
          <w:rFonts w:hint="eastAsia"/>
          <w:sz w:val="24"/>
          <w:szCs w:val="24"/>
          <w:lang w:eastAsia="zh-CN"/>
        </w:rPr>
        <w:t>.</w:t>
      </w:r>
      <w:r w:rsidRPr="00A664C0">
        <w:rPr>
          <w:rFonts w:hint="eastAsia"/>
          <w:sz w:val="24"/>
          <w:szCs w:val="24"/>
          <w:lang w:eastAsia="zh-CN"/>
        </w:rPr>
        <w:t>一种处理带有边界的非封闭</w:t>
      </w:r>
      <w:r w:rsidRPr="00A664C0">
        <w:rPr>
          <w:rFonts w:hint="eastAsia"/>
          <w:sz w:val="24"/>
          <w:szCs w:val="24"/>
          <w:lang w:eastAsia="zh-CN"/>
        </w:rPr>
        <w:t>STL</w:t>
      </w:r>
      <w:r w:rsidRPr="00A664C0">
        <w:rPr>
          <w:rFonts w:hint="eastAsia"/>
          <w:sz w:val="24"/>
          <w:szCs w:val="24"/>
          <w:lang w:eastAsia="zh-CN"/>
        </w:rPr>
        <w:t>模型的切片算法</w:t>
      </w:r>
      <w:r w:rsidRPr="00A664C0">
        <w:rPr>
          <w:rFonts w:hint="eastAsia"/>
          <w:sz w:val="24"/>
          <w:szCs w:val="24"/>
          <w:lang w:eastAsia="zh-CN"/>
        </w:rPr>
        <w:t>[J].</w:t>
      </w:r>
      <w:r w:rsidRPr="00A664C0">
        <w:rPr>
          <w:rFonts w:hint="eastAsia"/>
          <w:sz w:val="24"/>
          <w:szCs w:val="24"/>
          <w:lang w:eastAsia="zh-CN"/>
        </w:rPr>
        <w:t>计算机集成制造系统</w:t>
      </w:r>
      <w:r w:rsidRPr="00A664C0">
        <w:rPr>
          <w:rFonts w:hint="eastAsia"/>
          <w:sz w:val="24"/>
          <w:szCs w:val="24"/>
          <w:lang w:eastAsia="zh-CN"/>
        </w:rPr>
        <w:t>, 2015,21(10):2587-2595.</w:t>
      </w:r>
      <w:bookmarkEnd w:id="278"/>
    </w:p>
    <w:p w14:paraId="483FF60A" w14:textId="16D65349" w:rsidR="006D29C3" w:rsidRDefault="006D29C3" w:rsidP="000C2FC6">
      <w:pPr>
        <w:pStyle w:val="SPIEreferencelisting"/>
        <w:widowControl w:val="0"/>
        <w:numPr>
          <w:ilvl w:val="0"/>
          <w:numId w:val="2"/>
        </w:numPr>
        <w:spacing w:line="367" w:lineRule="auto"/>
        <w:rPr>
          <w:sz w:val="24"/>
          <w:szCs w:val="24"/>
          <w:lang w:eastAsia="zh-CN"/>
        </w:rPr>
      </w:pPr>
      <w:bookmarkStart w:id="279" w:name="_Ref66202653"/>
      <w:r w:rsidRPr="00B76CA1">
        <w:rPr>
          <w:sz w:val="24"/>
          <w:szCs w:val="24"/>
          <w:lang w:eastAsia="zh-CN"/>
        </w:rPr>
        <w:t xml:space="preserve">Gan W, Zhou Y H. An improved method of hash table based on transform and </w:t>
      </w:r>
      <w:r w:rsidRPr="00B76CA1">
        <w:rPr>
          <w:rFonts w:hint="eastAsia"/>
          <w:sz w:val="24"/>
          <w:szCs w:val="24"/>
          <w:lang w:eastAsia="zh-CN"/>
        </w:rPr>
        <w:t>conquer</w:t>
      </w:r>
      <w:r w:rsidR="00B76CA1" w:rsidRPr="00B76CA1">
        <w:rPr>
          <w:sz w:val="24"/>
          <w:szCs w:val="24"/>
          <w:lang w:eastAsia="zh-CN"/>
        </w:rPr>
        <w:t>[</w:t>
      </w:r>
      <w:r w:rsidRPr="00B76CA1">
        <w:rPr>
          <w:rFonts w:hint="eastAsia"/>
          <w:sz w:val="24"/>
          <w:szCs w:val="24"/>
          <w:lang w:eastAsia="zh-CN"/>
        </w:rPr>
        <w:t>J</w:t>
      </w:r>
      <w:r w:rsidR="00B76CA1" w:rsidRPr="00B76CA1">
        <w:rPr>
          <w:sz w:val="24"/>
          <w:szCs w:val="24"/>
          <w:lang w:eastAsia="zh-CN"/>
        </w:rPr>
        <w:t>]</w:t>
      </w:r>
      <w:r w:rsidRPr="00B76CA1">
        <w:rPr>
          <w:rFonts w:hint="eastAsia"/>
          <w:sz w:val="24"/>
          <w:szCs w:val="24"/>
          <w:lang w:eastAsia="zh-CN"/>
        </w:rPr>
        <w:t>.</w:t>
      </w:r>
      <w:r w:rsidR="00B76CA1" w:rsidRPr="00B76CA1">
        <w:rPr>
          <w:sz w:val="24"/>
          <w:szCs w:val="24"/>
          <w:lang w:eastAsia="zh-CN"/>
        </w:rPr>
        <w:t xml:space="preserve"> </w:t>
      </w:r>
      <w:r w:rsidRPr="00B76CA1">
        <w:rPr>
          <w:rFonts w:hint="eastAsia"/>
          <w:sz w:val="24"/>
          <w:szCs w:val="24"/>
          <w:lang w:eastAsia="zh-CN"/>
        </w:rPr>
        <w:t>Information and Computational Science,</w:t>
      </w:r>
      <w:r w:rsidR="00B76CA1" w:rsidRPr="00B76CA1">
        <w:rPr>
          <w:sz w:val="24"/>
          <w:szCs w:val="24"/>
          <w:lang w:eastAsia="zh-CN"/>
        </w:rPr>
        <w:t xml:space="preserve"> </w:t>
      </w:r>
      <w:r w:rsidRPr="00B76CA1">
        <w:rPr>
          <w:rFonts w:hint="eastAsia"/>
          <w:sz w:val="24"/>
          <w:szCs w:val="24"/>
          <w:lang w:eastAsia="zh-CN"/>
        </w:rPr>
        <w:t>2012,</w:t>
      </w:r>
      <w:r w:rsidR="00B76CA1" w:rsidRPr="00B76CA1">
        <w:rPr>
          <w:sz w:val="24"/>
          <w:szCs w:val="24"/>
          <w:lang w:eastAsia="zh-CN"/>
        </w:rPr>
        <w:t xml:space="preserve"> </w:t>
      </w:r>
      <w:r w:rsidR="00B76CA1" w:rsidRPr="00B76CA1">
        <w:rPr>
          <w:rFonts w:hint="eastAsia"/>
          <w:sz w:val="24"/>
          <w:szCs w:val="24"/>
          <w:lang w:eastAsia="zh-CN"/>
        </w:rPr>
        <w:t>9(17)</w:t>
      </w:r>
      <w:r w:rsidRPr="00B76CA1">
        <w:rPr>
          <w:rFonts w:hint="eastAsia"/>
          <w:sz w:val="24"/>
          <w:szCs w:val="24"/>
          <w:lang w:eastAsia="zh-CN"/>
        </w:rPr>
        <w:t>: 5361</w:t>
      </w:r>
      <w:r w:rsidRPr="00B76CA1">
        <w:rPr>
          <w:rFonts w:hint="eastAsia"/>
          <w:sz w:val="24"/>
          <w:szCs w:val="24"/>
          <w:lang w:eastAsia="zh-CN"/>
        </w:rPr>
        <w:t>－</w:t>
      </w:r>
      <w:r w:rsidRPr="00B76CA1">
        <w:rPr>
          <w:sz w:val="24"/>
          <w:szCs w:val="24"/>
          <w:lang w:eastAsia="zh-CN"/>
        </w:rPr>
        <w:t>5371.</w:t>
      </w:r>
      <w:bookmarkEnd w:id="279"/>
    </w:p>
    <w:p w14:paraId="3745CCA5" w14:textId="64A36F34" w:rsidR="00563CE2" w:rsidRDefault="00563CE2" w:rsidP="000C2FC6">
      <w:pPr>
        <w:pStyle w:val="SPIEreferencelisting"/>
        <w:widowControl w:val="0"/>
        <w:numPr>
          <w:ilvl w:val="0"/>
          <w:numId w:val="2"/>
        </w:numPr>
        <w:spacing w:line="367" w:lineRule="auto"/>
        <w:rPr>
          <w:sz w:val="24"/>
          <w:szCs w:val="24"/>
          <w:lang w:eastAsia="zh-CN"/>
        </w:rPr>
      </w:pPr>
      <w:bookmarkStart w:id="280" w:name="_Ref66204605"/>
      <w:r w:rsidRPr="00563CE2">
        <w:rPr>
          <w:sz w:val="24"/>
          <w:szCs w:val="24"/>
          <w:lang w:eastAsia="zh-CN"/>
        </w:rPr>
        <w:t xml:space="preserve">Hao J B Fang L, Yang H F. An Improved Boundary Extraction Method of STL </w:t>
      </w:r>
      <w:r w:rsidRPr="00563CE2">
        <w:rPr>
          <w:rFonts w:hint="eastAsia"/>
          <w:sz w:val="24"/>
          <w:szCs w:val="24"/>
          <w:lang w:eastAsia="zh-CN"/>
        </w:rPr>
        <w:t>Model Based on Edge Curvature Estimation[J]. Computer Modeling and Ne</w:t>
      </w:r>
      <w:r w:rsidRPr="00563CE2">
        <w:rPr>
          <w:sz w:val="24"/>
          <w:szCs w:val="24"/>
          <w:lang w:eastAsia="zh-CN"/>
        </w:rPr>
        <w:t>w</w:t>
      </w:r>
      <w:r>
        <w:rPr>
          <w:sz w:val="24"/>
          <w:szCs w:val="24"/>
          <w:lang w:eastAsia="zh-CN"/>
        </w:rPr>
        <w:t xml:space="preserve"> </w:t>
      </w:r>
      <w:r w:rsidRPr="00563CE2">
        <w:rPr>
          <w:rFonts w:hint="eastAsia"/>
          <w:sz w:val="24"/>
          <w:szCs w:val="24"/>
          <w:lang w:eastAsia="zh-CN"/>
        </w:rPr>
        <w:t>Technologies,</w:t>
      </w:r>
      <w:r>
        <w:rPr>
          <w:sz w:val="24"/>
          <w:szCs w:val="24"/>
          <w:lang w:eastAsia="zh-CN"/>
        </w:rPr>
        <w:t xml:space="preserve"> </w:t>
      </w:r>
      <w:r w:rsidRPr="00563CE2">
        <w:rPr>
          <w:rFonts w:hint="eastAsia"/>
          <w:sz w:val="24"/>
          <w:szCs w:val="24"/>
          <w:lang w:eastAsia="zh-CN"/>
        </w:rPr>
        <w:t>2014,</w:t>
      </w:r>
      <w:r>
        <w:rPr>
          <w:sz w:val="24"/>
          <w:szCs w:val="24"/>
          <w:lang w:eastAsia="zh-CN"/>
        </w:rPr>
        <w:t xml:space="preserve"> </w:t>
      </w:r>
      <w:r w:rsidRPr="00563CE2">
        <w:rPr>
          <w:rFonts w:hint="eastAsia"/>
          <w:sz w:val="24"/>
          <w:szCs w:val="24"/>
          <w:lang w:eastAsia="zh-CN"/>
        </w:rPr>
        <w:t>18</w:t>
      </w:r>
      <w:r>
        <w:rPr>
          <w:sz w:val="24"/>
          <w:szCs w:val="24"/>
          <w:lang w:eastAsia="zh-CN"/>
        </w:rPr>
        <w:t>(</w:t>
      </w:r>
      <w:r w:rsidRPr="00563CE2">
        <w:rPr>
          <w:rFonts w:hint="eastAsia"/>
          <w:sz w:val="24"/>
          <w:szCs w:val="24"/>
          <w:lang w:eastAsia="zh-CN"/>
        </w:rPr>
        <w:t>10</w:t>
      </w:r>
      <w:r>
        <w:rPr>
          <w:rFonts w:hint="eastAsia"/>
          <w:sz w:val="24"/>
          <w:szCs w:val="24"/>
          <w:lang w:eastAsia="zh-CN"/>
        </w:rPr>
        <w:t>)</w:t>
      </w:r>
      <w:r w:rsidRPr="00563CE2">
        <w:rPr>
          <w:rFonts w:hint="eastAsia"/>
          <w:sz w:val="24"/>
          <w:szCs w:val="24"/>
          <w:lang w:eastAsia="zh-CN"/>
        </w:rPr>
        <w:t>:252-258.</w:t>
      </w:r>
      <w:bookmarkEnd w:id="280"/>
    </w:p>
    <w:p w14:paraId="6CEE0DC2" w14:textId="37C737FD" w:rsidR="008F30F3" w:rsidRDefault="008F30F3" w:rsidP="000C2FC6">
      <w:pPr>
        <w:pStyle w:val="SPIEreferencelisting"/>
        <w:widowControl w:val="0"/>
        <w:numPr>
          <w:ilvl w:val="0"/>
          <w:numId w:val="2"/>
        </w:numPr>
        <w:spacing w:line="367" w:lineRule="auto"/>
        <w:rPr>
          <w:sz w:val="24"/>
          <w:szCs w:val="24"/>
          <w:lang w:eastAsia="zh-CN"/>
        </w:rPr>
      </w:pPr>
      <w:bookmarkStart w:id="281" w:name="_Ref67647088"/>
      <w:r w:rsidRPr="008F30F3">
        <w:rPr>
          <w:sz w:val="24"/>
          <w:szCs w:val="24"/>
          <w:lang w:eastAsia="zh-CN"/>
        </w:rPr>
        <w:t>Tian R, Liu S, Zhang Y. Research on fast grouping slice algorithm for STL model in rapid prototyping[C]. IOP Publishing, 2018, 1074(1): 012165.</w:t>
      </w:r>
      <w:bookmarkEnd w:id="281"/>
    </w:p>
    <w:p w14:paraId="7BB296E7" w14:textId="615F7A9D" w:rsidR="0004396E" w:rsidRDefault="0004396E" w:rsidP="000C2FC6">
      <w:pPr>
        <w:pStyle w:val="SPIEreferencelisting"/>
        <w:widowControl w:val="0"/>
        <w:numPr>
          <w:ilvl w:val="0"/>
          <w:numId w:val="2"/>
        </w:numPr>
        <w:spacing w:line="367" w:lineRule="auto"/>
        <w:rPr>
          <w:sz w:val="24"/>
          <w:szCs w:val="24"/>
          <w:lang w:eastAsia="zh-CN"/>
        </w:rPr>
      </w:pPr>
      <w:bookmarkStart w:id="282" w:name="_Ref66287386"/>
      <w:r w:rsidRPr="0004396E">
        <w:rPr>
          <w:rFonts w:hint="eastAsia"/>
          <w:sz w:val="24"/>
          <w:szCs w:val="24"/>
          <w:lang w:eastAsia="zh-CN"/>
        </w:rPr>
        <w:t>何泳江</w:t>
      </w:r>
      <w:r>
        <w:rPr>
          <w:rFonts w:hint="eastAsia"/>
          <w:sz w:val="24"/>
          <w:szCs w:val="24"/>
          <w:lang w:eastAsia="zh-CN"/>
        </w:rPr>
        <w:t>.</w:t>
      </w:r>
      <w:r w:rsidRPr="0004396E">
        <w:rPr>
          <w:rFonts w:hint="eastAsia"/>
          <w:sz w:val="24"/>
          <w:szCs w:val="24"/>
          <w:lang w:eastAsia="zh-CN"/>
        </w:rPr>
        <w:t>一种工业</w:t>
      </w:r>
      <w:r w:rsidRPr="0004396E">
        <w:rPr>
          <w:rFonts w:hint="eastAsia"/>
          <w:sz w:val="24"/>
          <w:szCs w:val="24"/>
          <w:lang w:eastAsia="zh-CN"/>
        </w:rPr>
        <w:t>CT</w:t>
      </w:r>
      <w:r w:rsidRPr="0004396E">
        <w:rPr>
          <w:rFonts w:hint="eastAsia"/>
          <w:sz w:val="24"/>
          <w:szCs w:val="24"/>
          <w:lang w:eastAsia="zh-CN"/>
        </w:rPr>
        <w:t>切片直接生成</w:t>
      </w:r>
      <w:r w:rsidRPr="0004396E">
        <w:rPr>
          <w:rFonts w:hint="eastAsia"/>
          <w:sz w:val="24"/>
          <w:szCs w:val="24"/>
          <w:lang w:eastAsia="zh-CN"/>
        </w:rPr>
        <w:t>3D</w:t>
      </w:r>
      <w:r w:rsidRPr="0004396E">
        <w:rPr>
          <w:rFonts w:hint="eastAsia"/>
          <w:sz w:val="24"/>
          <w:szCs w:val="24"/>
          <w:lang w:eastAsia="zh-CN"/>
        </w:rPr>
        <w:t>打印</w:t>
      </w:r>
      <w:r w:rsidRPr="0004396E">
        <w:rPr>
          <w:rFonts w:hint="eastAsia"/>
          <w:sz w:val="24"/>
          <w:szCs w:val="24"/>
          <w:lang w:eastAsia="zh-CN"/>
        </w:rPr>
        <w:t>G</w:t>
      </w:r>
      <w:r w:rsidRPr="0004396E">
        <w:rPr>
          <w:rFonts w:hint="eastAsia"/>
          <w:sz w:val="24"/>
          <w:szCs w:val="24"/>
          <w:lang w:eastAsia="zh-CN"/>
        </w:rPr>
        <w:t>代码的方法研究</w:t>
      </w:r>
      <w:r w:rsidRPr="0004396E">
        <w:rPr>
          <w:rFonts w:hint="eastAsia"/>
          <w:sz w:val="24"/>
          <w:szCs w:val="24"/>
          <w:lang w:eastAsia="zh-CN"/>
        </w:rPr>
        <w:t>[D].</w:t>
      </w:r>
      <w:r w:rsidRPr="0004396E">
        <w:rPr>
          <w:rFonts w:hint="eastAsia"/>
          <w:sz w:val="24"/>
          <w:szCs w:val="24"/>
          <w:lang w:eastAsia="zh-CN"/>
        </w:rPr>
        <w:t>重庆大学</w:t>
      </w:r>
      <w:r w:rsidRPr="0004396E">
        <w:rPr>
          <w:rFonts w:hint="eastAsia"/>
          <w:sz w:val="24"/>
          <w:szCs w:val="24"/>
          <w:lang w:eastAsia="zh-CN"/>
        </w:rPr>
        <w:t>,2019.</w:t>
      </w:r>
      <w:bookmarkEnd w:id="282"/>
    </w:p>
    <w:p w14:paraId="5E75341A" w14:textId="7ADAAC3D" w:rsidR="009E25E4" w:rsidRDefault="009E25E4" w:rsidP="000C2FC6">
      <w:pPr>
        <w:pStyle w:val="SPIEreferencelisting"/>
        <w:widowControl w:val="0"/>
        <w:numPr>
          <w:ilvl w:val="0"/>
          <w:numId w:val="2"/>
        </w:numPr>
        <w:spacing w:line="367" w:lineRule="auto"/>
        <w:rPr>
          <w:sz w:val="24"/>
          <w:szCs w:val="24"/>
          <w:lang w:eastAsia="zh-CN"/>
        </w:rPr>
      </w:pPr>
      <w:bookmarkStart w:id="283" w:name="_Ref66315187"/>
      <w:r w:rsidRPr="009E25E4">
        <w:rPr>
          <w:rFonts w:hint="eastAsia"/>
          <w:sz w:val="24"/>
          <w:szCs w:val="24"/>
          <w:lang w:eastAsia="zh-CN"/>
        </w:rPr>
        <w:t>徐文鹏</w:t>
      </w:r>
      <w:r w:rsidRPr="009E25E4">
        <w:rPr>
          <w:rFonts w:hint="eastAsia"/>
          <w:sz w:val="24"/>
          <w:szCs w:val="24"/>
          <w:lang w:eastAsia="zh-CN"/>
        </w:rPr>
        <w:t>,</w:t>
      </w:r>
      <w:r w:rsidRPr="009E25E4">
        <w:rPr>
          <w:rFonts w:hint="eastAsia"/>
          <w:sz w:val="24"/>
          <w:szCs w:val="24"/>
          <w:lang w:eastAsia="zh-CN"/>
        </w:rPr>
        <w:t>王伟明</w:t>
      </w:r>
      <w:r w:rsidRPr="009E25E4">
        <w:rPr>
          <w:rFonts w:hint="eastAsia"/>
          <w:sz w:val="24"/>
          <w:szCs w:val="24"/>
          <w:lang w:eastAsia="zh-CN"/>
        </w:rPr>
        <w:t>,</w:t>
      </w:r>
      <w:r w:rsidRPr="009E25E4">
        <w:rPr>
          <w:rFonts w:hint="eastAsia"/>
          <w:sz w:val="24"/>
          <w:szCs w:val="24"/>
          <w:lang w:eastAsia="zh-CN"/>
        </w:rPr>
        <w:t>李航等</w:t>
      </w:r>
      <w:r w:rsidRPr="009E25E4">
        <w:rPr>
          <w:rFonts w:hint="eastAsia"/>
          <w:sz w:val="24"/>
          <w:szCs w:val="24"/>
          <w:lang w:eastAsia="zh-CN"/>
        </w:rPr>
        <w:t>.</w:t>
      </w:r>
      <w:r w:rsidRPr="009E25E4">
        <w:rPr>
          <w:rFonts w:hint="eastAsia"/>
          <w:sz w:val="24"/>
          <w:szCs w:val="24"/>
          <w:lang w:eastAsia="zh-CN"/>
        </w:rPr>
        <w:t>面向</w:t>
      </w:r>
      <w:r>
        <w:rPr>
          <w:rFonts w:hint="eastAsia"/>
          <w:sz w:val="24"/>
          <w:szCs w:val="24"/>
          <w:lang w:eastAsia="zh-CN"/>
        </w:rPr>
        <w:t>3D</w:t>
      </w:r>
      <w:r w:rsidRPr="009E25E4">
        <w:rPr>
          <w:rFonts w:hint="eastAsia"/>
          <w:sz w:val="24"/>
          <w:szCs w:val="24"/>
          <w:lang w:eastAsia="zh-CN"/>
        </w:rPr>
        <w:t>打印体积极小的拓扑优化技术</w:t>
      </w:r>
      <w:r w:rsidRPr="009E25E4">
        <w:rPr>
          <w:rFonts w:hint="eastAsia"/>
          <w:sz w:val="24"/>
          <w:szCs w:val="24"/>
          <w:lang w:eastAsia="zh-CN"/>
        </w:rPr>
        <w:t>[J].</w:t>
      </w:r>
      <w:r w:rsidRPr="009E25E4">
        <w:rPr>
          <w:rFonts w:hint="eastAsia"/>
          <w:sz w:val="24"/>
          <w:szCs w:val="24"/>
          <w:lang w:eastAsia="zh-CN"/>
        </w:rPr>
        <w:t>计算机研究与发展</w:t>
      </w:r>
      <w:r w:rsidRPr="009E25E4">
        <w:rPr>
          <w:rFonts w:hint="eastAsia"/>
          <w:sz w:val="24"/>
          <w:szCs w:val="24"/>
          <w:lang w:eastAsia="zh-CN"/>
        </w:rPr>
        <w:t>,2015,52(1):38-44.</w:t>
      </w:r>
      <w:bookmarkEnd w:id="283"/>
    </w:p>
    <w:p w14:paraId="320E8D42" w14:textId="01F23BB9" w:rsidR="009E25E4" w:rsidRDefault="009E25E4" w:rsidP="000C2FC6">
      <w:pPr>
        <w:pStyle w:val="SPIEreferencelisting"/>
        <w:widowControl w:val="0"/>
        <w:numPr>
          <w:ilvl w:val="0"/>
          <w:numId w:val="2"/>
        </w:numPr>
        <w:spacing w:line="367" w:lineRule="auto"/>
        <w:rPr>
          <w:sz w:val="24"/>
          <w:szCs w:val="24"/>
          <w:lang w:eastAsia="zh-CN"/>
        </w:rPr>
      </w:pPr>
      <w:bookmarkStart w:id="284" w:name="_Ref66315188"/>
      <w:r w:rsidRPr="009E25E4">
        <w:rPr>
          <w:rFonts w:hint="eastAsia"/>
          <w:sz w:val="24"/>
          <w:szCs w:val="24"/>
          <w:lang w:eastAsia="zh-CN"/>
        </w:rPr>
        <w:t>侯章浩</w:t>
      </w:r>
      <w:r>
        <w:rPr>
          <w:rFonts w:hint="eastAsia"/>
          <w:sz w:val="24"/>
          <w:szCs w:val="24"/>
          <w:lang w:eastAsia="zh-CN"/>
        </w:rPr>
        <w:t>,</w:t>
      </w:r>
      <w:r w:rsidRPr="009E25E4">
        <w:rPr>
          <w:rFonts w:hint="eastAsia"/>
          <w:sz w:val="24"/>
          <w:szCs w:val="24"/>
          <w:lang w:eastAsia="zh-CN"/>
        </w:rPr>
        <w:t>乌日开西·艾依提</w:t>
      </w:r>
      <w:r>
        <w:rPr>
          <w:rFonts w:hint="eastAsia"/>
          <w:sz w:val="24"/>
          <w:szCs w:val="24"/>
          <w:lang w:eastAsia="zh-CN"/>
        </w:rPr>
        <w:t>.3D</w:t>
      </w:r>
      <w:r w:rsidRPr="009E25E4">
        <w:rPr>
          <w:rFonts w:hint="eastAsia"/>
          <w:sz w:val="24"/>
          <w:szCs w:val="24"/>
          <w:lang w:eastAsia="zh-CN"/>
        </w:rPr>
        <w:t>打印的路径规划研究综述</w:t>
      </w:r>
      <w:r>
        <w:rPr>
          <w:rFonts w:hint="eastAsia"/>
          <w:sz w:val="24"/>
          <w:szCs w:val="24"/>
          <w:lang w:eastAsia="zh-CN"/>
        </w:rPr>
        <w:t>[J].</w:t>
      </w:r>
      <w:r w:rsidRPr="009E25E4">
        <w:rPr>
          <w:rFonts w:hint="eastAsia"/>
          <w:sz w:val="24"/>
          <w:szCs w:val="24"/>
          <w:lang w:eastAsia="zh-CN"/>
        </w:rPr>
        <w:t>机床与液压</w:t>
      </w:r>
      <w:r w:rsidRPr="009E25E4">
        <w:rPr>
          <w:rFonts w:hint="eastAsia"/>
          <w:sz w:val="24"/>
          <w:szCs w:val="24"/>
          <w:lang w:eastAsia="zh-CN"/>
        </w:rPr>
        <w:t>,2016,44(5):179-182.</w:t>
      </w:r>
      <w:bookmarkEnd w:id="284"/>
    </w:p>
    <w:p w14:paraId="2000F024" w14:textId="32A0BF98" w:rsidR="00E8583A" w:rsidRDefault="00E8583A" w:rsidP="000C2FC6">
      <w:pPr>
        <w:pStyle w:val="SPIEreferencelisting"/>
        <w:widowControl w:val="0"/>
        <w:numPr>
          <w:ilvl w:val="0"/>
          <w:numId w:val="2"/>
        </w:numPr>
        <w:spacing w:line="367" w:lineRule="auto"/>
        <w:rPr>
          <w:sz w:val="24"/>
          <w:szCs w:val="24"/>
          <w:lang w:eastAsia="zh-CN"/>
        </w:rPr>
      </w:pPr>
      <w:bookmarkStart w:id="285" w:name="_Ref66353774"/>
      <w:r w:rsidRPr="00E8583A">
        <w:rPr>
          <w:sz w:val="24"/>
          <w:szCs w:val="24"/>
          <w:lang w:eastAsia="zh-CN"/>
        </w:rPr>
        <w:t>Freeman A. Extending Vue.js[M]</w:t>
      </w:r>
      <w:r>
        <w:rPr>
          <w:rFonts w:hint="eastAsia"/>
          <w:sz w:val="24"/>
          <w:szCs w:val="24"/>
          <w:lang w:eastAsia="zh-CN"/>
        </w:rPr>
        <w:t>.</w:t>
      </w:r>
      <w:r>
        <w:rPr>
          <w:sz w:val="24"/>
          <w:szCs w:val="24"/>
          <w:lang w:eastAsia="zh-CN"/>
        </w:rPr>
        <w:t xml:space="preserve"> </w:t>
      </w:r>
      <w:r w:rsidRPr="00E8583A">
        <w:rPr>
          <w:sz w:val="24"/>
          <w:szCs w:val="24"/>
          <w:lang w:eastAsia="zh-CN"/>
        </w:rPr>
        <w:t>Pro Vue.js 2. 2018.</w:t>
      </w:r>
      <w:bookmarkEnd w:id="285"/>
    </w:p>
    <w:p w14:paraId="5BE2F153" w14:textId="0675D10B" w:rsidR="00B9338E" w:rsidRDefault="00B9338E" w:rsidP="000C2FC6">
      <w:pPr>
        <w:pStyle w:val="SPIEreferencelisting"/>
        <w:widowControl w:val="0"/>
        <w:numPr>
          <w:ilvl w:val="0"/>
          <w:numId w:val="2"/>
        </w:numPr>
        <w:spacing w:line="367" w:lineRule="auto"/>
        <w:rPr>
          <w:sz w:val="24"/>
          <w:szCs w:val="24"/>
          <w:lang w:eastAsia="zh-CN"/>
        </w:rPr>
      </w:pPr>
      <w:bookmarkStart w:id="286" w:name="_Ref66354579"/>
      <w:r w:rsidRPr="00B9338E">
        <w:rPr>
          <w:sz w:val="24"/>
          <w:szCs w:val="24"/>
          <w:lang w:eastAsia="zh-CN"/>
        </w:rPr>
        <w:t>Yuanyi Chen and Chen Yuanyi. Application of Web Program Development Based on Struts Framework[J]. Journal of Physics: C</w:t>
      </w:r>
      <w:r w:rsidR="00E37570">
        <w:rPr>
          <w:sz w:val="24"/>
          <w:szCs w:val="24"/>
          <w:lang w:eastAsia="zh-CN"/>
        </w:rPr>
        <w:t>onference Series, 2020, 1648(3)</w:t>
      </w:r>
      <w:r w:rsidRPr="00B9338E">
        <w:rPr>
          <w:sz w:val="24"/>
          <w:szCs w:val="24"/>
          <w:lang w:eastAsia="zh-CN"/>
        </w:rPr>
        <w:t>: 032193.</w:t>
      </w:r>
      <w:bookmarkEnd w:id="286"/>
    </w:p>
    <w:p w14:paraId="3E7E7F9A" w14:textId="15FD7606" w:rsidR="00053BEE" w:rsidRDefault="00053BEE" w:rsidP="000C2FC6">
      <w:pPr>
        <w:pStyle w:val="SPIEreferencelisting"/>
        <w:widowControl w:val="0"/>
        <w:numPr>
          <w:ilvl w:val="0"/>
          <w:numId w:val="2"/>
        </w:numPr>
        <w:spacing w:line="367" w:lineRule="auto"/>
        <w:rPr>
          <w:sz w:val="24"/>
          <w:szCs w:val="24"/>
          <w:lang w:eastAsia="zh-CN"/>
        </w:rPr>
      </w:pPr>
      <w:bookmarkStart w:id="287" w:name="_Ref66355718"/>
      <w:r w:rsidRPr="00053BEE">
        <w:rPr>
          <w:sz w:val="24"/>
          <w:szCs w:val="24"/>
          <w:lang w:eastAsia="zh-CN"/>
        </w:rPr>
        <w:t>Kouraklis</w:t>
      </w:r>
      <w:r>
        <w:rPr>
          <w:sz w:val="24"/>
          <w:szCs w:val="24"/>
          <w:lang w:eastAsia="zh-CN"/>
        </w:rPr>
        <w:t xml:space="preserve"> </w:t>
      </w:r>
      <w:r w:rsidRPr="00053BEE">
        <w:rPr>
          <w:sz w:val="24"/>
          <w:szCs w:val="24"/>
          <w:lang w:eastAsia="zh-CN"/>
        </w:rPr>
        <w:t>J.</w:t>
      </w:r>
      <w:r>
        <w:rPr>
          <w:sz w:val="24"/>
          <w:szCs w:val="24"/>
          <w:lang w:eastAsia="zh-CN"/>
        </w:rPr>
        <w:t xml:space="preserve"> </w:t>
      </w:r>
      <w:r w:rsidRPr="00053BEE">
        <w:rPr>
          <w:sz w:val="24"/>
          <w:szCs w:val="24"/>
          <w:lang w:eastAsia="zh-CN"/>
        </w:rPr>
        <w:t>MVVM as design pattern[M]</w:t>
      </w:r>
      <w:r>
        <w:rPr>
          <w:rFonts w:hint="eastAsia"/>
          <w:sz w:val="24"/>
          <w:szCs w:val="24"/>
          <w:lang w:eastAsia="zh-CN"/>
        </w:rPr>
        <w:t>.</w:t>
      </w:r>
      <w:r>
        <w:rPr>
          <w:sz w:val="24"/>
          <w:szCs w:val="24"/>
          <w:lang w:eastAsia="zh-CN"/>
        </w:rPr>
        <w:t xml:space="preserve"> </w:t>
      </w:r>
      <w:r w:rsidRPr="00053BEE">
        <w:rPr>
          <w:sz w:val="24"/>
          <w:szCs w:val="24"/>
          <w:lang w:eastAsia="zh-CN"/>
        </w:rPr>
        <w:t>MVVM in Delphi.Berkeley,</w:t>
      </w:r>
      <w:r>
        <w:rPr>
          <w:sz w:val="24"/>
          <w:szCs w:val="24"/>
          <w:lang w:eastAsia="zh-CN"/>
        </w:rPr>
        <w:t xml:space="preserve"> </w:t>
      </w:r>
      <w:r w:rsidRPr="00053BEE">
        <w:rPr>
          <w:sz w:val="24"/>
          <w:szCs w:val="24"/>
          <w:lang w:eastAsia="zh-CN"/>
        </w:rPr>
        <w:t>CA:</w:t>
      </w:r>
      <w:r>
        <w:rPr>
          <w:sz w:val="24"/>
          <w:szCs w:val="24"/>
          <w:lang w:eastAsia="zh-CN"/>
        </w:rPr>
        <w:t xml:space="preserve"> </w:t>
      </w:r>
      <w:r w:rsidRPr="00053BEE">
        <w:rPr>
          <w:sz w:val="24"/>
          <w:szCs w:val="24"/>
          <w:lang w:eastAsia="zh-CN"/>
        </w:rPr>
        <w:t>Apress,2016:1-12.</w:t>
      </w:r>
      <w:bookmarkEnd w:id="287"/>
    </w:p>
    <w:p w14:paraId="0E8A210D" w14:textId="5ECA0C36" w:rsidR="00A739BB" w:rsidRPr="00A158BB" w:rsidRDefault="00AC4E22" w:rsidP="000C2FC6">
      <w:pPr>
        <w:pStyle w:val="SPIEreferencelisting"/>
        <w:widowControl w:val="0"/>
        <w:numPr>
          <w:ilvl w:val="0"/>
          <w:numId w:val="2"/>
        </w:numPr>
        <w:spacing w:line="367" w:lineRule="auto"/>
        <w:rPr>
          <w:sz w:val="24"/>
          <w:szCs w:val="24"/>
          <w:lang w:eastAsia="zh-CN"/>
        </w:rPr>
      </w:pPr>
      <w:bookmarkStart w:id="288" w:name="_Ref66364570"/>
      <w:r w:rsidRPr="00AC4E22">
        <w:rPr>
          <w:sz w:val="24"/>
          <w:szCs w:val="24"/>
          <w:lang w:eastAsia="zh-CN"/>
        </w:rPr>
        <w:t xml:space="preserve">G Lavoué, Chevalier L, Dupont F. Streaming Compressed 3D Data on the Web using JavaScript and WebGL[J]. </w:t>
      </w:r>
      <w:r>
        <w:rPr>
          <w:sz w:val="24"/>
          <w:szCs w:val="24"/>
          <w:lang w:eastAsia="zh-CN"/>
        </w:rPr>
        <w:t>Neuroimage, 2013, 84(1):265-278</w:t>
      </w:r>
      <w:r w:rsidR="002D2304">
        <w:rPr>
          <w:rFonts w:hint="eastAsia"/>
          <w:sz w:val="24"/>
          <w:szCs w:val="24"/>
          <w:lang w:eastAsia="zh-CN"/>
        </w:rPr>
        <w:t>.</w:t>
      </w:r>
      <w:bookmarkEnd w:id="288"/>
    </w:p>
    <w:p w14:paraId="32F8D25E" w14:textId="3C7EFD16" w:rsidR="009D348E" w:rsidRDefault="00C167DD" w:rsidP="000C2FC6">
      <w:pPr>
        <w:pStyle w:val="SPIEreferencelisting"/>
        <w:widowControl w:val="0"/>
        <w:numPr>
          <w:ilvl w:val="0"/>
          <w:numId w:val="2"/>
        </w:numPr>
        <w:spacing w:line="367" w:lineRule="auto"/>
        <w:rPr>
          <w:sz w:val="24"/>
          <w:szCs w:val="24"/>
          <w:lang w:eastAsia="zh-CN"/>
        </w:rPr>
      </w:pPr>
      <w:bookmarkStart w:id="289" w:name="_Ref66369064"/>
      <w:r>
        <w:rPr>
          <w:sz w:val="24"/>
          <w:szCs w:val="24"/>
          <w:lang w:eastAsia="zh-CN"/>
        </w:rPr>
        <w:t>Dickey J</w:t>
      </w:r>
      <w:r w:rsidRPr="00C167DD">
        <w:rPr>
          <w:sz w:val="24"/>
          <w:szCs w:val="24"/>
          <w:lang w:eastAsia="zh-CN"/>
        </w:rPr>
        <w:t>. Write Modern Web Apps with the MEAN Stack: Mongo, Express, AngularJS, and Node.</w:t>
      </w:r>
      <w:r>
        <w:rPr>
          <w:sz w:val="24"/>
          <w:szCs w:val="24"/>
          <w:lang w:eastAsia="zh-CN"/>
        </w:rPr>
        <w:t>js[M]. The Vanguard Press, 2015</w:t>
      </w:r>
      <w:r w:rsidR="009D348E" w:rsidRPr="009D348E">
        <w:rPr>
          <w:sz w:val="24"/>
          <w:szCs w:val="24"/>
          <w:lang w:eastAsia="zh-CN"/>
        </w:rPr>
        <w:t>.</w:t>
      </w:r>
      <w:bookmarkEnd w:id="289"/>
    </w:p>
    <w:p w14:paraId="247AD309" w14:textId="6211C287" w:rsidR="00561B2E" w:rsidRDefault="00561B2E" w:rsidP="000C2FC6">
      <w:pPr>
        <w:pStyle w:val="SPIEreferencelisting"/>
        <w:widowControl w:val="0"/>
        <w:numPr>
          <w:ilvl w:val="0"/>
          <w:numId w:val="2"/>
        </w:numPr>
        <w:spacing w:line="367" w:lineRule="auto"/>
        <w:rPr>
          <w:sz w:val="24"/>
          <w:szCs w:val="24"/>
          <w:lang w:eastAsia="zh-CN"/>
        </w:rPr>
      </w:pPr>
      <w:bookmarkStart w:id="290" w:name="_Ref66370048"/>
      <w:r w:rsidRPr="00561B2E">
        <w:rPr>
          <w:rFonts w:hint="eastAsia"/>
          <w:sz w:val="24"/>
          <w:szCs w:val="24"/>
          <w:lang w:eastAsia="zh-CN"/>
        </w:rPr>
        <w:t>范凯</w:t>
      </w:r>
      <w:r w:rsidRPr="00561B2E">
        <w:rPr>
          <w:rFonts w:hint="eastAsia"/>
          <w:sz w:val="24"/>
          <w:szCs w:val="24"/>
          <w:lang w:eastAsia="zh-CN"/>
        </w:rPr>
        <w:t>.NoSQL</w:t>
      </w:r>
      <w:r w:rsidRPr="00561B2E">
        <w:rPr>
          <w:rFonts w:hint="eastAsia"/>
          <w:sz w:val="24"/>
          <w:szCs w:val="24"/>
          <w:lang w:eastAsia="zh-CN"/>
        </w:rPr>
        <w:t>数据库综述</w:t>
      </w:r>
      <w:r w:rsidRPr="00561B2E">
        <w:rPr>
          <w:rFonts w:hint="eastAsia"/>
          <w:sz w:val="24"/>
          <w:szCs w:val="24"/>
          <w:lang w:eastAsia="zh-CN"/>
        </w:rPr>
        <w:t>[J].</w:t>
      </w:r>
      <w:r w:rsidRPr="00561B2E">
        <w:rPr>
          <w:rFonts w:hint="eastAsia"/>
          <w:sz w:val="24"/>
          <w:szCs w:val="24"/>
          <w:lang w:eastAsia="zh-CN"/>
        </w:rPr>
        <w:t>程序员</w:t>
      </w:r>
      <w:r>
        <w:rPr>
          <w:rFonts w:hint="eastAsia"/>
          <w:sz w:val="24"/>
          <w:szCs w:val="24"/>
          <w:lang w:eastAsia="zh-CN"/>
        </w:rPr>
        <w:t>,</w:t>
      </w:r>
      <w:r w:rsidRPr="00561B2E">
        <w:rPr>
          <w:rFonts w:hint="eastAsia"/>
          <w:sz w:val="24"/>
          <w:szCs w:val="24"/>
          <w:lang w:eastAsia="zh-CN"/>
        </w:rPr>
        <w:t>2010(6):76</w:t>
      </w:r>
      <w:r w:rsidR="00677B3D">
        <w:rPr>
          <w:rFonts w:hint="eastAsia"/>
          <w:sz w:val="24"/>
          <w:szCs w:val="24"/>
          <w:lang w:eastAsia="zh-CN"/>
        </w:rPr>
        <w:t>-</w:t>
      </w:r>
      <w:r w:rsidRPr="00561B2E">
        <w:rPr>
          <w:rFonts w:hint="eastAsia"/>
          <w:sz w:val="24"/>
          <w:szCs w:val="24"/>
          <w:lang w:eastAsia="zh-CN"/>
        </w:rPr>
        <w:t>78</w:t>
      </w:r>
      <w:r w:rsidR="00677B3D">
        <w:rPr>
          <w:sz w:val="24"/>
          <w:szCs w:val="24"/>
          <w:lang w:eastAsia="zh-CN"/>
        </w:rPr>
        <w:t>.</w:t>
      </w:r>
      <w:bookmarkEnd w:id="290"/>
    </w:p>
    <w:p w14:paraId="158FF92B" w14:textId="46AFF2C6" w:rsidR="005A29BD" w:rsidRDefault="004F6D3E" w:rsidP="000C2FC6">
      <w:pPr>
        <w:pStyle w:val="SPIEreferencelisting"/>
        <w:widowControl w:val="0"/>
        <w:numPr>
          <w:ilvl w:val="0"/>
          <w:numId w:val="2"/>
        </w:numPr>
        <w:spacing w:line="367" w:lineRule="auto"/>
        <w:rPr>
          <w:sz w:val="24"/>
          <w:szCs w:val="24"/>
          <w:lang w:eastAsia="zh-CN"/>
        </w:rPr>
      </w:pPr>
      <w:bookmarkStart w:id="291" w:name="_Ref69220825"/>
      <w:r>
        <w:rPr>
          <w:sz w:val="24"/>
          <w:szCs w:val="24"/>
          <w:lang w:eastAsia="zh-CN"/>
        </w:rPr>
        <w:t>Gessert F, Ritter N</w:t>
      </w:r>
      <w:r w:rsidRPr="004F6D3E">
        <w:rPr>
          <w:sz w:val="24"/>
          <w:szCs w:val="24"/>
          <w:lang w:eastAsia="zh-CN"/>
        </w:rPr>
        <w:t>. Scalable data management: NoSQL data stores in research and practice[C]. IEEE, 2016:1420-1423.</w:t>
      </w:r>
      <w:bookmarkEnd w:id="291"/>
    </w:p>
    <w:p w14:paraId="58A835B2" w14:textId="1E7465D9" w:rsidR="00394A51" w:rsidRPr="00FA7D6D" w:rsidRDefault="00CD3705" w:rsidP="00FA7D6D">
      <w:pPr>
        <w:pStyle w:val="SPIEreferencelisting"/>
        <w:widowControl w:val="0"/>
        <w:numPr>
          <w:ilvl w:val="0"/>
          <w:numId w:val="2"/>
        </w:numPr>
        <w:spacing w:line="367" w:lineRule="auto"/>
        <w:rPr>
          <w:sz w:val="24"/>
          <w:szCs w:val="24"/>
          <w:lang w:eastAsia="zh-CN"/>
        </w:rPr>
      </w:pPr>
      <w:bookmarkStart w:id="292" w:name="_Ref66371098"/>
      <w:r w:rsidRPr="00CD3705">
        <w:rPr>
          <w:sz w:val="24"/>
          <w:szCs w:val="24"/>
          <w:lang w:eastAsia="zh-CN"/>
        </w:rPr>
        <w:t xml:space="preserve">Sangeeta Gupta. Comparative Analysis of Nosql Specimen with Relational Data Store for Big Data in Cloud[J]. International Journal of Distributed and Cloud Computing, </w:t>
      </w:r>
      <w:r w:rsidRPr="00CD3705">
        <w:rPr>
          <w:sz w:val="24"/>
          <w:szCs w:val="24"/>
          <w:lang w:eastAsia="zh-CN"/>
        </w:rPr>
        <w:lastRenderedPageBreak/>
        <w:t>2015, 3(1):17-23.</w:t>
      </w:r>
      <w:bookmarkEnd w:id="225"/>
      <w:bookmarkEnd w:id="226"/>
      <w:bookmarkEnd w:id="227"/>
      <w:bookmarkEnd w:id="292"/>
    </w:p>
    <w:sectPr w:rsidR="00394A51" w:rsidRPr="00FA7D6D" w:rsidSect="00E3122B">
      <w:pgSz w:w="11907" w:h="16840"/>
      <w:pgMar w:top="2552" w:right="1588" w:bottom="1588" w:left="1588" w:header="851" w:footer="964"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CB1FC15" w14:textId="77777777" w:rsidR="00912A31" w:rsidRDefault="00912A31">
      <w:pPr>
        <w:spacing w:line="240" w:lineRule="auto"/>
      </w:pPr>
    </w:p>
  </w:endnote>
  <w:endnote w:type="continuationSeparator" w:id="0">
    <w:p w14:paraId="301AE8B8" w14:textId="77777777" w:rsidR="00912A31" w:rsidRDefault="00912A3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嬋体">
    <w:altName w:val="宋体"/>
    <w:charset w:val="86"/>
    <w:family w:val="auto"/>
    <w:pitch w:val="default"/>
    <w:sig w:usb0="00000000" w:usb1="00000000" w:usb2="00000010" w:usb3="00000000" w:csb0="00040001" w:csb1="00000000"/>
  </w:font>
  <w:font w:name="Verdana">
    <w:panose1 w:val="020B0604030504040204"/>
    <w:charset w:val="00"/>
    <w:family w:val="swiss"/>
    <w:pitch w:val="variable"/>
    <w:sig w:usb0="A0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华文中宋">
    <w:altName w:val="Malgun Gothic Semilight"/>
    <w:panose1 w:val="02010600040101010101"/>
    <w:charset w:val="86"/>
    <w:family w:val="auto"/>
    <w:pitch w:val="variable"/>
    <w:sig w:usb0="00000287" w:usb1="080F0000" w:usb2="00000010" w:usb3="00000000" w:csb0="0004009F" w:csb1="00000000"/>
  </w:font>
  <w:font w:name="Kaiti SC">
    <w:altName w:val="宋体"/>
    <w:charset w:val="86"/>
    <w:family w:val="auto"/>
    <w:pitch w:val="default"/>
    <w:sig w:usb0="00000000" w:usb1="0000000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88EA11" w14:textId="77777777" w:rsidR="00F60620" w:rsidRDefault="00F60620">
    <w:pPr>
      <w:pStyle w:val="ad"/>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E1A9E6" w14:textId="1F4EB91D" w:rsidR="00F60620" w:rsidRDefault="00F60620" w:rsidP="0004747F">
    <w:pPr>
      <w:pStyle w:val="ad"/>
      <w:framePr w:w="475" w:h="571" w:hRule="exact" w:wrap="around" w:vAnchor="text" w:hAnchor="page" w:x="5840" w:y="1"/>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77098B" w14:textId="77777777" w:rsidR="00F60620" w:rsidRDefault="00F60620">
    <w:pPr>
      <w:pStyle w:val="ad"/>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10874E" w14:textId="1A00A09C" w:rsidR="00F60620" w:rsidRDefault="00F60620" w:rsidP="0004747F">
    <w:pPr>
      <w:pStyle w:val="ad"/>
      <w:framePr w:w="475" w:h="571" w:hRule="exact" w:wrap="around" w:vAnchor="text" w:hAnchor="page" w:x="5840" w:y="1"/>
      <w:ind w:firstLineChars="0" w:firstLine="0"/>
    </w:pPr>
    <w:r>
      <w:rPr>
        <w:rStyle w:val="af7"/>
      </w:rPr>
      <w:fldChar w:fldCharType="begin"/>
    </w:r>
    <w:r>
      <w:rPr>
        <w:rStyle w:val="af7"/>
      </w:rPr>
      <w:instrText xml:space="preserve">PAGE  </w:instrText>
    </w:r>
    <w:r>
      <w:rPr>
        <w:rStyle w:val="af7"/>
      </w:rPr>
      <w:fldChar w:fldCharType="separate"/>
    </w:r>
    <w:r>
      <w:rPr>
        <w:rStyle w:val="af7"/>
        <w:noProof/>
      </w:rPr>
      <w:t>I</w:t>
    </w:r>
    <w:r>
      <w:rPr>
        <w:rStyle w:val="af7"/>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C53B5F" w14:textId="592171A0" w:rsidR="00F60620" w:rsidRDefault="00F60620" w:rsidP="0004747F">
    <w:pPr>
      <w:pStyle w:val="ad"/>
      <w:framePr w:w="475" w:h="571" w:hRule="exact" w:wrap="around" w:vAnchor="text" w:hAnchor="page" w:x="5840" w:y="1"/>
      <w:ind w:firstLineChars="0" w:firstLine="0"/>
    </w:pPr>
    <w:r>
      <w:rPr>
        <w:rStyle w:val="af7"/>
      </w:rPr>
      <w:fldChar w:fldCharType="begin"/>
    </w:r>
    <w:r>
      <w:rPr>
        <w:rStyle w:val="af7"/>
      </w:rPr>
      <w:instrText xml:space="preserve">PAGE  </w:instrText>
    </w:r>
    <w:r>
      <w:rPr>
        <w:rStyle w:val="af7"/>
      </w:rPr>
      <w:fldChar w:fldCharType="separate"/>
    </w:r>
    <w:r>
      <w:rPr>
        <w:rStyle w:val="af7"/>
        <w:noProof/>
      </w:rPr>
      <w:t>4</w:t>
    </w:r>
    <w:r>
      <w:rPr>
        <w:rStyle w:val="af7"/>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DFAEA3E" w14:textId="77777777" w:rsidR="00912A31" w:rsidRDefault="00912A31">
      <w:pPr>
        <w:spacing w:line="240" w:lineRule="auto"/>
      </w:pPr>
    </w:p>
  </w:footnote>
  <w:footnote w:type="continuationSeparator" w:id="0">
    <w:p w14:paraId="5E498107" w14:textId="77777777" w:rsidR="00912A31" w:rsidRDefault="00912A31">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231CCA" w14:textId="77777777" w:rsidR="00F60620" w:rsidRDefault="00F60620">
    <w:pPr>
      <w:pStyle w:val="af"/>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B82B5C" w14:textId="388DB507" w:rsidR="00F60620" w:rsidRDefault="00F60620">
    <w:pPr>
      <w:pStyle w:val="af"/>
      <w:pBdr>
        <w:bottom w:val="none" w:sz="0" w:space="0" w:color="auto"/>
      </w:pBdr>
      <w:ind w:firstLine="361"/>
      <w:rPr>
        <w:b/>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279AD0" w14:textId="77777777" w:rsidR="00F60620" w:rsidRDefault="00F60620">
    <w:pPr>
      <w:pStyle w:val="af"/>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A41852" w14:textId="77777777" w:rsidR="00F60620" w:rsidRDefault="00F60620">
    <w:pPr>
      <w:pStyle w:val="af"/>
      <w:pBdr>
        <w:bottom w:val="none" w:sz="0" w:space="0" w:color="auto"/>
      </w:pBdr>
      <w:ind w:firstLine="361"/>
      <w:rPr>
        <w:b/>
      </w:rPr>
    </w:pPr>
    <w:r>
      <w:rPr>
        <w:b/>
        <w:noProof/>
      </w:rPr>
      <mc:AlternateContent>
        <mc:Choice Requires="wpg">
          <w:drawing>
            <wp:anchor distT="0" distB="0" distL="114300" distR="114300" simplePos="0" relativeHeight="251662336" behindDoc="0" locked="0" layoutInCell="1" allowOverlap="1" wp14:anchorId="3645F508" wp14:editId="34D60C53">
              <wp:simplePos x="0" y="0"/>
              <wp:positionH relativeFrom="column">
                <wp:posOffset>-144145</wp:posOffset>
              </wp:positionH>
              <wp:positionV relativeFrom="paragraph">
                <wp:posOffset>906145</wp:posOffset>
              </wp:positionV>
              <wp:extent cx="5829300" cy="8315960"/>
              <wp:effectExtent l="0" t="12700" r="12700" b="15240"/>
              <wp:wrapNone/>
              <wp:docPr id="71" name="Group 5"/>
              <wp:cNvGraphicFramePr/>
              <a:graphic xmlns:a="http://schemas.openxmlformats.org/drawingml/2006/main">
                <a:graphicData uri="http://schemas.microsoft.com/office/word/2010/wordprocessingGroup">
                  <wpg:wgp>
                    <wpg:cNvGrpSpPr/>
                    <wpg:grpSpPr>
                      <a:xfrm>
                        <a:off x="0" y="0"/>
                        <a:ext cx="5829300" cy="8315960"/>
                        <a:chOff x="1351" y="2160"/>
                        <a:chExt cx="9180" cy="13096"/>
                      </a:xfrm>
                    </wpg:grpSpPr>
                    <wps:wsp>
                      <wps:cNvPr id="75" name="Line 6"/>
                      <wps:cNvCnPr>
                        <a:cxnSpLocks noChangeShapeType="1"/>
                      </wps:cNvCnPr>
                      <wps:spPr bwMode="auto">
                        <a:xfrm>
                          <a:off x="1417" y="2160"/>
                          <a:ext cx="9071" cy="0"/>
                        </a:xfrm>
                        <a:prstGeom prst="line">
                          <a:avLst/>
                        </a:prstGeom>
                        <a:noFill/>
                        <a:ln w="38100" cmpd="dbl">
                          <a:solidFill>
                            <a:schemeClr val="tx1"/>
                          </a:solidFill>
                          <a:round/>
                        </a:ln>
                      </wps:spPr>
                      <wps:bodyPr/>
                    </wps:wsp>
                    <wps:wsp>
                      <wps:cNvPr id="76" name="Line 8"/>
                      <wps:cNvCnPr>
                        <a:cxnSpLocks noChangeShapeType="1"/>
                      </wps:cNvCnPr>
                      <wps:spPr bwMode="auto">
                        <a:xfrm>
                          <a:off x="1351" y="15256"/>
                          <a:ext cx="9180" cy="0"/>
                        </a:xfrm>
                        <a:prstGeom prst="line">
                          <a:avLst/>
                        </a:prstGeom>
                        <a:noFill/>
                        <a:ln w="9525">
                          <a:solidFill>
                            <a:srgbClr val="000000"/>
                          </a:solidFill>
                          <a:round/>
                        </a:ln>
                      </wps:spPr>
                      <wps:bodyPr/>
                    </wps:wsp>
                  </wpg:wgp>
                </a:graphicData>
              </a:graphic>
            </wp:anchor>
          </w:drawing>
        </mc:Choice>
        <mc:Fallback>
          <w:pict>
            <v:group w14:anchorId="08041719" id="Group 5" o:spid="_x0000_s1026" style="position:absolute;left:0;text-align:left;margin-left:-11.35pt;margin-top:71.35pt;width:459pt;height:654.8pt;z-index:251662336" coordorigin="1351,2160" coordsize="9180,13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">
              <v:line id="Line 6" o:spid="_x0000_s1027" style="position:absolute;visibility:visible;mso-wrap-style:square" from="1417,2160" to="10488,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" strokecolor="black [3213]" strokeweight="3pt">
                <v:stroke linestyle="thinThin"/>
              </v:line>
              <v:line id="Line 8" o:spid="_x0000_s1028" style="position:absolute;visibility:visible;mso-wrap-style:square" from="1351,15256" to="10531,15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"/>
            </v:group>
          </w:pict>
        </mc:Fallback>
      </mc:AlternateContent>
    </w:r>
    <w:r>
      <w:rPr>
        <w:noProof/>
      </w:rPr>
      <mc:AlternateContent>
        <mc:Choice Requires="wps">
          <w:drawing>
            <wp:anchor distT="0" distB="0" distL="114300" distR="114300" simplePos="0" relativeHeight="251663360" behindDoc="0" locked="0" layoutInCell="1" allowOverlap="1" wp14:anchorId="12A38C85" wp14:editId="27527EEB">
              <wp:simplePos x="0" y="0"/>
              <wp:positionH relativeFrom="column">
                <wp:posOffset>5080</wp:posOffset>
              </wp:positionH>
              <wp:positionV relativeFrom="paragraph">
                <wp:posOffset>406400</wp:posOffset>
              </wp:positionV>
              <wp:extent cx="5486400" cy="474345"/>
              <wp:effectExtent l="0" t="0" r="0" b="0"/>
              <wp:wrapNone/>
              <wp:docPr id="81"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474345"/>
                      </a:xfrm>
                      <a:prstGeom prst="rect">
                        <a:avLst/>
                      </a:prstGeom>
                      <a:noFill/>
                      <a:ln>
                        <a:noFill/>
                      </a:ln>
                    </wps:spPr>
                    <wps:txbx>
                      <w:txbxContent>
                        <w:p w14:paraId="792B0A1B" w14:textId="77777777" w:rsidR="00F60620" w:rsidRPr="00234DE4" w:rsidRDefault="00F60620">
                          <w:pPr>
                            <w:spacing w:line="240" w:lineRule="auto"/>
                            <w:jc w:val="center"/>
                            <w:rPr>
                              <w:rFonts w:ascii="Kaiti SC" w:eastAsia="Kaiti SC" w:hAnsi="Kaiti SC"/>
                              <w:b/>
                              <w:spacing w:val="20"/>
                              <w:sz w:val="36"/>
                              <w:szCs w:val="36"/>
                            </w:rPr>
                          </w:pPr>
                          <w:r w:rsidRPr="00234DE4">
                            <w:rPr>
                              <w:rFonts w:ascii="Kaiti SC" w:eastAsia="Kaiti SC" w:hAnsi="Kaiti SC" w:hint="eastAsia"/>
                              <w:b/>
                              <w:spacing w:val="20"/>
                              <w:sz w:val="36"/>
                              <w:szCs w:val="36"/>
                            </w:rPr>
                            <w:t>华 中 科 技 大 学 硕 士 学 位 论 文</w:t>
                          </w:r>
                        </w:p>
                        <w:p w14:paraId="032F9CEE" w14:textId="77777777" w:rsidR="00F60620" w:rsidRPr="00234DE4" w:rsidRDefault="00F60620">
                          <w:pPr>
                            <w:rPr>
                              <w:rFonts w:ascii="Kaiti SC" w:eastAsia="Kaiti SC" w:hAnsi="Kaiti SC"/>
                            </w:rPr>
                          </w:pPr>
                        </w:p>
                      </w:txbxContent>
                    </wps:txbx>
                    <wps:bodyPr rot="0" vert="horz" wrap="square" lIns="91440" tIns="45720" rIns="91440" bIns="45720" anchor="t" anchorCtr="0" upright="1">
                      <a:noAutofit/>
                    </wps:bodyPr>
                  </wps:wsp>
                </a:graphicData>
              </a:graphic>
            </wp:anchor>
          </w:drawing>
        </mc:Choice>
        <mc:Fallback>
          <w:pict>
            <v:shapetype w14:anchorId="12A38C85" id="_x0000_t202" coordsize="21600,21600" o:spt="202" path="m,l,21600r21600,l21600,xe">
              <v:stroke joinstyle="miter"/>
              <v:path gradientshapeok="t" o:connecttype="rect"/>
            </v:shapetype>
            <v:shape id="Text Box 4" o:spid="_x0000_s1027" type="#_x0000_t202" style="position:absolute;left:0;text-align:left;margin-left:.4pt;margin-top:32pt;width:6in;height:37.3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" filled="f" stroked="f">
              <v:textbox>
                <w:txbxContent>
                  <w:p w14:paraId="792B0A1B" w14:textId="77777777" w:rsidR="00F60620" w:rsidRPr="00234DE4" w:rsidRDefault="00F60620">
                    <w:pPr>
                      <w:spacing w:line="240" w:lineRule="auto"/>
                      <w:jc w:val="center"/>
                      <w:rPr>
                        <w:rFonts w:ascii="Kaiti SC" w:eastAsia="Kaiti SC" w:hAnsi="Kaiti SC"/>
                        <w:b/>
                        <w:spacing w:val="20"/>
                        <w:sz w:val="36"/>
                        <w:szCs w:val="36"/>
                      </w:rPr>
                    </w:pPr>
                    <w:r w:rsidRPr="00234DE4">
                      <w:rPr>
                        <w:rFonts w:ascii="Kaiti SC" w:eastAsia="Kaiti SC" w:hAnsi="Kaiti SC" w:hint="eastAsia"/>
                        <w:b/>
                        <w:spacing w:val="20"/>
                        <w:sz w:val="36"/>
                        <w:szCs w:val="36"/>
                      </w:rPr>
                      <w:t>华 中 科 技 大 学 硕 士 学 位 论 文</w:t>
                    </w:r>
                  </w:p>
                  <w:p w14:paraId="032F9CEE" w14:textId="77777777" w:rsidR="00F60620" w:rsidRPr="00234DE4" w:rsidRDefault="00F60620">
                    <w:pPr>
                      <w:rPr>
                        <w:rFonts w:ascii="Kaiti SC" w:eastAsia="Kaiti SC" w:hAnsi="Kaiti SC"/>
                      </w:rPr>
                    </w:pP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4B0F93"/>
    <w:multiLevelType w:val="hybridMultilevel"/>
    <w:tmpl w:val="25E2B4D2"/>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 w15:restartNumberingAfterBreak="0">
    <w:nsid w:val="179B44D0"/>
    <w:multiLevelType w:val="hybridMultilevel"/>
    <w:tmpl w:val="83640500"/>
    <w:lvl w:ilvl="0" w:tplc="47AE6676">
      <w:start w:val="1"/>
      <w:numFmt w:val="decimal"/>
      <w:lvlText w:val="%1."/>
      <w:lvlJc w:val="left"/>
      <w:pPr>
        <w:ind w:left="420" w:hanging="42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80B0ED6"/>
    <w:multiLevelType w:val="hybridMultilevel"/>
    <w:tmpl w:val="B88EB39C"/>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 w15:restartNumberingAfterBreak="0">
    <w:nsid w:val="182E5A0D"/>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A8D43A4"/>
    <w:multiLevelType w:val="hybridMultilevel"/>
    <w:tmpl w:val="E58241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B110989"/>
    <w:multiLevelType w:val="hybridMultilevel"/>
    <w:tmpl w:val="A030D4D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F3B4677"/>
    <w:multiLevelType w:val="hybridMultilevel"/>
    <w:tmpl w:val="AF62B508"/>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7" w15:restartNumberingAfterBreak="0">
    <w:nsid w:val="1FE84C90"/>
    <w:multiLevelType w:val="hybridMultilevel"/>
    <w:tmpl w:val="E58241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29B5F67"/>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49E0362"/>
    <w:multiLevelType w:val="hybridMultilevel"/>
    <w:tmpl w:val="B60EE650"/>
    <w:lvl w:ilvl="0" w:tplc="0409000F">
      <w:start w:val="1"/>
      <w:numFmt w:val="decimal"/>
      <w:lvlText w:val="%1."/>
      <w:lvlJc w:val="left"/>
      <w:pPr>
        <w:ind w:left="902"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2257A08"/>
    <w:multiLevelType w:val="hybridMultilevel"/>
    <w:tmpl w:val="BC909B4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2E076DD"/>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41E538AE"/>
    <w:multiLevelType w:val="hybridMultilevel"/>
    <w:tmpl w:val="715411D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50064DC"/>
    <w:multiLevelType w:val="hybridMultilevel"/>
    <w:tmpl w:val="33C2EFF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5ABC20B3"/>
    <w:multiLevelType w:val="hybridMultilevel"/>
    <w:tmpl w:val="4B9CFD38"/>
    <w:lvl w:ilvl="0" w:tplc="0409000F">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6A0E6A2F"/>
    <w:multiLevelType w:val="hybridMultilevel"/>
    <w:tmpl w:val="41B2CF30"/>
    <w:lvl w:ilvl="0" w:tplc="DC18393C">
      <w:start w:val="1"/>
      <w:numFmt w:val="decimalEnclosedCircle"/>
      <w:lvlText w:val="%1"/>
      <w:lvlJc w:val="left"/>
      <w:pPr>
        <w:ind w:left="842" w:hanging="360"/>
      </w:pPr>
      <w:rPr>
        <w:rFonts w:ascii="宋体" w:hAnsi="宋体" w:cs="宋体"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6" w15:restartNumberingAfterBreak="0">
    <w:nsid w:val="6DB226F1"/>
    <w:multiLevelType w:val="hybridMultilevel"/>
    <w:tmpl w:val="4A28739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0A11721"/>
    <w:multiLevelType w:val="hybridMultilevel"/>
    <w:tmpl w:val="29FAC85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7597720A"/>
    <w:multiLevelType w:val="multilevel"/>
    <w:tmpl w:val="7597720A"/>
    <w:lvl w:ilvl="0">
      <w:start w:val="1"/>
      <w:numFmt w:val="decimal"/>
      <w:pStyle w:val="1"/>
      <w:lvlText w:val="%1."/>
      <w:lvlJc w:val="left"/>
      <w:pPr>
        <w:ind w:left="420" w:hanging="420"/>
      </w:pPr>
      <w:rPr>
        <w:rFonts w:hint="eastAsia"/>
      </w:rPr>
    </w:lvl>
    <w:lvl w:ilvl="1">
      <w:start w:val="1"/>
      <w:numFmt w:val="decimal"/>
      <w:pStyle w:val="2"/>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9" w15:restartNumberingAfterBreak="0">
    <w:nsid w:val="786462F9"/>
    <w:multiLevelType w:val="hybridMultilevel"/>
    <w:tmpl w:val="5C385084"/>
    <w:lvl w:ilvl="0" w:tplc="0409000F">
      <w:start w:val="1"/>
      <w:numFmt w:val="decimal"/>
      <w:lvlText w:val="%1."/>
      <w:lvlJc w:val="left"/>
      <w:pPr>
        <w:ind w:left="896" w:hanging="420"/>
      </w:pPr>
    </w:lvl>
    <w:lvl w:ilvl="1" w:tplc="04090019" w:tentative="1">
      <w:start w:val="1"/>
      <w:numFmt w:val="lowerLetter"/>
      <w:lvlText w:val="%2)"/>
      <w:lvlJc w:val="left"/>
      <w:pPr>
        <w:ind w:left="1316" w:hanging="420"/>
      </w:pPr>
    </w:lvl>
    <w:lvl w:ilvl="2" w:tplc="0409001B" w:tentative="1">
      <w:start w:val="1"/>
      <w:numFmt w:val="lowerRoman"/>
      <w:lvlText w:val="%3."/>
      <w:lvlJc w:val="right"/>
      <w:pPr>
        <w:ind w:left="1736" w:hanging="420"/>
      </w:pPr>
    </w:lvl>
    <w:lvl w:ilvl="3" w:tplc="0409000F" w:tentative="1">
      <w:start w:val="1"/>
      <w:numFmt w:val="decimal"/>
      <w:lvlText w:val="%4."/>
      <w:lvlJc w:val="left"/>
      <w:pPr>
        <w:ind w:left="2156" w:hanging="420"/>
      </w:pPr>
    </w:lvl>
    <w:lvl w:ilvl="4" w:tplc="04090019" w:tentative="1">
      <w:start w:val="1"/>
      <w:numFmt w:val="lowerLetter"/>
      <w:lvlText w:val="%5)"/>
      <w:lvlJc w:val="left"/>
      <w:pPr>
        <w:ind w:left="2576" w:hanging="420"/>
      </w:pPr>
    </w:lvl>
    <w:lvl w:ilvl="5" w:tplc="0409001B" w:tentative="1">
      <w:start w:val="1"/>
      <w:numFmt w:val="lowerRoman"/>
      <w:lvlText w:val="%6."/>
      <w:lvlJc w:val="right"/>
      <w:pPr>
        <w:ind w:left="2996" w:hanging="420"/>
      </w:pPr>
    </w:lvl>
    <w:lvl w:ilvl="6" w:tplc="0409000F" w:tentative="1">
      <w:start w:val="1"/>
      <w:numFmt w:val="decimal"/>
      <w:lvlText w:val="%7."/>
      <w:lvlJc w:val="left"/>
      <w:pPr>
        <w:ind w:left="3416" w:hanging="420"/>
      </w:pPr>
    </w:lvl>
    <w:lvl w:ilvl="7" w:tplc="04090019" w:tentative="1">
      <w:start w:val="1"/>
      <w:numFmt w:val="lowerLetter"/>
      <w:lvlText w:val="%8)"/>
      <w:lvlJc w:val="left"/>
      <w:pPr>
        <w:ind w:left="3836" w:hanging="420"/>
      </w:pPr>
    </w:lvl>
    <w:lvl w:ilvl="8" w:tplc="0409001B" w:tentative="1">
      <w:start w:val="1"/>
      <w:numFmt w:val="lowerRoman"/>
      <w:lvlText w:val="%9."/>
      <w:lvlJc w:val="right"/>
      <w:pPr>
        <w:ind w:left="4256" w:hanging="420"/>
      </w:pPr>
    </w:lvl>
  </w:abstractNum>
  <w:abstractNum w:abstractNumId="20" w15:restartNumberingAfterBreak="0">
    <w:nsid w:val="79366C41"/>
    <w:multiLevelType w:val="multilevel"/>
    <w:tmpl w:val="79366C41"/>
    <w:lvl w:ilvl="0">
      <w:start w:val="1"/>
      <w:numFmt w:val="decimal"/>
      <w:lvlText w:val="%1."/>
      <w:lvlJc w:val="left"/>
      <w:pPr>
        <w:ind w:left="420" w:hanging="420"/>
      </w:pPr>
      <w:rPr>
        <w:rFonts w:hint="eastAsia"/>
      </w:rPr>
    </w:lvl>
    <w:lvl w:ilvl="1">
      <w:start w:val="1"/>
      <w:numFmt w:val="decimal"/>
      <w:lvlText w:val="（%2）"/>
      <w:lvlJc w:val="left"/>
      <w:pPr>
        <w:ind w:left="1140" w:hanging="72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8"/>
  </w:num>
  <w:num w:numId="2">
    <w:abstractNumId w:val="20"/>
  </w:num>
  <w:num w:numId="3">
    <w:abstractNumId w:val="1"/>
  </w:num>
  <w:num w:numId="4">
    <w:abstractNumId w:val="13"/>
  </w:num>
  <w:num w:numId="5">
    <w:abstractNumId w:val="12"/>
  </w:num>
  <w:num w:numId="6">
    <w:abstractNumId w:val="2"/>
  </w:num>
  <w:num w:numId="7">
    <w:abstractNumId w:val="19"/>
  </w:num>
  <w:num w:numId="8">
    <w:abstractNumId w:val="9"/>
  </w:num>
  <w:num w:numId="9">
    <w:abstractNumId w:val="17"/>
  </w:num>
  <w:num w:numId="10">
    <w:abstractNumId w:val="0"/>
  </w:num>
  <w:num w:numId="11">
    <w:abstractNumId w:val="10"/>
  </w:num>
  <w:num w:numId="12">
    <w:abstractNumId w:val="4"/>
  </w:num>
  <w:num w:numId="13">
    <w:abstractNumId w:val="14"/>
  </w:num>
  <w:num w:numId="14">
    <w:abstractNumId w:val="11"/>
  </w:num>
  <w:num w:numId="15">
    <w:abstractNumId w:val="16"/>
  </w:num>
  <w:num w:numId="16">
    <w:abstractNumId w:val="7"/>
  </w:num>
  <w:num w:numId="17">
    <w:abstractNumId w:val="3"/>
  </w:num>
  <w:num w:numId="18">
    <w:abstractNumId w:val="8"/>
  </w:num>
  <w:num w:numId="19">
    <w:abstractNumId w:val="5"/>
  </w:num>
  <w:num w:numId="20">
    <w:abstractNumId w:val="18"/>
  </w:num>
  <w:num w:numId="21">
    <w:abstractNumId w:val="18"/>
  </w:num>
  <w:num w:numId="22">
    <w:abstractNumId w:val="15"/>
  </w:num>
  <w:num w:numId="23">
    <w:abstractNumId w:val="6"/>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hideSpellingErrors/>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en-US" w:vendorID="64" w:dllVersion="0" w:nlCheck="1" w:checkStyle="0"/>
  <w:proofState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96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7C17"/>
    <w:rsid w:val="00000481"/>
    <w:rsid w:val="0000089F"/>
    <w:rsid w:val="0000141B"/>
    <w:rsid w:val="000020DF"/>
    <w:rsid w:val="00002A32"/>
    <w:rsid w:val="00002EB5"/>
    <w:rsid w:val="0000314F"/>
    <w:rsid w:val="00003269"/>
    <w:rsid w:val="000032CC"/>
    <w:rsid w:val="00003BAD"/>
    <w:rsid w:val="0000407C"/>
    <w:rsid w:val="000047F5"/>
    <w:rsid w:val="00005F0E"/>
    <w:rsid w:val="00005F4A"/>
    <w:rsid w:val="0000600A"/>
    <w:rsid w:val="00006370"/>
    <w:rsid w:val="000064CA"/>
    <w:rsid w:val="00006B8E"/>
    <w:rsid w:val="00006D0E"/>
    <w:rsid w:val="0000774B"/>
    <w:rsid w:val="000077C6"/>
    <w:rsid w:val="0001005E"/>
    <w:rsid w:val="000101FA"/>
    <w:rsid w:val="00010414"/>
    <w:rsid w:val="00010612"/>
    <w:rsid w:val="00010FBD"/>
    <w:rsid w:val="00011801"/>
    <w:rsid w:val="000119F2"/>
    <w:rsid w:val="00011A43"/>
    <w:rsid w:val="000120AA"/>
    <w:rsid w:val="0001271A"/>
    <w:rsid w:val="000133F3"/>
    <w:rsid w:val="000135D4"/>
    <w:rsid w:val="00013BC8"/>
    <w:rsid w:val="0001418B"/>
    <w:rsid w:val="000144DA"/>
    <w:rsid w:val="000154A0"/>
    <w:rsid w:val="00016617"/>
    <w:rsid w:val="000166CC"/>
    <w:rsid w:val="00016882"/>
    <w:rsid w:val="00017D64"/>
    <w:rsid w:val="0002057B"/>
    <w:rsid w:val="00020FEB"/>
    <w:rsid w:val="0002149D"/>
    <w:rsid w:val="00021885"/>
    <w:rsid w:val="000218FC"/>
    <w:rsid w:val="000219F8"/>
    <w:rsid w:val="00021C41"/>
    <w:rsid w:val="00021D5D"/>
    <w:rsid w:val="00022340"/>
    <w:rsid w:val="00022439"/>
    <w:rsid w:val="000227B0"/>
    <w:rsid w:val="00022D40"/>
    <w:rsid w:val="000230BE"/>
    <w:rsid w:val="00023310"/>
    <w:rsid w:val="000236C8"/>
    <w:rsid w:val="00024A23"/>
    <w:rsid w:val="00024D8F"/>
    <w:rsid w:val="000251AA"/>
    <w:rsid w:val="000252F1"/>
    <w:rsid w:val="00027923"/>
    <w:rsid w:val="00027F78"/>
    <w:rsid w:val="000300C6"/>
    <w:rsid w:val="00030277"/>
    <w:rsid w:val="00030651"/>
    <w:rsid w:val="00030C13"/>
    <w:rsid w:val="00030C35"/>
    <w:rsid w:val="00030CF2"/>
    <w:rsid w:val="00031502"/>
    <w:rsid w:val="0003198D"/>
    <w:rsid w:val="00033254"/>
    <w:rsid w:val="00033318"/>
    <w:rsid w:val="000335DC"/>
    <w:rsid w:val="00035014"/>
    <w:rsid w:val="00036A97"/>
    <w:rsid w:val="00037044"/>
    <w:rsid w:val="00037571"/>
    <w:rsid w:val="00037637"/>
    <w:rsid w:val="00037709"/>
    <w:rsid w:val="00037FFA"/>
    <w:rsid w:val="0004002C"/>
    <w:rsid w:val="000408D0"/>
    <w:rsid w:val="00040FCD"/>
    <w:rsid w:val="00041804"/>
    <w:rsid w:val="00041B7D"/>
    <w:rsid w:val="000420D7"/>
    <w:rsid w:val="0004396E"/>
    <w:rsid w:val="00044033"/>
    <w:rsid w:val="000441A3"/>
    <w:rsid w:val="00044418"/>
    <w:rsid w:val="000446BE"/>
    <w:rsid w:val="00044D7E"/>
    <w:rsid w:val="00045529"/>
    <w:rsid w:val="000455A1"/>
    <w:rsid w:val="000460B9"/>
    <w:rsid w:val="00046409"/>
    <w:rsid w:val="00046648"/>
    <w:rsid w:val="0004747F"/>
    <w:rsid w:val="000475D0"/>
    <w:rsid w:val="00047E19"/>
    <w:rsid w:val="000500BC"/>
    <w:rsid w:val="0005031F"/>
    <w:rsid w:val="00050325"/>
    <w:rsid w:val="00050FE3"/>
    <w:rsid w:val="00051566"/>
    <w:rsid w:val="00051759"/>
    <w:rsid w:val="00051860"/>
    <w:rsid w:val="000520AB"/>
    <w:rsid w:val="00052467"/>
    <w:rsid w:val="0005249A"/>
    <w:rsid w:val="00052572"/>
    <w:rsid w:val="0005262A"/>
    <w:rsid w:val="00053015"/>
    <w:rsid w:val="00053818"/>
    <w:rsid w:val="00053BEE"/>
    <w:rsid w:val="00053EAA"/>
    <w:rsid w:val="00054D34"/>
    <w:rsid w:val="00054EF5"/>
    <w:rsid w:val="00055042"/>
    <w:rsid w:val="0005552E"/>
    <w:rsid w:val="00055782"/>
    <w:rsid w:val="000559DA"/>
    <w:rsid w:val="000566EB"/>
    <w:rsid w:val="000567F7"/>
    <w:rsid w:val="00057382"/>
    <w:rsid w:val="00057395"/>
    <w:rsid w:val="00057586"/>
    <w:rsid w:val="00057D6A"/>
    <w:rsid w:val="00057EFE"/>
    <w:rsid w:val="00057F76"/>
    <w:rsid w:val="00060007"/>
    <w:rsid w:val="00060F8F"/>
    <w:rsid w:val="000619F0"/>
    <w:rsid w:val="00061BB2"/>
    <w:rsid w:val="0006279B"/>
    <w:rsid w:val="00062D07"/>
    <w:rsid w:val="0006415B"/>
    <w:rsid w:val="00064294"/>
    <w:rsid w:val="00064876"/>
    <w:rsid w:val="00064ED7"/>
    <w:rsid w:val="00066118"/>
    <w:rsid w:val="000669C5"/>
    <w:rsid w:val="000669CF"/>
    <w:rsid w:val="00066F14"/>
    <w:rsid w:val="00066F72"/>
    <w:rsid w:val="00067149"/>
    <w:rsid w:val="00067390"/>
    <w:rsid w:val="00067D6C"/>
    <w:rsid w:val="00070182"/>
    <w:rsid w:val="00070DF4"/>
    <w:rsid w:val="0007190E"/>
    <w:rsid w:val="00071950"/>
    <w:rsid w:val="00071AE8"/>
    <w:rsid w:val="000721B2"/>
    <w:rsid w:val="00072761"/>
    <w:rsid w:val="00072997"/>
    <w:rsid w:val="00072C93"/>
    <w:rsid w:val="00072F6E"/>
    <w:rsid w:val="0007306A"/>
    <w:rsid w:val="00073D1B"/>
    <w:rsid w:val="00073F9C"/>
    <w:rsid w:val="00074473"/>
    <w:rsid w:val="00074B07"/>
    <w:rsid w:val="0007514C"/>
    <w:rsid w:val="0007561C"/>
    <w:rsid w:val="0007670A"/>
    <w:rsid w:val="000767C2"/>
    <w:rsid w:val="00076B9B"/>
    <w:rsid w:val="00077721"/>
    <w:rsid w:val="00077976"/>
    <w:rsid w:val="00077C41"/>
    <w:rsid w:val="000800A4"/>
    <w:rsid w:val="0008019B"/>
    <w:rsid w:val="000803E8"/>
    <w:rsid w:val="000805DE"/>
    <w:rsid w:val="00080CD4"/>
    <w:rsid w:val="0008111D"/>
    <w:rsid w:val="000812D6"/>
    <w:rsid w:val="000812DD"/>
    <w:rsid w:val="00082217"/>
    <w:rsid w:val="000827F4"/>
    <w:rsid w:val="00082A74"/>
    <w:rsid w:val="000831F7"/>
    <w:rsid w:val="00083517"/>
    <w:rsid w:val="00083617"/>
    <w:rsid w:val="00083802"/>
    <w:rsid w:val="00083B00"/>
    <w:rsid w:val="00083B9D"/>
    <w:rsid w:val="0008414A"/>
    <w:rsid w:val="00084566"/>
    <w:rsid w:val="0008458F"/>
    <w:rsid w:val="00084C06"/>
    <w:rsid w:val="00084DA2"/>
    <w:rsid w:val="000852F3"/>
    <w:rsid w:val="0008624F"/>
    <w:rsid w:val="0008672E"/>
    <w:rsid w:val="00086D47"/>
    <w:rsid w:val="000870C5"/>
    <w:rsid w:val="000872DA"/>
    <w:rsid w:val="000904CD"/>
    <w:rsid w:val="000908B2"/>
    <w:rsid w:val="000909BA"/>
    <w:rsid w:val="00090A56"/>
    <w:rsid w:val="00090ABC"/>
    <w:rsid w:val="00090F36"/>
    <w:rsid w:val="000913DF"/>
    <w:rsid w:val="000913F1"/>
    <w:rsid w:val="00091A66"/>
    <w:rsid w:val="00091D04"/>
    <w:rsid w:val="00091DC8"/>
    <w:rsid w:val="00091E47"/>
    <w:rsid w:val="00092A49"/>
    <w:rsid w:val="00092E18"/>
    <w:rsid w:val="00093302"/>
    <w:rsid w:val="00093343"/>
    <w:rsid w:val="00093E15"/>
    <w:rsid w:val="0009428F"/>
    <w:rsid w:val="000944D8"/>
    <w:rsid w:val="00094B5C"/>
    <w:rsid w:val="00094F3D"/>
    <w:rsid w:val="000951E3"/>
    <w:rsid w:val="000952E7"/>
    <w:rsid w:val="00096225"/>
    <w:rsid w:val="000962AF"/>
    <w:rsid w:val="000970AE"/>
    <w:rsid w:val="000A0AAD"/>
    <w:rsid w:val="000A224F"/>
    <w:rsid w:val="000A24A4"/>
    <w:rsid w:val="000A24AC"/>
    <w:rsid w:val="000A26F1"/>
    <w:rsid w:val="000A2D22"/>
    <w:rsid w:val="000A3CBD"/>
    <w:rsid w:val="000A4342"/>
    <w:rsid w:val="000A5A5C"/>
    <w:rsid w:val="000A5B14"/>
    <w:rsid w:val="000A5CAE"/>
    <w:rsid w:val="000A5E47"/>
    <w:rsid w:val="000A6378"/>
    <w:rsid w:val="000A6A05"/>
    <w:rsid w:val="000A7059"/>
    <w:rsid w:val="000A711B"/>
    <w:rsid w:val="000A7713"/>
    <w:rsid w:val="000A7F14"/>
    <w:rsid w:val="000A7F5A"/>
    <w:rsid w:val="000B0232"/>
    <w:rsid w:val="000B0F19"/>
    <w:rsid w:val="000B1251"/>
    <w:rsid w:val="000B12AE"/>
    <w:rsid w:val="000B14FF"/>
    <w:rsid w:val="000B205E"/>
    <w:rsid w:val="000B2173"/>
    <w:rsid w:val="000B2341"/>
    <w:rsid w:val="000B23D1"/>
    <w:rsid w:val="000B24C8"/>
    <w:rsid w:val="000B2C48"/>
    <w:rsid w:val="000B38E4"/>
    <w:rsid w:val="000B399C"/>
    <w:rsid w:val="000B3CBE"/>
    <w:rsid w:val="000B3E37"/>
    <w:rsid w:val="000B3FA1"/>
    <w:rsid w:val="000B4A0A"/>
    <w:rsid w:val="000B4D3E"/>
    <w:rsid w:val="000B4F8F"/>
    <w:rsid w:val="000B5636"/>
    <w:rsid w:val="000B577D"/>
    <w:rsid w:val="000B5EEE"/>
    <w:rsid w:val="000B627F"/>
    <w:rsid w:val="000B640C"/>
    <w:rsid w:val="000B65AA"/>
    <w:rsid w:val="000B6C8F"/>
    <w:rsid w:val="000B7829"/>
    <w:rsid w:val="000B790A"/>
    <w:rsid w:val="000C023E"/>
    <w:rsid w:val="000C026B"/>
    <w:rsid w:val="000C0EB3"/>
    <w:rsid w:val="000C13EE"/>
    <w:rsid w:val="000C1452"/>
    <w:rsid w:val="000C2088"/>
    <w:rsid w:val="000C2BDB"/>
    <w:rsid w:val="000C2D63"/>
    <w:rsid w:val="000C2FC6"/>
    <w:rsid w:val="000C3C7C"/>
    <w:rsid w:val="000C4FFF"/>
    <w:rsid w:val="000C500D"/>
    <w:rsid w:val="000C582B"/>
    <w:rsid w:val="000C5921"/>
    <w:rsid w:val="000C6ED3"/>
    <w:rsid w:val="000C7273"/>
    <w:rsid w:val="000C72BF"/>
    <w:rsid w:val="000C734B"/>
    <w:rsid w:val="000C7B37"/>
    <w:rsid w:val="000D046C"/>
    <w:rsid w:val="000D049D"/>
    <w:rsid w:val="000D0779"/>
    <w:rsid w:val="000D0B78"/>
    <w:rsid w:val="000D11BE"/>
    <w:rsid w:val="000D164E"/>
    <w:rsid w:val="000D1B17"/>
    <w:rsid w:val="000D1D2B"/>
    <w:rsid w:val="000D1D2D"/>
    <w:rsid w:val="000D21B4"/>
    <w:rsid w:val="000D27CB"/>
    <w:rsid w:val="000D3235"/>
    <w:rsid w:val="000D323B"/>
    <w:rsid w:val="000D3CAC"/>
    <w:rsid w:val="000D3CBC"/>
    <w:rsid w:val="000D42D4"/>
    <w:rsid w:val="000D45EF"/>
    <w:rsid w:val="000D4A5B"/>
    <w:rsid w:val="000D5783"/>
    <w:rsid w:val="000D5A4B"/>
    <w:rsid w:val="000D6317"/>
    <w:rsid w:val="000D6830"/>
    <w:rsid w:val="000D6C1A"/>
    <w:rsid w:val="000D6DAC"/>
    <w:rsid w:val="000D7087"/>
    <w:rsid w:val="000D7207"/>
    <w:rsid w:val="000D721B"/>
    <w:rsid w:val="000D7317"/>
    <w:rsid w:val="000E02F8"/>
    <w:rsid w:val="000E0779"/>
    <w:rsid w:val="000E1127"/>
    <w:rsid w:val="000E128B"/>
    <w:rsid w:val="000E1628"/>
    <w:rsid w:val="000E1FF6"/>
    <w:rsid w:val="000E240C"/>
    <w:rsid w:val="000E2DE6"/>
    <w:rsid w:val="000E337E"/>
    <w:rsid w:val="000E3619"/>
    <w:rsid w:val="000E371E"/>
    <w:rsid w:val="000E3723"/>
    <w:rsid w:val="000E3C58"/>
    <w:rsid w:val="000E3ED9"/>
    <w:rsid w:val="000E4412"/>
    <w:rsid w:val="000E4A09"/>
    <w:rsid w:val="000E4D41"/>
    <w:rsid w:val="000E5FD6"/>
    <w:rsid w:val="000E65EA"/>
    <w:rsid w:val="000E6FDF"/>
    <w:rsid w:val="000E72BA"/>
    <w:rsid w:val="000E749C"/>
    <w:rsid w:val="000E7C85"/>
    <w:rsid w:val="000F0262"/>
    <w:rsid w:val="000F03DE"/>
    <w:rsid w:val="000F121B"/>
    <w:rsid w:val="000F164B"/>
    <w:rsid w:val="000F1B3B"/>
    <w:rsid w:val="000F2E90"/>
    <w:rsid w:val="000F2F99"/>
    <w:rsid w:val="000F3DB2"/>
    <w:rsid w:val="000F3DE2"/>
    <w:rsid w:val="000F4206"/>
    <w:rsid w:val="000F465E"/>
    <w:rsid w:val="000F4719"/>
    <w:rsid w:val="000F483C"/>
    <w:rsid w:val="000F48DD"/>
    <w:rsid w:val="000F48E7"/>
    <w:rsid w:val="000F5042"/>
    <w:rsid w:val="000F554B"/>
    <w:rsid w:val="000F5598"/>
    <w:rsid w:val="000F5D27"/>
    <w:rsid w:val="000F5E3A"/>
    <w:rsid w:val="000F6D73"/>
    <w:rsid w:val="000F7054"/>
    <w:rsid w:val="000F73EB"/>
    <w:rsid w:val="000F7E20"/>
    <w:rsid w:val="000F7F85"/>
    <w:rsid w:val="000F7FDB"/>
    <w:rsid w:val="001000D3"/>
    <w:rsid w:val="00100557"/>
    <w:rsid w:val="00100791"/>
    <w:rsid w:val="00100873"/>
    <w:rsid w:val="001008A2"/>
    <w:rsid w:val="00100A1C"/>
    <w:rsid w:val="00100B88"/>
    <w:rsid w:val="001018E0"/>
    <w:rsid w:val="00101931"/>
    <w:rsid w:val="00101E1D"/>
    <w:rsid w:val="00101FE8"/>
    <w:rsid w:val="001022B6"/>
    <w:rsid w:val="00102550"/>
    <w:rsid w:val="00102922"/>
    <w:rsid w:val="00102A47"/>
    <w:rsid w:val="001031FC"/>
    <w:rsid w:val="00103447"/>
    <w:rsid w:val="00104303"/>
    <w:rsid w:val="001047E7"/>
    <w:rsid w:val="00106A17"/>
    <w:rsid w:val="00107068"/>
    <w:rsid w:val="001074CC"/>
    <w:rsid w:val="00107596"/>
    <w:rsid w:val="00107772"/>
    <w:rsid w:val="0010797E"/>
    <w:rsid w:val="0011010A"/>
    <w:rsid w:val="001101FB"/>
    <w:rsid w:val="001105B6"/>
    <w:rsid w:val="00110664"/>
    <w:rsid w:val="00111006"/>
    <w:rsid w:val="001111F9"/>
    <w:rsid w:val="00111804"/>
    <w:rsid w:val="00111A18"/>
    <w:rsid w:val="001127A6"/>
    <w:rsid w:val="00113D81"/>
    <w:rsid w:val="00113EFE"/>
    <w:rsid w:val="001141F8"/>
    <w:rsid w:val="001145F0"/>
    <w:rsid w:val="0011463B"/>
    <w:rsid w:val="001148D9"/>
    <w:rsid w:val="00114C44"/>
    <w:rsid w:val="00114D20"/>
    <w:rsid w:val="0011500E"/>
    <w:rsid w:val="00115349"/>
    <w:rsid w:val="0011544C"/>
    <w:rsid w:val="00115A3D"/>
    <w:rsid w:val="00116371"/>
    <w:rsid w:val="00116A9E"/>
    <w:rsid w:val="00116C16"/>
    <w:rsid w:val="00117862"/>
    <w:rsid w:val="00117BFD"/>
    <w:rsid w:val="00117D3F"/>
    <w:rsid w:val="00120026"/>
    <w:rsid w:val="00120D14"/>
    <w:rsid w:val="001210D6"/>
    <w:rsid w:val="00121EE4"/>
    <w:rsid w:val="0012252D"/>
    <w:rsid w:val="0012285B"/>
    <w:rsid w:val="001236D2"/>
    <w:rsid w:val="00123864"/>
    <w:rsid w:val="001239BD"/>
    <w:rsid w:val="00123B18"/>
    <w:rsid w:val="00124036"/>
    <w:rsid w:val="001245FA"/>
    <w:rsid w:val="0012464B"/>
    <w:rsid w:val="00124800"/>
    <w:rsid w:val="0012509A"/>
    <w:rsid w:val="00125394"/>
    <w:rsid w:val="00125B2B"/>
    <w:rsid w:val="00126096"/>
    <w:rsid w:val="00126151"/>
    <w:rsid w:val="001262F4"/>
    <w:rsid w:val="00127306"/>
    <w:rsid w:val="00127362"/>
    <w:rsid w:val="00127542"/>
    <w:rsid w:val="00130444"/>
    <w:rsid w:val="00130AFD"/>
    <w:rsid w:val="00130F0B"/>
    <w:rsid w:val="0013141D"/>
    <w:rsid w:val="001317CA"/>
    <w:rsid w:val="00131DFC"/>
    <w:rsid w:val="00132767"/>
    <w:rsid w:val="00132B9A"/>
    <w:rsid w:val="001333DC"/>
    <w:rsid w:val="0013364A"/>
    <w:rsid w:val="00133BC0"/>
    <w:rsid w:val="001341D6"/>
    <w:rsid w:val="001344F3"/>
    <w:rsid w:val="001348D6"/>
    <w:rsid w:val="00134AE3"/>
    <w:rsid w:val="00134E11"/>
    <w:rsid w:val="00136D8C"/>
    <w:rsid w:val="00137503"/>
    <w:rsid w:val="001401FE"/>
    <w:rsid w:val="001403A2"/>
    <w:rsid w:val="001413B5"/>
    <w:rsid w:val="001418FD"/>
    <w:rsid w:val="00141DF7"/>
    <w:rsid w:val="001423E2"/>
    <w:rsid w:val="001425C4"/>
    <w:rsid w:val="00142617"/>
    <w:rsid w:val="001426BA"/>
    <w:rsid w:val="00142760"/>
    <w:rsid w:val="00142AD6"/>
    <w:rsid w:val="00142C9A"/>
    <w:rsid w:val="00142FE0"/>
    <w:rsid w:val="00143217"/>
    <w:rsid w:val="001439FF"/>
    <w:rsid w:val="001443E5"/>
    <w:rsid w:val="00144E39"/>
    <w:rsid w:val="00144F27"/>
    <w:rsid w:val="001451CB"/>
    <w:rsid w:val="001451D3"/>
    <w:rsid w:val="0014554E"/>
    <w:rsid w:val="0014563A"/>
    <w:rsid w:val="001457E9"/>
    <w:rsid w:val="00145CB0"/>
    <w:rsid w:val="00145CC8"/>
    <w:rsid w:val="00146D12"/>
    <w:rsid w:val="001472CD"/>
    <w:rsid w:val="00147795"/>
    <w:rsid w:val="0014785E"/>
    <w:rsid w:val="00147E5D"/>
    <w:rsid w:val="0015074C"/>
    <w:rsid w:val="001509A1"/>
    <w:rsid w:val="00150A9A"/>
    <w:rsid w:val="00150C77"/>
    <w:rsid w:val="00150F8B"/>
    <w:rsid w:val="00151102"/>
    <w:rsid w:val="00151170"/>
    <w:rsid w:val="001519B5"/>
    <w:rsid w:val="00151C58"/>
    <w:rsid w:val="00152BC7"/>
    <w:rsid w:val="001537F6"/>
    <w:rsid w:val="00153A72"/>
    <w:rsid w:val="0015446B"/>
    <w:rsid w:val="0015457F"/>
    <w:rsid w:val="00154936"/>
    <w:rsid w:val="00154E6A"/>
    <w:rsid w:val="0015512B"/>
    <w:rsid w:val="001551B2"/>
    <w:rsid w:val="00155A69"/>
    <w:rsid w:val="0015639A"/>
    <w:rsid w:val="00156F6D"/>
    <w:rsid w:val="00157623"/>
    <w:rsid w:val="00160838"/>
    <w:rsid w:val="00160863"/>
    <w:rsid w:val="001617FC"/>
    <w:rsid w:val="00161F2A"/>
    <w:rsid w:val="00161F2F"/>
    <w:rsid w:val="00162371"/>
    <w:rsid w:val="001623FF"/>
    <w:rsid w:val="00162C73"/>
    <w:rsid w:val="00163080"/>
    <w:rsid w:val="0016351C"/>
    <w:rsid w:val="00163649"/>
    <w:rsid w:val="001640C8"/>
    <w:rsid w:val="001641E8"/>
    <w:rsid w:val="0016449C"/>
    <w:rsid w:val="00164A8F"/>
    <w:rsid w:val="00165D3A"/>
    <w:rsid w:val="00165E10"/>
    <w:rsid w:val="00166219"/>
    <w:rsid w:val="00167214"/>
    <w:rsid w:val="00167695"/>
    <w:rsid w:val="00170E78"/>
    <w:rsid w:val="00171260"/>
    <w:rsid w:val="0017130C"/>
    <w:rsid w:val="0017141A"/>
    <w:rsid w:val="001717AB"/>
    <w:rsid w:val="00171BD3"/>
    <w:rsid w:val="00172259"/>
    <w:rsid w:val="00172262"/>
    <w:rsid w:val="00172C06"/>
    <w:rsid w:val="00172C40"/>
    <w:rsid w:val="00172E51"/>
    <w:rsid w:val="0017312C"/>
    <w:rsid w:val="001733F5"/>
    <w:rsid w:val="0017340F"/>
    <w:rsid w:val="00173DC5"/>
    <w:rsid w:val="00174F4F"/>
    <w:rsid w:val="0017652C"/>
    <w:rsid w:val="001765B1"/>
    <w:rsid w:val="00176E93"/>
    <w:rsid w:val="00176F63"/>
    <w:rsid w:val="0017761B"/>
    <w:rsid w:val="00180515"/>
    <w:rsid w:val="001805C6"/>
    <w:rsid w:val="0018097A"/>
    <w:rsid w:val="00180A81"/>
    <w:rsid w:val="00180C0C"/>
    <w:rsid w:val="00180D68"/>
    <w:rsid w:val="0018175B"/>
    <w:rsid w:val="0018216C"/>
    <w:rsid w:val="0018223D"/>
    <w:rsid w:val="00182268"/>
    <w:rsid w:val="00182560"/>
    <w:rsid w:val="001825DF"/>
    <w:rsid w:val="001829EE"/>
    <w:rsid w:val="00182BC3"/>
    <w:rsid w:val="00183896"/>
    <w:rsid w:val="00183A6D"/>
    <w:rsid w:val="00183A97"/>
    <w:rsid w:val="00184357"/>
    <w:rsid w:val="0018476C"/>
    <w:rsid w:val="0018486B"/>
    <w:rsid w:val="00184CEA"/>
    <w:rsid w:val="00184E3E"/>
    <w:rsid w:val="00184FC2"/>
    <w:rsid w:val="00185115"/>
    <w:rsid w:val="00185253"/>
    <w:rsid w:val="00186007"/>
    <w:rsid w:val="0018624C"/>
    <w:rsid w:val="00186290"/>
    <w:rsid w:val="001877F7"/>
    <w:rsid w:val="00187F94"/>
    <w:rsid w:val="00190771"/>
    <w:rsid w:val="001907CF"/>
    <w:rsid w:val="00190FEF"/>
    <w:rsid w:val="00191534"/>
    <w:rsid w:val="001933AE"/>
    <w:rsid w:val="001938BA"/>
    <w:rsid w:val="00193C17"/>
    <w:rsid w:val="00193C4B"/>
    <w:rsid w:val="00193DEB"/>
    <w:rsid w:val="00193F77"/>
    <w:rsid w:val="00194191"/>
    <w:rsid w:val="00194380"/>
    <w:rsid w:val="00194658"/>
    <w:rsid w:val="00194A84"/>
    <w:rsid w:val="00194C5E"/>
    <w:rsid w:val="00194D0C"/>
    <w:rsid w:val="00194D1E"/>
    <w:rsid w:val="00195716"/>
    <w:rsid w:val="00195B59"/>
    <w:rsid w:val="00196B25"/>
    <w:rsid w:val="00196DAF"/>
    <w:rsid w:val="0019762C"/>
    <w:rsid w:val="00197A2E"/>
    <w:rsid w:val="00197B2C"/>
    <w:rsid w:val="00197B58"/>
    <w:rsid w:val="001A00AF"/>
    <w:rsid w:val="001A0675"/>
    <w:rsid w:val="001A201C"/>
    <w:rsid w:val="001A350D"/>
    <w:rsid w:val="001A35F6"/>
    <w:rsid w:val="001A368D"/>
    <w:rsid w:val="001A3714"/>
    <w:rsid w:val="001A39D7"/>
    <w:rsid w:val="001A3A6C"/>
    <w:rsid w:val="001A482C"/>
    <w:rsid w:val="001A50C5"/>
    <w:rsid w:val="001A562C"/>
    <w:rsid w:val="001A571F"/>
    <w:rsid w:val="001A5A4D"/>
    <w:rsid w:val="001A5C0E"/>
    <w:rsid w:val="001A5D46"/>
    <w:rsid w:val="001A6588"/>
    <w:rsid w:val="001A6C15"/>
    <w:rsid w:val="001A7D00"/>
    <w:rsid w:val="001B0120"/>
    <w:rsid w:val="001B0E63"/>
    <w:rsid w:val="001B0FFF"/>
    <w:rsid w:val="001B1283"/>
    <w:rsid w:val="001B1337"/>
    <w:rsid w:val="001B2061"/>
    <w:rsid w:val="001B2A05"/>
    <w:rsid w:val="001B340E"/>
    <w:rsid w:val="001B3852"/>
    <w:rsid w:val="001B3BDD"/>
    <w:rsid w:val="001B40EC"/>
    <w:rsid w:val="001B4694"/>
    <w:rsid w:val="001B4B96"/>
    <w:rsid w:val="001B54B9"/>
    <w:rsid w:val="001B56CA"/>
    <w:rsid w:val="001B57C0"/>
    <w:rsid w:val="001B5E03"/>
    <w:rsid w:val="001B60CE"/>
    <w:rsid w:val="001B6367"/>
    <w:rsid w:val="001B6494"/>
    <w:rsid w:val="001B6602"/>
    <w:rsid w:val="001B6C5A"/>
    <w:rsid w:val="001B749E"/>
    <w:rsid w:val="001B7756"/>
    <w:rsid w:val="001B7AAA"/>
    <w:rsid w:val="001B7DDC"/>
    <w:rsid w:val="001C0862"/>
    <w:rsid w:val="001C08BB"/>
    <w:rsid w:val="001C1206"/>
    <w:rsid w:val="001C1821"/>
    <w:rsid w:val="001C2267"/>
    <w:rsid w:val="001C270B"/>
    <w:rsid w:val="001C2A37"/>
    <w:rsid w:val="001C2D25"/>
    <w:rsid w:val="001C395C"/>
    <w:rsid w:val="001C4369"/>
    <w:rsid w:val="001C4B3F"/>
    <w:rsid w:val="001C524D"/>
    <w:rsid w:val="001C53AC"/>
    <w:rsid w:val="001C6AE2"/>
    <w:rsid w:val="001C6CA7"/>
    <w:rsid w:val="001C7918"/>
    <w:rsid w:val="001D0307"/>
    <w:rsid w:val="001D0BEA"/>
    <w:rsid w:val="001D0E99"/>
    <w:rsid w:val="001D13AD"/>
    <w:rsid w:val="001D1DF4"/>
    <w:rsid w:val="001D1F9B"/>
    <w:rsid w:val="001D2553"/>
    <w:rsid w:val="001D286B"/>
    <w:rsid w:val="001D29EB"/>
    <w:rsid w:val="001D2BBD"/>
    <w:rsid w:val="001D31E0"/>
    <w:rsid w:val="001D4EDB"/>
    <w:rsid w:val="001D5905"/>
    <w:rsid w:val="001D5F69"/>
    <w:rsid w:val="001D62C3"/>
    <w:rsid w:val="001D659D"/>
    <w:rsid w:val="001D6AF6"/>
    <w:rsid w:val="001D6F7F"/>
    <w:rsid w:val="001D76AA"/>
    <w:rsid w:val="001D7EA2"/>
    <w:rsid w:val="001E0042"/>
    <w:rsid w:val="001E0379"/>
    <w:rsid w:val="001E03F0"/>
    <w:rsid w:val="001E0992"/>
    <w:rsid w:val="001E0AC2"/>
    <w:rsid w:val="001E10EE"/>
    <w:rsid w:val="001E1289"/>
    <w:rsid w:val="001E154B"/>
    <w:rsid w:val="001E1769"/>
    <w:rsid w:val="001E246C"/>
    <w:rsid w:val="001E2AE6"/>
    <w:rsid w:val="001E349B"/>
    <w:rsid w:val="001E3998"/>
    <w:rsid w:val="001E3FBC"/>
    <w:rsid w:val="001E409C"/>
    <w:rsid w:val="001E4188"/>
    <w:rsid w:val="001E4491"/>
    <w:rsid w:val="001E49EE"/>
    <w:rsid w:val="001E4F45"/>
    <w:rsid w:val="001E5741"/>
    <w:rsid w:val="001E5879"/>
    <w:rsid w:val="001E5B97"/>
    <w:rsid w:val="001E6B39"/>
    <w:rsid w:val="001E7315"/>
    <w:rsid w:val="001E7533"/>
    <w:rsid w:val="001F018A"/>
    <w:rsid w:val="001F0258"/>
    <w:rsid w:val="001F03F0"/>
    <w:rsid w:val="001F03F1"/>
    <w:rsid w:val="001F05AE"/>
    <w:rsid w:val="001F05B3"/>
    <w:rsid w:val="001F133B"/>
    <w:rsid w:val="001F1C44"/>
    <w:rsid w:val="001F2200"/>
    <w:rsid w:val="001F2A90"/>
    <w:rsid w:val="001F2DE6"/>
    <w:rsid w:val="001F2FD4"/>
    <w:rsid w:val="001F329D"/>
    <w:rsid w:val="001F33B0"/>
    <w:rsid w:val="001F3788"/>
    <w:rsid w:val="001F4AF5"/>
    <w:rsid w:val="001F4B77"/>
    <w:rsid w:val="001F4EA4"/>
    <w:rsid w:val="001F5130"/>
    <w:rsid w:val="001F56DF"/>
    <w:rsid w:val="001F59A3"/>
    <w:rsid w:val="001F5B7E"/>
    <w:rsid w:val="001F5DF8"/>
    <w:rsid w:val="001F5E0A"/>
    <w:rsid w:val="001F6223"/>
    <w:rsid w:val="001F62A4"/>
    <w:rsid w:val="001F649D"/>
    <w:rsid w:val="001F681A"/>
    <w:rsid w:val="001F6C21"/>
    <w:rsid w:val="001F6C76"/>
    <w:rsid w:val="001F6DE2"/>
    <w:rsid w:val="001F6EEA"/>
    <w:rsid w:val="001F6FD2"/>
    <w:rsid w:val="001F70E7"/>
    <w:rsid w:val="001F7284"/>
    <w:rsid w:val="001F74DC"/>
    <w:rsid w:val="001F7866"/>
    <w:rsid w:val="001F7EA2"/>
    <w:rsid w:val="00200230"/>
    <w:rsid w:val="00200309"/>
    <w:rsid w:val="0020058A"/>
    <w:rsid w:val="0020085B"/>
    <w:rsid w:val="0020174B"/>
    <w:rsid w:val="00201D10"/>
    <w:rsid w:val="00202316"/>
    <w:rsid w:val="00202BEA"/>
    <w:rsid w:val="002033A2"/>
    <w:rsid w:val="00203D68"/>
    <w:rsid w:val="002046E2"/>
    <w:rsid w:val="00204793"/>
    <w:rsid w:val="00204A4B"/>
    <w:rsid w:val="00205136"/>
    <w:rsid w:val="002054E7"/>
    <w:rsid w:val="00205765"/>
    <w:rsid w:val="00206039"/>
    <w:rsid w:val="0020682F"/>
    <w:rsid w:val="0020712D"/>
    <w:rsid w:val="002071D2"/>
    <w:rsid w:val="00207731"/>
    <w:rsid w:val="00207A24"/>
    <w:rsid w:val="00207F0B"/>
    <w:rsid w:val="0021002E"/>
    <w:rsid w:val="00210375"/>
    <w:rsid w:val="00210722"/>
    <w:rsid w:val="00210724"/>
    <w:rsid w:val="0021082B"/>
    <w:rsid w:val="00210E49"/>
    <w:rsid w:val="0021101E"/>
    <w:rsid w:val="00211687"/>
    <w:rsid w:val="00211803"/>
    <w:rsid w:val="00211DE8"/>
    <w:rsid w:val="00211ED7"/>
    <w:rsid w:val="0021231A"/>
    <w:rsid w:val="00212F70"/>
    <w:rsid w:val="002133FC"/>
    <w:rsid w:val="002135E3"/>
    <w:rsid w:val="002144BD"/>
    <w:rsid w:val="00214833"/>
    <w:rsid w:val="00214CD9"/>
    <w:rsid w:val="002155F3"/>
    <w:rsid w:val="0021584D"/>
    <w:rsid w:val="002158E2"/>
    <w:rsid w:val="00215FAB"/>
    <w:rsid w:val="0021668B"/>
    <w:rsid w:val="002174F3"/>
    <w:rsid w:val="00217BCD"/>
    <w:rsid w:val="00217DE5"/>
    <w:rsid w:val="00217F6C"/>
    <w:rsid w:val="002203C2"/>
    <w:rsid w:val="00220437"/>
    <w:rsid w:val="00220941"/>
    <w:rsid w:val="00220A97"/>
    <w:rsid w:val="00221A21"/>
    <w:rsid w:val="00221B0A"/>
    <w:rsid w:val="00221B7E"/>
    <w:rsid w:val="0022209F"/>
    <w:rsid w:val="00222149"/>
    <w:rsid w:val="00222183"/>
    <w:rsid w:val="002223B3"/>
    <w:rsid w:val="00222CFA"/>
    <w:rsid w:val="002238EA"/>
    <w:rsid w:val="00223A2D"/>
    <w:rsid w:val="002244F1"/>
    <w:rsid w:val="002249B5"/>
    <w:rsid w:val="0022517F"/>
    <w:rsid w:val="00225674"/>
    <w:rsid w:val="00225951"/>
    <w:rsid w:val="00225BF6"/>
    <w:rsid w:val="00225E0C"/>
    <w:rsid w:val="00225F72"/>
    <w:rsid w:val="00226938"/>
    <w:rsid w:val="002276A3"/>
    <w:rsid w:val="00227751"/>
    <w:rsid w:val="00227AEA"/>
    <w:rsid w:val="002301B9"/>
    <w:rsid w:val="00230C4D"/>
    <w:rsid w:val="00230D45"/>
    <w:rsid w:val="0023100A"/>
    <w:rsid w:val="002316DB"/>
    <w:rsid w:val="0023199D"/>
    <w:rsid w:val="00231BEF"/>
    <w:rsid w:val="00231C58"/>
    <w:rsid w:val="00231EAB"/>
    <w:rsid w:val="00231FF5"/>
    <w:rsid w:val="0023216F"/>
    <w:rsid w:val="0023234D"/>
    <w:rsid w:val="0023260A"/>
    <w:rsid w:val="00232B96"/>
    <w:rsid w:val="00232DBB"/>
    <w:rsid w:val="002334F3"/>
    <w:rsid w:val="00233AFE"/>
    <w:rsid w:val="00234180"/>
    <w:rsid w:val="00234199"/>
    <w:rsid w:val="00234DE4"/>
    <w:rsid w:val="00235796"/>
    <w:rsid w:val="002368E3"/>
    <w:rsid w:val="002369AF"/>
    <w:rsid w:val="00236C92"/>
    <w:rsid w:val="002376D0"/>
    <w:rsid w:val="0024044E"/>
    <w:rsid w:val="00240535"/>
    <w:rsid w:val="00240B3B"/>
    <w:rsid w:val="00240DE1"/>
    <w:rsid w:val="00240F7B"/>
    <w:rsid w:val="00241198"/>
    <w:rsid w:val="00241796"/>
    <w:rsid w:val="00241935"/>
    <w:rsid w:val="0024198A"/>
    <w:rsid w:val="00243019"/>
    <w:rsid w:val="0024309A"/>
    <w:rsid w:val="002433EC"/>
    <w:rsid w:val="00243DB6"/>
    <w:rsid w:val="0024414F"/>
    <w:rsid w:val="002443B3"/>
    <w:rsid w:val="0024502F"/>
    <w:rsid w:val="00245825"/>
    <w:rsid w:val="00245BD1"/>
    <w:rsid w:val="00246D8C"/>
    <w:rsid w:val="00246E1D"/>
    <w:rsid w:val="00247323"/>
    <w:rsid w:val="002475CB"/>
    <w:rsid w:val="00247BE7"/>
    <w:rsid w:val="002509A3"/>
    <w:rsid w:val="00251CD0"/>
    <w:rsid w:val="002523A7"/>
    <w:rsid w:val="00252608"/>
    <w:rsid w:val="00252AAA"/>
    <w:rsid w:val="00252E34"/>
    <w:rsid w:val="002536DF"/>
    <w:rsid w:val="00253718"/>
    <w:rsid w:val="00254024"/>
    <w:rsid w:val="0025464E"/>
    <w:rsid w:val="00254F0F"/>
    <w:rsid w:val="00255095"/>
    <w:rsid w:val="00255EC0"/>
    <w:rsid w:val="00256875"/>
    <w:rsid w:val="0025690E"/>
    <w:rsid w:val="002572D3"/>
    <w:rsid w:val="00260CA4"/>
    <w:rsid w:val="00261208"/>
    <w:rsid w:val="002615EC"/>
    <w:rsid w:val="002618A4"/>
    <w:rsid w:val="002618DD"/>
    <w:rsid w:val="002626B6"/>
    <w:rsid w:val="00262914"/>
    <w:rsid w:val="00262C75"/>
    <w:rsid w:val="00263107"/>
    <w:rsid w:val="00263431"/>
    <w:rsid w:val="00263552"/>
    <w:rsid w:val="002637D7"/>
    <w:rsid w:val="00263ABD"/>
    <w:rsid w:val="00263C75"/>
    <w:rsid w:val="00263F9D"/>
    <w:rsid w:val="002643E3"/>
    <w:rsid w:val="002647A3"/>
    <w:rsid w:val="0026499D"/>
    <w:rsid w:val="00264E18"/>
    <w:rsid w:val="0026561A"/>
    <w:rsid w:val="00265692"/>
    <w:rsid w:val="002667DF"/>
    <w:rsid w:val="0026718C"/>
    <w:rsid w:val="00267AB1"/>
    <w:rsid w:val="00270201"/>
    <w:rsid w:val="00270384"/>
    <w:rsid w:val="00270567"/>
    <w:rsid w:val="0027066E"/>
    <w:rsid w:val="00270680"/>
    <w:rsid w:val="00270D72"/>
    <w:rsid w:val="002711E8"/>
    <w:rsid w:val="002712D7"/>
    <w:rsid w:val="0027163F"/>
    <w:rsid w:val="0027197A"/>
    <w:rsid w:val="00271996"/>
    <w:rsid w:val="00271C63"/>
    <w:rsid w:val="00272453"/>
    <w:rsid w:val="00273163"/>
    <w:rsid w:val="00273CA5"/>
    <w:rsid w:val="00273DA2"/>
    <w:rsid w:val="00273DFF"/>
    <w:rsid w:val="00273FCA"/>
    <w:rsid w:val="00275123"/>
    <w:rsid w:val="00275A84"/>
    <w:rsid w:val="002768C0"/>
    <w:rsid w:val="00276969"/>
    <w:rsid w:val="00276A7B"/>
    <w:rsid w:val="00277DAA"/>
    <w:rsid w:val="0028041A"/>
    <w:rsid w:val="00280452"/>
    <w:rsid w:val="00280614"/>
    <w:rsid w:val="0028071C"/>
    <w:rsid w:val="002815F3"/>
    <w:rsid w:val="0028175D"/>
    <w:rsid w:val="002819E9"/>
    <w:rsid w:val="0028215F"/>
    <w:rsid w:val="00282582"/>
    <w:rsid w:val="002840AF"/>
    <w:rsid w:val="00284EE3"/>
    <w:rsid w:val="002851EB"/>
    <w:rsid w:val="00285417"/>
    <w:rsid w:val="002857E2"/>
    <w:rsid w:val="00285D9A"/>
    <w:rsid w:val="00286077"/>
    <w:rsid w:val="002866F5"/>
    <w:rsid w:val="00286E04"/>
    <w:rsid w:val="002870A2"/>
    <w:rsid w:val="002876A7"/>
    <w:rsid w:val="002877BB"/>
    <w:rsid w:val="00290FB7"/>
    <w:rsid w:val="002918E1"/>
    <w:rsid w:val="00291B68"/>
    <w:rsid w:val="00291F34"/>
    <w:rsid w:val="00292DBF"/>
    <w:rsid w:val="00293643"/>
    <w:rsid w:val="002938AA"/>
    <w:rsid w:val="002939AC"/>
    <w:rsid w:val="00293B81"/>
    <w:rsid w:val="00293FD7"/>
    <w:rsid w:val="00294791"/>
    <w:rsid w:val="00294E2C"/>
    <w:rsid w:val="002951BD"/>
    <w:rsid w:val="00295420"/>
    <w:rsid w:val="0029549A"/>
    <w:rsid w:val="002958E7"/>
    <w:rsid w:val="00295A0F"/>
    <w:rsid w:val="0029601B"/>
    <w:rsid w:val="002962C5"/>
    <w:rsid w:val="00296ECE"/>
    <w:rsid w:val="00296EEA"/>
    <w:rsid w:val="0029745B"/>
    <w:rsid w:val="00297D56"/>
    <w:rsid w:val="002A005B"/>
    <w:rsid w:val="002A05DB"/>
    <w:rsid w:val="002A07AE"/>
    <w:rsid w:val="002A0BAF"/>
    <w:rsid w:val="002A0BD8"/>
    <w:rsid w:val="002A0D74"/>
    <w:rsid w:val="002A0FD3"/>
    <w:rsid w:val="002A1150"/>
    <w:rsid w:val="002A14DF"/>
    <w:rsid w:val="002A198A"/>
    <w:rsid w:val="002A1C70"/>
    <w:rsid w:val="002A1DAA"/>
    <w:rsid w:val="002A237E"/>
    <w:rsid w:val="002A2A56"/>
    <w:rsid w:val="002A3000"/>
    <w:rsid w:val="002A30AB"/>
    <w:rsid w:val="002A3297"/>
    <w:rsid w:val="002A35F2"/>
    <w:rsid w:val="002A410F"/>
    <w:rsid w:val="002A48F5"/>
    <w:rsid w:val="002A49FA"/>
    <w:rsid w:val="002A5151"/>
    <w:rsid w:val="002A5654"/>
    <w:rsid w:val="002A59BE"/>
    <w:rsid w:val="002A5E4A"/>
    <w:rsid w:val="002A5F02"/>
    <w:rsid w:val="002A63BE"/>
    <w:rsid w:val="002A6ED2"/>
    <w:rsid w:val="002A7916"/>
    <w:rsid w:val="002A7936"/>
    <w:rsid w:val="002B0001"/>
    <w:rsid w:val="002B0587"/>
    <w:rsid w:val="002B0B16"/>
    <w:rsid w:val="002B0CAD"/>
    <w:rsid w:val="002B0D96"/>
    <w:rsid w:val="002B1C23"/>
    <w:rsid w:val="002B20E0"/>
    <w:rsid w:val="002B2116"/>
    <w:rsid w:val="002B2E80"/>
    <w:rsid w:val="002B387D"/>
    <w:rsid w:val="002B3942"/>
    <w:rsid w:val="002B396A"/>
    <w:rsid w:val="002B4649"/>
    <w:rsid w:val="002B4AA4"/>
    <w:rsid w:val="002B5662"/>
    <w:rsid w:val="002B5B0A"/>
    <w:rsid w:val="002B5F60"/>
    <w:rsid w:val="002B64DB"/>
    <w:rsid w:val="002B6655"/>
    <w:rsid w:val="002B6DC9"/>
    <w:rsid w:val="002B7009"/>
    <w:rsid w:val="002B745D"/>
    <w:rsid w:val="002B7526"/>
    <w:rsid w:val="002B78CE"/>
    <w:rsid w:val="002C0AE9"/>
    <w:rsid w:val="002C17E3"/>
    <w:rsid w:val="002C1C4A"/>
    <w:rsid w:val="002C21B6"/>
    <w:rsid w:val="002C246C"/>
    <w:rsid w:val="002C2F80"/>
    <w:rsid w:val="002C350E"/>
    <w:rsid w:val="002C3BC4"/>
    <w:rsid w:val="002C4CB9"/>
    <w:rsid w:val="002C4D19"/>
    <w:rsid w:val="002C554E"/>
    <w:rsid w:val="002C600F"/>
    <w:rsid w:val="002C71E7"/>
    <w:rsid w:val="002C72E6"/>
    <w:rsid w:val="002C7313"/>
    <w:rsid w:val="002D0A83"/>
    <w:rsid w:val="002D1240"/>
    <w:rsid w:val="002D2304"/>
    <w:rsid w:val="002D2619"/>
    <w:rsid w:val="002D26EE"/>
    <w:rsid w:val="002D295B"/>
    <w:rsid w:val="002D2A05"/>
    <w:rsid w:val="002D394F"/>
    <w:rsid w:val="002D442B"/>
    <w:rsid w:val="002D460F"/>
    <w:rsid w:val="002D4CF2"/>
    <w:rsid w:val="002D54BD"/>
    <w:rsid w:val="002D58EF"/>
    <w:rsid w:val="002D5E75"/>
    <w:rsid w:val="002D6BE1"/>
    <w:rsid w:val="002D6D1D"/>
    <w:rsid w:val="002D7807"/>
    <w:rsid w:val="002D7AD6"/>
    <w:rsid w:val="002E0083"/>
    <w:rsid w:val="002E02BE"/>
    <w:rsid w:val="002E0467"/>
    <w:rsid w:val="002E0578"/>
    <w:rsid w:val="002E12BD"/>
    <w:rsid w:val="002E1F4D"/>
    <w:rsid w:val="002E205B"/>
    <w:rsid w:val="002E21F3"/>
    <w:rsid w:val="002E2396"/>
    <w:rsid w:val="002E2821"/>
    <w:rsid w:val="002E2B7C"/>
    <w:rsid w:val="002E2BF0"/>
    <w:rsid w:val="002E36AF"/>
    <w:rsid w:val="002E4691"/>
    <w:rsid w:val="002E5091"/>
    <w:rsid w:val="002E56A6"/>
    <w:rsid w:val="002E5BDD"/>
    <w:rsid w:val="002E61F3"/>
    <w:rsid w:val="002E6A14"/>
    <w:rsid w:val="002E6FA8"/>
    <w:rsid w:val="002E7131"/>
    <w:rsid w:val="002E72E4"/>
    <w:rsid w:val="002E745C"/>
    <w:rsid w:val="002E78EE"/>
    <w:rsid w:val="002E7C10"/>
    <w:rsid w:val="002E7CFA"/>
    <w:rsid w:val="002E7EED"/>
    <w:rsid w:val="002F0743"/>
    <w:rsid w:val="002F1BC5"/>
    <w:rsid w:val="002F21B8"/>
    <w:rsid w:val="002F21EA"/>
    <w:rsid w:val="002F24BE"/>
    <w:rsid w:val="002F3664"/>
    <w:rsid w:val="002F3CDC"/>
    <w:rsid w:val="002F5023"/>
    <w:rsid w:val="002F5B3F"/>
    <w:rsid w:val="002F5D50"/>
    <w:rsid w:val="002F703B"/>
    <w:rsid w:val="002F7499"/>
    <w:rsid w:val="002F78D8"/>
    <w:rsid w:val="003000AD"/>
    <w:rsid w:val="00301589"/>
    <w:rsid w:val="0030240D"/>
    <w:rsid w:val="00302956"/>
    <w:rsid w:val="00303930"/>
    <w:rsid w:val="00303A19"/>
    <w:rsid w:val="00304066"/>
    <w:rsid w:val="0030487E"/>
    <w:rsid w:val="00305264"/>
    <w:rsid w:val="003054AA"/>
    <w:rsid w:val="00305C28"/>
    <w:rsid w:val="0030727A"/>
    <w:rsid w:val="003076E2"/>
    <w:rsid w:val="00310B6A"/>
    <w:rsid w:val="003118B4"/>
    <w:rsid w:val="00311DAB"/>
    <w:rsid w:val="003120AF"/>
    <w:rsid w:val="00313313"/>
    <w:rsid w:val="003133FA"/>
    <w:rsid w:val="003136FC"/>
    <w:rsid w:val="00313A46"/>
    <w:rsid w:val="00313C52"/>
    <w:rsid w:val="00313DA5"/>
    <w:rsid w:val="00313EEB"/>
    <w:rsid w:val="00313FDA"/>
    <w:rsid w:val="00314A9C"/>
    <w:rsid w:val="00314CA9"/>
    <w:rsid w:val="00315F0C"/>
    <w:rsid w:val="003160C9"/>
    <w:rsid w:val="003162CF"/>
    <w:rsid w:val="003162E1"/>
    <w:rsid w:val="00316A80"/>
    <w:rsid w:val="00316ADA"/>
    <w:rsid w:val="00316E7A"/>
    <w:rsid w:val="0031762C"/>
    <w:rsid w:val="00317EE2"/>
    <w:rsid w:val="00317F09"/>
    <w:rsid w:val="003209BB"/>
    <w:rsid w:val="00321178"/>
    <w:rsid w:val="00321753"/>
    <w:rsid w:val="003217D0"/>
    <w:rsid w:val="003220C3"/>
    <w:rsid w:val="003220D6"/>
    <w:rsid w:val="003237FD"/>
    <w:rsid w:val="0032383C"/>
    <w:rsid w:val="00323AFD"/>
    <w:rsid w:val="00324909"/>
    <w:rsid w:val="00324B20"/>
    <w:rsid w:val="003252D1"/>
    <w:rsid w:val="003258FB"/>
    <w:rsid w:val="00325E52"/>
    <w:rsid w:val="00325FF6"/>
    <w:rsid w:val="003268D9"/>
    <w:rsid w:val="00326CAE"/>
    <w:rsid w:val="00327037"/>
    <w:rsid w:val="003276CC"/>
    <w:rsid w:val="00327BAD"/>
    <w:rsid w:val="0033083D"/>
    <w:rsid w:val="00330A7A"/>
    <w:rsid w:val="00330F58"/>
    <w:rsid w:val="00332305"/>
    <w:rsid w:val="003324E8"/>
    <w:rsid w:val="003325E7"/>
    <w:rsid w:val="00332B74"/>
    <w:rsid w:val="003332D3"/>
    <w:rsid w:val="0033433D"/>
    <w:rsid w:val="00334477"/>
    <w:rsid w:val="0033458D"/>
    <w:rsid w:val="00334A97"/>
    <w:rsid w:val="00334B5B"/>
    <w:rsid w:val="00334BC1"/>
    <w:rsid w:val="00335C07"/>
    <w:rsid w:val="00335DBC"/>
    <w:rsid w:val="00336778"/>
    <w:rsid w:val="00337D24"/>
    <w:rsid w:val="00337F67"/>
    <w:rsid w:val="00340181"/>
    <w:rsid w:val="00340203"/>
    <w:rsid w:val="00341298"/>
    <w:rsid w:val="00341372"/>
    <w:rsid w:val="003421D9"/>
    <w:rsid w:val="003423E9"/>
    <w:rsid w:val="00343250"/>
    <w:rsid w:val="00343342"/>
    <w:rsid w:val="00343744"/>
    <w:rsid w:val="00343877"/>
    <w:rsid w:val="00346015"/>
    <w:rsid w:val="00346B05"/>
    <w:rsid w:val="00346BCC"/>
    <w:rsid w:val="00347023"/>
    <w:rsid w:val="00350355"/>
    <w:rsid w:val="0035046F"/>
    <w:rsid w:val="0035079C"/>
    <w:rsid w:val="003507C7"/>
    <w:rsid w:val="003514BB"/>
    <w:rsid w:val="00351AAD"/>
    <w:rsid w:val="00351E7A"/>
    <w:rsid w:val="003520F1"/>
    <w:rsid w:val="00352125"/>
    <w:rsid w:val="0035219D"/>
    <w:rsid w:val="003538CD"/>
    <w:rsid w:val="003539AB"/>
    <w:rsid w:val="00353B31"/>
    <w:rsid w:val="00353EF9"/>
    <w:rsid w:val="003542A1"/>
    <w:rsid w:val="00354A58"/>
    <w:rsid w:val="00354DDE"/>
    <w:rsid w:val="003554DB"/>
    <w:rsid w:val="003558F7"/>
    <w:rsid w:val="00355A27"/>
    <w:rsid w:val="00355C23"/>
    <w:rsid w:val="00355E3A"/>
    <w:rsid w:val="0035629E"/>
    <w:rsid w:val="003565C9"/>
    <w:rsid w:val="00356B5B"/>
    <w:rsid w:val="00356E79"/>
    <w:rsid w:val="0035725D"/>
    <w:rsid w:val="0035743C"/>
    <w:rsid w:val="003575F5"/>
    <w:rsid w:val="00357BFF"/>
    <w:rsid w:val="003601E9"/>
    <w:rsid w:val="00361162"/>
    <w:rsid w:val="0036195E"/>
    <w:rsid w:val="003619C2"/>
    <w:rsid w:val="00361AF7"/>
    <w:rsid w:val="00362042"/>
    <w:rsid w:val="00362DB2"/>
    <w:rsid w:val="00362E85"/>
    <w:rsid w:val="00362F9E"/>
    <w:rsid w:val="00362FD4"/>
    <w:rsid w:val="00363043"/>
    <w:rsid w:val="003633ED"/>
    <w:rsid w:val="0036346B"/>
    <w:rsid w:val="00363B30"/>
    <w:rsid w:val="00363C27"/>
    <w:rsid w:val="00363F18"/>
    <w:rsid w:val="003647C6"/>
    <w:rsid w:val="00364D84"/>
    <w:rsid w:val="003654B6"/>
    <w:rsid w:val="003658DD"/>
    <w:rsid w:val="00365932"/>
    <w:rsid w:val="00366101"/>
    <w:rsid w:val="00366452"/>
    <w:rsid w:val="00366572"/>
    <w:rsid w:val="00366FC5"/>
    <w:rsid w:val="00367540"/>
    <w:rsid w:val="0036767E"/>
    <w:rsid w:val="003678A9"/>
    <w:rsid w:val="0036797D"/>
    <w:rsid w:val="00367AC6"/>
    <w:rsid w:val="00370044"/>
    <w:rsid w:val="0037089D"/>
    <w:rsid w:val="003711FD"/>
    <w:rsid w:val="003716AD"/>
    <w:rsid w:val="003716B7"/>
    <w:rsid w:val="00371D23"/>
    <w:rsid w:val="00371D74"/>
    <w:rsid w:val="00371E31"/>
    <w:rsid w:val="00372191"/>
    <w:rsid w:val="00372232"/>
    <w:rsid w:val="00372375"/>
    <w:rsid w:val="003724A7"/>
    <w:rsid w:val="00372EFD"/>
    <w:rsid w:val="00372F3C"/>
    <w:rsid w:val="00373628"/>
    <w:rsid w:val="00373F18"/>
    <w:rsid w:val="0037416A"/>
    <w:rsid w:val="00374282"/>
    <w:rsid w:val="0037444C"/>
    <w:rsid w:val="0037493C"/>
    <w:rsid w:val="00374C96"/>
    <w:rsid w:val="003752FD"/>
    <w:rsid w:val="00375426"/>
    <w:rsid w:val="00375C32"/>
    <w:rsid w:val="003761AD"/>
    <w:rsid w:val="003769B4"/>
    <w:rsid w:val="00376DB4"/>
    <w:rsid w:val="0037787C"/>
    <w:rsid w:val="0038019B"/>
    <w:rsid w:val="003804BA"/>
    <w:rsid w:val="003811BD"/>
    <w:rsid w:val="0038186A"/>
    <w:rsid w:val="00381DB7"/>
    <w:rsid w:val="00381F89"/>
    <w:rsid w:val="0038279C"/>
    <w:rsid w:val="00382BD8"/>
    <w:rsid w:val="00383A78"/>
    <w:rsid w:val="00383AFE"/>
    <w:rsid w:val="00383BF9"/>
    <w:rsid w:val="00383D87"/>
    <w:rsid w:val="00383EA9"/>
    <w:rsid w:val="003843E5"/>
    <w:rsid w:val="00384BD7"/>
    <w:rsid w:val="00384FEC"/>
    <w:rsid w:val="00385287"/>
    <w:rsid w:val="00385612"/>
    <w:rsid w:val="00385F46"/>
    <w:rsid w:val="00386587"/>
    <w:rsid w:val="00386714"/>
    <w:rsid w:val="0038694F"/>
    <w:rsid w:val="003871DE"/>
    <w:rsid w:val="00387278"/>
    <w:rsid w:val="003873AE"/>
    <w:rsid w:val="003873B1"/>
    <w:rsid w:val="00387C2C"/>
    <w:rsid w:val="00387F42"/>
    <w:rsid w:val="003901BB"/>
    <w:rsid w:val="00390265"/>
    <w:rsid w:val="00390543"/>
    <w:rsid w:val="003909A0"/>
    <w:rsid w:val="003909E8"/>
    <w:rsid w:val="003912A2"/>
    <w:rsid w:val="00391363"/>
    <w:rsid w:val="003913C8"/>
    <w:rsid w:val="003914FD"/>
    <w:rsid w:val="003915B5"/>
    <w:rsid w:val="003916BD"/>
    <w:rsid w:val="00391D39"/>
    <w:rsid w:val="00391EEF"/>
    <w:rsid w:val="00391F72"/>
    <w:rsid w:val="00392558"/>
    <w:rsid w:val="0039264D"/>
    <w:rsid w:val="00392A14"/>
    <w:rsid w:val="00392DB3"/>
    <w:rsid w:val="0039350D"/>
    <w:rsid w:val="00394396"/>
    <w:rsid w:val="0039454C"/>
    <w:rsid w:val="00394596"/>
    <w:rsid w:val="003947DC"/>
    <w:rsid w:val="00394A51"/>
    <w:rsid w:val="00394B9A"/>
    <w:rsid w:val="003954BF"/>
    <w:rsid w:val="00395960"/>
    <w:rsid w:val="00395A22"/>
    <w:rsid w:val="00395DFF"/>
    <w:rsid w:val="0039688F"/>
    <w:rsid w:val="00396A6E"/>
    <w:rsid w:val="003970B5"/>
    <w:rsid w:val="00397271"/>
    <w:rsid w:val="003974F8"/>
    <w:rsid w:val="003A0C7B"/>
    <w:rsid w:val="003A1187"/>
    <w:rsid w:val="003A1C30"/>
    <w:rsid w:val="003A1CA9"/>
    <w:rsid w:val="003A1ED9"/>
    <w:rsid w:val="003A20FA"/>
    <w:rsid w:val="003A35F1"/>
    <w:rsid w:val="003A37A2"/>
    <w:rsid w:val="003A39DA"/>
    <w:rsid w:val="003A3C66"/>
    <w:rsid w:val="003A3D7A"/>
    <w:rsid w:val="003A4174"/>
    <w:rsid w:val="003A423B"/>
    <w:rsid w:val="003A44C3"/>
    <w:rsid w:val="003A4533"/>
    <w:rsid w:val="003A48D6"/>
    <w:rsid w:val="003A49B1"/>
    <w:rsid w:val="003A56DC"/>
    <w:rsid w:val="003A56F9"/>
    <w:rsid w:val="003A5AFB"/>
    <w:rsid w:val="003A6472"/>
    <w:rsid w:val="003A6623"/>
    <w:rsid w:val="003A66BC"/>
    <w:rsid w:val="003A675E"/>
    <w:rsid w:val="003A6CFB"/>
    <w:rsid w:val="003A6F20"/>
    <w:rsid w:val="003A6FCA"/>
    <w:rsid w:val="003A7764"/>
    <w:rsid w:val="003A78E4"/>
    <w:rsid w:val="003A7993"/>
    <w:rsid w:val="003A7A38"/>
    <w:rsid w:val="003A7D12"/>
    <w:rsid w:val="003B04F2"/>
    <w:rsid w:val="003B18A9"/>
    <w:rsid w:val="003B1B89"/>
    <w:rsid w:val="003B2FC1"/>
    <w:rsid w:val="003B3320"/>
    <w:rsid w:val="003B35E6"/>
    <w:rsid w:val="003B3E42"/>
    <w:rsid w:val="003B4151"/>
    <w:rsid w:val="003B4C21"/>
    <w:rsid w:val="003B4CD6"/>
    <w:rsid w:val="003B5486"/>
    <w:rsid w:val="003B55CC"/>
    <w:rsid w:val="003B5999"/>
    <w:rsid w:val="003B6069"/>
    <w:rsid w:val="003B64C7"/>
    <w:rsid w:val="003B6C6C"/>
    <w:rsid w:val="003B6EB3"/>
    <w:rsid w:val="003B70AB"/>
    <w:rsid w:val="003B72EE"/>
    <w:rsid w:val="003B76AE"/>
    <w:rsid w:val="003B7A0F"/>
    <w:rsid w:val="003B7D37"/>
    <w:rsid w:val="003C02A6"/>
    <w:rsid w:val="003C0405"/>
    <w:rsid w:val="003C08A5"/>
    <w:rsid w:val="003C122A"/>
    <w:rsid w:val="003C1F5F"/>
    <w:rsid w:val="003C22FE"/>
    <w:rsid w:val="003C2694"/>
    <w:rsid w:val="003C384B"/>
    <w:rsid w:val="003C3CC5"/>
    <w:rsid w:val="003C3D3B"/>
    <w:rsid w:val="003C3E5F"/>
    <w:rsid w:val="003C4809"/>
    <w:rsid w:val="003C5492"/>
    <w:rsid w:val="003C6034"/>
    <w:rsid w:val="003C6159"/>
    <w:rsid w:val="003C6898"/>
    <w:rsid w:val="003C6B6E"/>
    <w:rsid w:val="003C6D58"/>
    <w:rsid w:val="003C7322"/>
    <w:rsid w:val="003C7864"/>
    <w:rsid w:val="003C7AE3"/>
    <w:rsid w:val="003D019C"/>
    <w:rsid w:val="003D0B0F"/>
    <w:rsid w:val="003D19DF"/>
    <w:rsid w:val="003D1DDF"/>
    <w:rsid w:val="003D1F7A"/>
    <w:rsid w:val="003D1FDC"/>
    <w:rsid w:val="003D2FBF"/>
    <w:rsid w:val="003D33AE"/>
    <w:rsid w:val="003D34ED"/>
    <w:rsid w:val="003D385B"/>
    <w:rsid w:val="003D3C42"/>
    <w:rsid w:val="003D3EF4"/>
    <w:rsid w:val="003D3F4D"/>
    <w:rsid w:val="003D4932"/>
    <w:rsid w:val="003D4AF4"/>
    <w:rsid w:val="003D541D"/>
    <w:rsid w:val="003D5432"/>
    <w:rsid w:val="003D57BC"/>
    <w:rsid w:val="003D5E2C"/>
    <w:rsid w:val="003D5FA0"/>
    <w:rsid w:val="003D6452"/>
    <w:rsid w:val="003D652A"/>
    <w:rsid w:val="003D6614"/>
    <w:rsid w:val="003D6A2B"/>
    <w:rsid w:val="003D76B5"/>
    <w:rsid w:val="003D7F0B"/>
    <w:rsid w:val="003E10F3"/>
    <w:rsid w:val="003E1450"/>
    <w:rsid w:val="003E177B"/>
    <w:rsid w:val="003E1BA2"/>
    <w:rsid w:val="003E1EE5"/>
    <w:rsid w:val="003E271D"/>
    <w:rsid w:val="003E382A"/>
    <w:rsid w:val="003E3918"/>
    <w:rsid w:val="003E3B6D"/>
    <w:rsid w:val="003E3BEC"/>
    <w:rsid w:val="003E3D5B"/>
    <w:rsid w:val="003E4023"/>
    <w:rsid w:val="003E405F"/>
    <w:rsid w:val="003E4620"/>
    <w:rsid w:val="003E482F"/>
    <w:rsid w:val="003E4B86"/>
    <w:rsid w:val="003E4C13"/>
    <w:rsid w:val="003E526F"/>
    <w:rsid w:val="003E5AB3"/>
    <w:rsid w:val="003E5F8A"/>
    <w:rsid w:val="003E6652"/>
    <w:rsid w:val="003E7165"/>
    <w:rsid w:val="003E7922"/>
    <w:rsid w:val="003F125D"/>
    <w:rsid w:val="003F1AD5"/>
    <w:rsid w:val="003F26DD"/>
    <w:rsid w:val="003F27DA"/>
    <w:rsid w:val="003F29EF"/>
    <w:rsid w:val="003F2B37"/>
    <w:rsid w:val="003F31AE"/>
    <w:rsid w:val="003F3A7C"/>
    <w:rsid w:val="003F4362"/>
    <w:rsid w:val="003F4381"/>
    <w:rsid w:val="003F4620"/>
    <w:rsid w:val="003F4847"/>
    <w:rsid w:val="003F484C"/>
    <w:rsid w:val="003F4C9B"/>
    <w:rsid w:val="003F4E49"/>
    <w:rsid w:val="003F5C5F"/>
    <w:rsid w:val="003F5F57"/>
    <w:rsid w:val="003F6DFE"/>
    <w:rsid w:val="003F7605"/>
    <w:rsid w:val="003F7A2F"/>
    <w:rsid w:val="00400037"/>
    <w:rsid w:val="0040047D"/>
    <w:rsid w:val="0040067F"/>
    <w:rsid w:val="004007F3"/>
    <w:rsid w:val="0040095E"/>
    <w:rsid w:val="00400CFD"/>
    <w:rsid w:val="00401517"/>
    <w:rsid w:val="00401656"/>
    <w:rsid w:val="004018BE"/>
    <w:rsid w:val="00401C96"/>
    <w:rsid w:val="00401F00"/>
    <w:rsid w:val="00401F14"/>
    <w:rsid w:val="00401FE0"/>
    <w:rsid w:val="00402226"/>
    <w:rsid w:val="00402571"/>
    <w:rsid w:val="00402E45"/>
    <w:rsid w:val="004035D4"/>
    <w:rsid w:val="00403EC2"/>
    <w:rsid w:val="00404348"/>
    <w:rsid w:val="00404EB4"/>
    <w:rsid w:val="004053E9"/>
    <w:rsid w:val="0040558F"/>
    <w:rsid w:val="00405B28"/>
    <w:rsid w:val="00405D38"/>
    <w:rsid w:val="004065BF"/>
    <w:rsid w:val="00406A26"/>
    <w:rsid w:val="00407931"/>
    <w:rsid w:val="00407A0E"/>
    <w:rsid w:val="00407E7B"/>
    <w:rsid w:val="00407FC3"/>
    <w:rsid w:val="00410B77"/>
    <w:rsid w:val="00410C6D"/>
    <w:rsid w:val="00411410"/>
    <w:rsid w:val="004118D2"/>
    <w:rsid w:val="00411E60"/>
    <w:rsid w:val="00411FAB"/>
    <w:rsid w:val="004123B6"/>
    <w:rsid w:val="00413591"/>
    <w:rsid w:val="004135B1"/>
    <w:rsid w:val="0041363A"/>
    <w:rsid w:val="00413ADF"/>
    <w:rsid w:val="00413E89"/>
    <w:rsid w:val="004146FC"/>
    <w:rsid w:val="00414AD0"/>
    <w:rsid w:val="00414CB9"/>
    <w:rsid w:val="004154D6"/>
    <w:rsid w:val="0041606B"/>
    <w:rsid w:val="00416DC2"/>
    <w:rsid w:val="0041724F"/>
    <w:rsid w:val="00417547"/>
    <w:rsid w:val="00417E97"/>
    <w:rsid w:val="00420BAC"/>
    <w:rsid w:val="00420EC2"/>
    <w:rsid w:val="004210E4"/>
    <w:rsid w:val="00421A54"/>
    <w:rsid w:val="00421BDA"/>
    <w:rsid w:val="00421F98"/>
    <w:rsid w:val="00422177"/>
    <w:rsid w:val="00422385"/>
    <w:rsid w:val="00423292"/>
    <w:rsid w:val="00423E7F"/>
    <w:rsid w:val="00424250"/>
    <w:rsid w:val="00425217"/>
    <w:rsid w:val="00425348"/>
    <w:rsid w:val="00425F18"/>
    <w:rsid w:val="00425F8B"/>
    <w:rsid w:val="0042686E"/>
    <w:rsid w:val="004272F6"/>
    <w:rsid w:val="00427C7B"/>
    <w:rsid w:val="00431353"/>
    <w:rsid w:val="00431566"/>
    <w:rsid w:val="00431573"/>
    <w:rsid w:val="004321E1"/>
    <w:rsid w:val="00432724"/>
    <w:rsid w:val="00432C5A"/>
    <w:rsid w:val="00432D97"/>
    <w:rsid w:val="0043333F"/>
    <w:rsid w:val="00433395"/>
    <w:rsid w:val="004333DF"/>
    <w:rsid w:val="00433AD8"/>
    <w:rsid w:val="00433D32"/>
    <w:rsid w:val="00434289"/>
    <w:rsid w:val="0043549A"/>
    <w:rsid w:val="004355DB"/>
    <w:rsid w:val="00435EC8"/>
    <w:rsid w:val="0043623B"/>
    <w:rsid w:val="0043644A"/>
    <w:rsid w:val="0043652A"/>
    <w:rsid w:val="00436541"/>
    <w:rsid w:val="004367BC"/>
    <w:rsid w:val="00436D53"/>
    <w:rsid w:val="004370D0"/>
    <w:rsid w:val="00437168"/>
    <w:rsid w:val="004373C4"/>
    <w:rsid w:val="00437929"/>
    <w:rsid w:val="00437C84"/>
    <w:rsid w:val="00437D95"/>
    <w:rsid w:val="00437E9C"/>
    <w:rsid w:val="0044010F"/>
    <w:rsid w:val="004401EE"/>
    <w:rsid w:val="00441015"/>
    <w:rsid w:val="00441442"/>
    <w:rsid w:val="004430D3"/>
    <w:rsid w:val="00443182"/>
    <w:rsid w:val="00444187"/>
    <w:rsid w:val="0044541B"/>
    <w:rsid w:val="00445463"/>
    <w:rsid w:val="00445E34"/>
    <w:rsid w:val="004466F4"/>
    <w:rsid w:val="00447042"/>
    <w:rsid w:val="0044741B"/>
    <w:rsid w:val="004474A6"/>
    <w:rsid w:val="00447D11"/>
    <w:rsid w:val="004502D7"/>
    <w:rsid w:val="00451086"/>
    <w:rsid w:val="00451A19"/>
    <w:rsid w:val="00451BE4"/>
    <w:rsid w:val="00451D66"/>
    <w:rsid w:val="00451E0C"/>
    <w:rsid w:val="00451EE9"/>
    <w:rsid w:val="00451F96"/>
    <w:rsid w:val="0045205D"/>
    <w:rsid w:val="0045233F"/>
    <w:rsid w:val="0045263B"/>
    <w:rsid w:val="0045307B"/>
    <w:rsid w:val="0045313C"/>
    <w:rsid w:val="0045395C"/>
    <w:rsid w:val="00453EEB"/>
    <w:rsid w:val="00454821"/>
    <w:rsid w:val="00454C1F"/>
    <w:rsid w:val="0045520B"/>
    <w:rsid w:val="00455B0E"/>
    <w:rsid w:val="00455E9D"/>
    <w:rsid w:val="00456BF7"/>
    <w:rsid w:val="00457E7A"/>
    <w:rsid w:val="004602A8"/>
    <w:rsid w:val="004612A6"/>
    <w:rsid w:val="004612E0"/>
    <w:rsid w:val="00462080"/>
    <w:rsid w:val="0046208B"/>
    <w:rsid w:val="004622CD"/>
    <w:rsid w:val="0046238B"/>
    <w:rsid w:val="00462451"/>
    <w:rsid w:val="004634B6"/>
    <w:rsid w:val="00463B38"/>
    <w:rsid w:val="00463D26"/>
    <w:rsid w:val="00463DB9"/>
    <w:rsid w:val="0046423A"/>
    <w:rsid w:val="00464280"/>
    <w:rsid w:val="00464338"/>
    <w:rsid w:val="00464423"/>
    <w:rsid w:val="0046468A"/>
    <w:rsid w:val="00464A72"/>
    <w:rsid w:val="00464DCA"/>
    <w:rsid w:val="0046504D"/>
    <w:rsid w:val="00465A37"/>
    <w:rsid w:val="00465E8B"/>
    <w:rsid w:val="00466852"/>
    <w:rsid w:val="00466BD9"/>
    <w:rsid w:val="00466CF5"/>
    <w:rsid w:val="00467149"/>
    <w:rsid w:val="00467440"/>
    <w:rsid w:val="004678D1"/>
    <w:rsid w:val="004678E0"/>
    <w:rsid w:val="00470EE1"/>
    <w:rsid w:val="00471179"/>
    <w:rsid w:val="0047138C"/>
    <w:rsid w:val="00471451"/>
    <w:rsid w:val="0047163E"/>
    <w:rsid w:val="0047191B"/>
    <w:rsid w:val="00471BF0"/>
    <w:rsid w:val="00472BD6"/>
    <w:rsid w:val="00472CE1"/>
    <w:rsid w:val="0047315F"/>
    <w:rsid w:val="00473183"/>
    <w:rsid w:val="004734AE"/>
    <w:rsid w:val="004736A1"/>
    <w:rsid w:val="00473719"/>
    <w:rsid w:val="0047395A"/>
    <w:rsid w:val="0047418E"/>
    <w:rsid w:val="004749D2"/>
    <w:rsid w:val="004749F4"/>
    <w:rsid w:val="00474E06"/>
    <w:rsid w:val="00475357"/>
    <w:rsid w:val="00475ADB"/>
    <w:rsid w:val="00475FB0"/>
    <w:rsid w:val="00476069"/>
    <w:rsid w:val="004773C4"/>
    <w:rsid w:val="004775FF"/>
    <w:rsid w:val="004777A4"/>
    <w:rsid w:val="0047798A"/>
    <w:rsid w:val="00477D65"/>
    <w:rsid w:val="00477DE4"/>
    <w:rsid w:val="00477E81"/>
    <w:rsid w:val="00477F6A"/>
    <w:rsid w:val="00480003"/>
    <w:rsid w:val="00480D01"/>
    <w:rsid w:val="0048122B"/>
    <w:rsid w:val="004815C9"/>
    <w:rsid w:val="00481753"/>
    <w:rsid w:val="00481791"/>
    <w:rsid w:val="00481E03"/>
    <w:rsid w:val="00482197"/>
    <w:rsid w:val="004827F7"/>
    <w:rsid w:val="00482C16"/>
    <w:rsid w:val="004839D6"/>
    <w:rsid w:val="0048425E"/>
    <w:rsid w:val="004844B7"/>
    <w:rsid w:val="004858BF"/>
    <w:rsid w:val="00485FD4"/>
    <w:rsid w:val="004864FC"/>
    <w:rsid w:val="004865E0"/>
    <w:rsid w:val="00486C92"/>
    <w:rsid w:val="00487281"/>
    <w:rsid w:val="004873C9"/>
    <w:rsid w:val="004875E8"/>
    <w:rsid w:val="0048767F"/>
    <w:rsid w:val="00487AC1"/>
    <w:rsid w:val="00487F8D"/>
    <w:rsid w:val="00487FDA"/>
    <w:rsid w:val="00490416"/>
    <w:rsid w:val="0049041A"/>
    <w:rsid w:val="004904F7"/>
    <w:rsid w:val="0049080B"/>
    <w:rsid w:val="00490D4D"/>
    <w:rsid w:val="00491368"/>
    <w:rsid w:val="0049158E"/>
    <w:rsid w:val="0049170B"/>
    <w:rsid w:val="00491861"/>
    <w:rsid w:val="00492057"/>
    <w:rsid w:val="0049351E"/>
    <w:rsid w:val="00493816"/>
    <w:rsid w:val="00493D95"/>
    <w:rsid w:val="00494101"/>
    <w:rsid w:val="00494DEC"/>
    <w:rsid w:val="00494EBB"/>
    <w:rsid w:val="004954F7"/>
    <w:rsid w:val="00495CE4"/>
    <w:rsid w:val="00496125"/>
    <w:rsid w:val="00496164"/>
    <w:rsid w:val="004961FE"/>
    <w:rsid w:val="00496971"/>
    <w:rsid w:val="00496E3B"/>
    <w:rsid w:val="00496FB8"/>
    <w:rsid w:val="00497815"/>
    <w:rsid w:val="0049784F"/>
    <w:rsid w:val="00497DA9"/>
    <w:rsid w:val="00497EF1"/>
    <w:rsid w:val="004A096B"/>
    <w:rsid w:val="004A0C1A"/>
    <w:rsid w:val="004A123E"/>
    <w:rsid w:val="004A15BB"/>
    <w:rsid w:val="004A1662"/>
    <w:rsid w:val="004A16F3"/>
    <w:rsid w:val="004A1A6A"/>
    <w:rsid w:val="004A1B94"/>
    <w:rsid w:val="004A1BB9"/>
    <w:rsid w:val="004A1E93"/>
    <w:rsid w:val="004A1F94"/>
    <w:rsid w:val="004A2C3C"/>
    <w:rsid w:val="004A2FB8"/>
    <w:rsid w:val="004A367B"/>
    <w:rsid w:val="004A3805"/>
    <w:rsid w:val="004A3D6E"/>
    <w:rsid w:val="004A4652"/>
    <w:rsid w:val="004A4B59"/>
    <w:rsid w:val="004A516B"/>
    <w:rsid w:val="004A5FBB"/>
    <w:rsid w:val="004A5FDA"/>
    <w:rsid w:val="004A6014"/>
    <w:rsid w:val="004A6339"/>
    <w:rsid w:val="004A6D4B"/>
    <w:rsid w:val="004A6DB4"/>
    <w:rsid w:val="004A7F70"/>
    <w:rsid w:val="004B01A7"/>
    <w:rsid w:val="004B0CA3"/>
    <w:rsid w:val="004B0D88"/>
    <w:rsid w:val="004B0DF5"/>
    <w:rsid w:val="004B1169"/>
    <w:rsid w:val="004B1312"/>
    <w:rsid w:val="004B137F"/>
    <w:rsid w:val="004B1513"/>
    <w:rsid w:val="004B1911"/>
    <w:rsid w:val="004B1A6B"/>
    <w:rsid w:val="004B1EA2"/>
    <w:rsid w:val="004B24C5"/>
    <w:rsid w:val="004B293D"/>
    <w:rsid w:val="004B34A3"/>
    <w:rsid w:val="004B3702"/>
    <w:rsid w:val="004B37A9"/>
    <w:rsid w:val="004B38F6"/>
    <w:rsid w:val="004B41DE"/>
    <w:rsid w:val="004B458A"/>
    <w:rsid w:val="004B4724"/>
    <w:rsid w:val="004B476F"/>
    <w:rsid w:val="004B4843"/>
    <w:rsid w:val="004B48CF"/>
    <w:rsid w:val="004B4EE6"/>
    <w:rsid w:val="004B55FB"/>
    <w:rsid w:val="004B6101"/>
    <w:rsid w:val="004B6710"/>
    <w:rsid w:val="004B6926"/>
    <w:rsid w:val="004B70E5"/>
    <w:rsid w:val="004B7972"/>
    <w:rsid w:val="004B7A07"/>
    <w:rsid w:val="004B7B89"/>
    <w:rsid w:val="004C048D"/>
    <w:rsid w:val="004C09F7"/>
    <w:rsid w:val="004C0E53"/>
    <w:rsid w:val="004C0F08"/>
    <w:rsid w:val="004C0F5E"/>
    <w:rsid w:val="004C0FB2"/>
    <w:rsid w:val="004C27B4"/>
    <w:rsid w:val="004C2BA0"/>
    <w:rsid w:val="004C2CFA"/>
    <w:rsid w:val="004C2E3D"/>
    <w:rsid w:val="004C37F7"/>
    <w:rsid w:val="004C3DFC"/>
    <w:rsid w:val="004C4625"/>
    <w:rsid w:val="004C4696"/>
    <w:rsid w:val="004C4F60"/>
    <w:rsid w:val="004C5186"/>
    <w:rsid w:val="004C5C1F"/>
    <w:rsid w:val="004C5D27"/>
    <w:rsid w:val="004C67C1"/>
    <w:rsid w:val="004C6965"/>
    <w:rsid w:val="004C6B26"/>
    <w:rsid w:val="004C6BB6"/>
    <w:rsid w:val="004C6C3E"/>
    <w:rsid w:val="004C798E"/>
    <w:rsid w:val="004D0141"/>
    <w:rsid w:val="004D12EA"/>
    <w:rsid w:val="004D1C10"/>
    <w:rsid w:val="004D2674"/>
    <w:rsid w:val="004D2874"/>
    <w:rsid w:val="004D2B8E"/>
    <w:rsid w:val="004D348B"/>
    <w:rsid w:val="004D3694"/>
    <w:rsid w:val="004D3763"/>
    <w:rsid w:val="004D3952"/>
    <w:rsid w:val="004D3A1E"/>
    <w:rsid w:val="004D45D1"/>
    <w:rsid w:val="004D51AF"/>
    <w:rsid w:val="004D5239"/>
    <w:rsid w:val="004D54D0"/>
    <w:rsid w:val="004D5DA9"/>
    <w:rsid w:val="004D5E9E"/>
    <w:rsid w:val="004D5FD4"/>
    <w:rsid w:val="004D625E"/>
    <w:rsid w:val="004D664B"/>
    <w:rsid w:val="004D6AF1"/>
    <w:rsid w:val="004D6DFE"/>
    <w:rsid w:val="004D7446"/>
    <w:rsid w:val="004D76EE"/>
    <w:rsid w:val="004D7B39"/>
    <w:rsid w:val="004E093A"/>
    <w:rsid w:val="004E1703"/>
    <w:rsid w:val="004E1E4F"/>
    <w:rsid w:val="004E206D"/>
    <w:rsid w:val="004E298C"/>
    <w:rsid w:val="004E2BF6"/>
    <w:rsid w:val="004E2CA7"/>
    <w:rsid w:val="004E3775"/>
    <w:rsid w:val="004E3FF6"/>
    <w:rsid w:val="004E4BEB"/>
    <w:rsid w:val="004E4E81"/>
    <w:rsid w:val="004E4F43"/>
    <w:rsid w:val="004E54B9"/>
    <w:rsid w:val="004E575F"/>
    <w:rsid w:val="004E58BB"/>
    <w:rsid w:val="004E5975"/>
    <w:rsid w:val="004E606F"/>
    <w:rsid w:val="004E647E"/>
    <w:rsid w:val="004E6A63"/>
    <w:rsid w:val="004E76E2"/>
    <w:rsid w:val="004F0306"/>
    <w:rsid w:val="004F0B37"/>
    <w:rsid w:val="004F0BFB"/>
    <w:rsid w:val="004F0D29"/>
    <w:rsid w:val="004F2181"/>
    <w:rsid w:val="004F21EF"/>
    <w:rsid w:val="004F2339"/>
    <w:rsid w:val="004F25CC"/>
    <w:rsid w:val="004F2983"/>
    <w:rsid w:val="004F2CCC"/>
    <w:rsid w:val="004F367D"/>
    <w:rsid w:val="004F4515"/>
    <w:rsid w:val="004F4CA6"/>
    <w:rsid w:val="004F4DF6"/>
    <w:rsid w:val="004F5138"/>
    <w:rsid w:val="004F5876"/>
    <w:rsid w:val="004F5957"/>
    <w:rsid w:val="004F59B7"/>
    <w:rsid w:val="004F6D3E"/>
    <w:rsid w:val="004F6DBE"/>
    <w:rsid w:val="004F72DF"/>
    <w:rsid w:val="004F7355"/>
    <w:rsid w:val="004F75DF"/>
    <w:rsid w:val="00500940"/>
    <w:rsid w:val="00500A32"/>
    <w:rsid w:val="00500BAC"/>
    <w:rsid w:val="00500E9B"/>
    <w:rsid w:val="00500FEB"/>
    <w:rsid w:val="00502593"/>
    <w:rsid w:val="005026D6"/>
    <w:rsid w:val="00502AA7"/>
    <w:rsid w:val="00503780"/>
    <w:rsid w:val="00503EB2"/>
    <w:rsid w:val="00504A6A"/>
    <w:rsid w:val="0050555C"/>
    <w:rsid w:val="00505AFA"/>
    <w:rsid w:val="005066CB"/>
    <w:rsid w:val="00506ACE"/>
    <w:rsid w:val="00506C2C"/>
    <w:rsid w:val="00507858"/>
    <w:rsid w:val="005106D3"/>
    <w:rsid w:val="0051081F"/>
    <w:rsid w:val="00510ADB"/>
    <w:rsid w:val="00511895"/>
    <w:rsid w:val="00511B7D"/>
    <w:rsid w:val="005120BD"/>
    <w:rsid w:val="00512468"/>
    <w:rsid w:val="00512544"/>
    <w:rsid w:val="00512646"/>
    <w:rsid w:val="0051276C"/>
    <w:rsid w:val="005132BF"/>
    <w:rsid w:val="00514C43"/>
    <w:rsid w:val="0051508F"/>
    <w:rsid w:val="005156D9"/>
    <w:rsid w:val="00515EB7"/>
    <w:rsid w:val="0051614D"/>
    <w:rsid w:val="0051714E"/>
    <w:rsid w:val="00517326"/>
    <w:rsid w:val="00517794"/>
    <w:rsid w:val="005177C0"/>
    <w:rsid w:val="00517902"/>
    <w:rsid w:val="005179E3"/>
    <w:rsid w:val="00517CF4"/>
    <w:rsid w:val="00520322"/>
    <w:rsid w:val="0052035D"/>
    <w:rsid w:val="0052093E"/>
    <w:rsid w:val="00520DAB"/>
    <w:rsid w:val="00521176"/>
    <w:rsid w:val="005211CC"/>
    <w:rsid w:val="005211D5"/>
    <w:rsid w:val="005213EB"/>
    <w:rsid w:val="005214DD"/>
    <w:rsid w:val="00521DC4"/>
    <w:rsid w:val="00522853"/>
    <w:rsid w:val="00522F0F"/>
    <w:rsid w:val="00523297"/>
    <w:rsid w:val="0052365A"/>
    <w:rsid w:val="00523E5D"/>
    <w:rsid w:val="005250AC"/>
    <w:rsid w:val="005255AD"/>
    <w:rsid w:val="005257C9"/>
    <w:rsid w:val="005259B3"/>
    <w:rsid w:val="00525BCF"/>
    <w:rsid w:val="00526515"/>
    <w:rsid w:val="00526583"/>
    <w:rsid w:val="00526760"/>
    <w:rsid w:val="0052688B"/>
    <w:rsid w:val="005268CA"/>
    <w:rsid w:val="00527887"/>
    <w:rsid w:val="0053081F"/>
    <w:rsid w:val="0053087D"/>
    <w:rsid w:val="005309DE"/>
    <w:rsid w:val="0053132E"/>
    <w:rsid w:val="00531490"/>
    <w:rsid w:val="00531EDE"/>
    <w:rsid w:val="005324E2"/>
    <w:rsid w:val="00532AED"/>
    <w:rsid w:val="00532C81"/>
    <w:rsid w:val="00532CB0"/>
    <w:rsid w:val="00532D80"/>
    <w:rsid w:val="00532DDA"/>
    <w:rsid w:val="00533366"/>
    <w:rsid w:val="0053357E"/>
    <w:rsid w:val="00533AB3"/>
    <w:rsid w:val="00533EEC"/>
    <w:rsid w:val="00534226"/>
    <w:rsid w:val="00534730"/>
    <w:rsid w:val="00534800"/>
    <w:rsid w:val="00534D42"/>
    <w:rsid w:val="00535AC5"/>
    <w:rsid w:val="00536549"/>
    <w:rsid w:val="005365AE"/>
    <w:rsid w:val="00536A63"/>
    <w:rsid w:val="00536DB5"/>
    <w:rsid w:val="0053752B"/>
    <w:rsid w:val="00537A00"/>
    <w:rsid w:val="00540C96"/>
    <w:rsid w:val="00540F22"/>
    <w:rsid w:val="00541B25"/>
    <w:rsid w:val="00541DB4"/>
    <w:rsid w:val="00542106"/>
    <w:rsid w:val="00542F8C"/>
    <w:rsid w:val="0054345D"/>
    <w:rsid w:val="00543DA4"/>
    <w:rsid w:val="0054410C"/>
    <w:rsid w:val="00544B5A"/>
    <w:rsid w:val="00544C4A"/>
    <w:rsid w:val="00544D80"/>
    <w:rsid w:val="00546372"/>
    <w:rsid w:val="00546603"/>
    <w:rsid w:val="00546697"/>
    <w:rsid w:val="005471E0"/>
    <w:rsid w:val="00547248"/>
    <w:rsid w:val="00547469"/>
    <w:rsid w:val="00547E40"/>
    <w:rsid w:val="005503B8"/>
    <w:rsid w:val="0055046F"/>
    <w:rsid w:val="00550888"/>
    <w:rsid w:val="00550C72"/>
    <w:rsid w:val="00550D07"/>
    <w:rsid w:val="00550E49"/>
    <w:rsid w:val="005520E5"/>
    <w:rsid w:val="00552197"/>
    <w:rsid w:val="0055283A"/>
    <w:rsid w:val="005534F3"/>
    <w:rsid w:val="00553ACB"/>
    <w:rsid w:val="005542B2"/>
    <w:rsid w:val="005545F8"/>
    <w:rsid w:val="005546B8"/>
    <w:rsid w:val="00554747"/>
    <w:rsid w:val="00554BF8"/>
    <w:rsid w:val="005552AC"/>
    <w:rsid w:val="00555D15"/>
    <w:rsid w:val="0055613A"/>
    <w:rsid w:val="0055619C"/>
    <w:rsid w:val="00556731"/>
    <w:rsid w:val="00556BA4"/>
    <w:rsid w:val="00556FDA"/>
    <w:rsid w:val="005572B4"/>
    <w:rsid w:val="00557337"/>
    <w:rsid w:val="005574C7"/>
    <w:rsid w:val="00557810"/>
    <w:rsid w:val="00557ADC"/>
    <w:rsid w:val="00557B92"/>
    <w:rsid w:val="00557E0C"/>
    <w:rsid w:val="00560BDC"/>
    <w:rsid w:val="00560C20"/>
    <w:rsid w:val="00560DA3"/>
    <w:rsid w:val="00561988"/>
    <w:rsid w:val="005619CB"/>
    <w:rsid w:val="005619FB"/>
    <w:rsid w:val="00561B2E"/>
    <w:rsid w:val="0056239C"/>
    <w:rsid w:val="005625F7"/>
    <w:rsid w:val="0056303D"/>
    <w:rsid w:val="00563208"/>
    <w:rsid w:val="00563CE2"/>
    <w:rsid w:val="00563E0A"/>
    <w:rsid w:val="00564CF8"/>
    <w:rsid w:val="00565D23"/>
    <w:rsid w:val="00566446"/>
    <w:rsid w:val="0056755A"/>
    <w:rsid w:val="0056766D"/>
    <w:rsid w:val="00567843"/>
    <w:rsid w:val="00567895"/>
    <w:rsid w:val="005678BD"/>
    <w:rsid w:val="00567902"/>
    <w:rsid w:val="00567DB7"/>
    <w:rsid w:val="0057086E"/>
    <w:rsid w:val="0057093A"/>
    <w:rsid w:val="00570ACB"/>
    <w:rsid w:val="00570FC8"/>
    <w:rsid w:val="00571DB5"/>
    <w:rsid w:val="005737EB"/>
    <w:rsid w:val="00573B07"/>
    <w:rsid w:val="00575BE9"/>
    <w:rsid w:val="0057608A"/>
    <w:rsid w:val="005760CC"/>
    <w:rsid w:val="00577180"/>
    <w:rsid w:val="005772C6"/>
    <w:rsid w:val="005772C8"/>
    <w:rsid w:val="0057752F"/>
    <w:rsid w:val="00580B69"/>
    <w:rsid w:val="00580F39"/>
    <w:rsid w:val="00580FAA"/>
    <w:rsid w:val="0058129E"/>
    <w:rsid w:val="00581324"/>
    <w:rsid w:val="00581747"/>
    <w:rsid w:val="00581951"/>
    <w:rsid w:val="00582474"/>
    <w:rsid w:val="00582971"/>
    <w:rsid w:val="00583DE6"/>
    <w:rsid w:val="0058424B"/>
    <w:rsid w:val="00584658"/>
    <w:rsid w:val="00584B01"/>
    <w:rsid w:val="00584C01"/>
    <w:rsid w:val="00584E22"/>
    <w:rsid w:val="005850C0"/>
    <w:rsid w:val="005856BA"/>
    <w:rsid w:val="00585CC9"/>
    <w:rsid w:val="0058627A"/>
    <w:rsid w:val="0058688E"/>
    <w:rsid w:val="00587012"/>
    <w:rsid w:val="00587BD6"/>
    <w:rsid w:val="00587DEF"/>
    <w:rsid w:val="00587E10"/>
    <w:rsid w:val="00590C8E"/>
    <w:rsid w:val="00590EB7"/>
    <w:rsid w:val="005915FB"/>
    <w:rsid w:val="005919B9"/>
    <w:rsid w:val="00591A6D"/>
    <w:rsid w:val="00592275"/>
    <w:rsid w:val="0059295D"/>
    <w:rsid w:val="00592C63"/>
    <w:rsid w:val="00593E51"/>
    <w:rsid w:val="0059458C"/>
    <w:rsid w:val="00594699"/>
    <w:rsid w:val="00594C25"/>
    <w:rsid w:val="005953C0"/>
    <w:rsid w:val="005954F0"/>
    <w:rsid w:val="005956EB"/>
    <w:rsid w:val="00595AB2"/>
    <w:rsid w:val="0059615B"/>
    <w:rsid w:val="0059671C"/>
    <w:rsid w:val="00597BC3"/>
    <w:rsid w:val="00597FA8"/>
    <w:rsid w:val="005A019D"/>
    <w:rsid w:val="005A02D5"/>
    <w:rsid w:val="005A089C"/>
    <w:rsid w:val="005A12A1"/>
    <w:rsid w:val="005A1945"/>
    <w:rsid w:val="005A1A0F"/>
    <w:rsid w:val="005A1B1A"/>
    <w:rsid w:val="005A2223"/>
    <w:rsid w:val="005A22FD"/>
    <w:rsid w:val="005A2780"/>
    <w:rsid w:val="005A29BD"/>
    <w:rsid w:val="005A2DB4"/>
    <w:rsid w:val="005A3051"/>
    <w:rsid w:val="005A3108"/>
    <w:rsid w:val="005A3D45"/>
    <w:rsid w:val="005A41A6"/>
    <w:rsid w:val="005A421E"/>
    <w:rsid w:val="005A430B"/>
    <w:rsid w:val="005A47F4"/>
    <w:rsid w:val="005A482C"/>
    <w:rsid w:val="005A4D57"/>
    <w:rsid w:val="005A4D81"/>
    <w:rsid w:val="005A5149"/>
    <w:rsid w:val="005A6477"/>
    <w:rsid w:val="005A65D2"/>
    <w:rsid w:val="005A73D2"/>
    <w:rsid w:val="005A7725"/>
    <w:rsid w:val="005A7C03"/>
    <w:rsid w:val="005A7CA0"/>
    <w:rsid w:val="005A7CB6"/>
    <w:rsid w:val="005B0558"/>
    <w:rsid w:val="005B0579"/>
    <w:rsid w:val="005B0B2B"/>
    <w:rsid w:val="005B0E60"/>
    <w:rsid w:val="005B1261"/>
    <w:rsid w:val="005B12A4"/>
    <w:rsid w:val="005B18C0"/>
    <w:rsid w:val="005B23D3"/>
    <w:rsid w:val="005B264D"/>
    <w:rsid w:val="005B2B48"/>
    <w:rsid w:val="005B2B69"/>
    <w:rsid w:val="005B2D54"/>
    <w:rsid w:val="005B306D"/>
    <w:rsid w:val="005B313A"/>
    <w:rsid w:val="005B3717"/>
    <w:rsid w:val="005B3EB9"/>
    <w:rsid w:val="005B3F41"/>
    <w:rsid w:val="005B4345"/>
    <w:rsid w:val="005B4741"/>
    <w:rsid w:val="005B4B2B"/>
    <w:rsid w:val="005B5424"/>
    <w:rsid w:val="005B5699"/>
    <w:rsid w:val="005B5AA0"/>
    <w:rsid w:val="005B7354"/>
    <w:rsid w:val="005B7387"/>
    <w:rsid w:val="005B7A73"/>
    <w:rsid w:val="005B7E93"/>
    <w:rsid w:val="005C030C"/>
    <w:rsid w:val="005C0D14"/>
    <w:rsid w:val="005C0E28"/>
    <w:rsid w:val="005C10C1"/>
    <w:rsid w:val="005C155C"/>
    <w:rsid w:val="005C1A56"/>
    <w:rsid w:val="005C1D23"/>
    <w:rsid w:val="005C20A5"/>
    <w:rsid w:val="005C297A"/>
    <w:rsid w:val="005C2A30"/>
    <w:rsid w:val="005C2B11"/>
    <w:rsid w:val="005C330A"/>
    <w:rsid w:val="005C33AB"/>
    <w:rsid w:val="005C3CA9"/>
    <w:rsid w:val="005C3EBC"/>
    <w:rsid w:val="005C45F1"/>
    <w:rsid w:val="005C468B"/>
    <w:rsid w:val="005C509A"/>
    <w:rsid w:val="005C5EF8"/>
    <w:rsid w:val="005C6017"/>
    <w:rsid w:val="005C68AC"/>
    <w:rsid w:val="005C6C3D"/>
    <w:rsid w:val="005C6EFD"/>
    <w:rsid w:val="005C7244"/>
    <w:rsid w:val="005C7505"/>
    <w:rsid w:val="005C75C0"/>
    <w:rsid w:val="005D004D"/>
    <w:rsid w:val="005D0D23"/>
    <w:rsid w:val="005D1769"/>
    <w:rsid w:val="005D1AC7"/>
    <w:rsid w:val="005D1C88"/>
    <w:rsid w:val="005D1CF7"/>
    <w:rsid w:val="005D20FD"/>
    <w:rsid w:val="005D2569"/>
    <w:rsid w:val="005D2815"/>
    <w:rsid w:val="005D3E0C"/>
    <w:rsid w:val="005D40DB"/>
    <w:rsid w:val="005D4E1A"/>
    <w:rsid w:val="005D4E9E"/>
    <w:rsid w:val="005D5C89"/>
    <w:rsid w:val="005D5F07"/>
    <w:rsid w:val="005D6636"/>
    <w:rsid w:val="005D684E"/>
    <w:rsid w:val="005D743C"/>
    <w:rsid w:val="005E0EAA"/>
    <w:rsid w:val="005E10F5"/>
    <w:rsid w:val="005E134C"/>
    <w:rsid w:val="005E1DCC"/>
    <w:rsid w:val="005E20B1"/>
    <w:rsid w:val="005E22F4"/>
    <w:rsid w:val="005E238B"/>
    <w:rsid w:val="005E32A7"/>
    <w:rsid w:val="005E33F6"/>
    <w:rsid w:val="005E389B"/>
    <w:rsid w:val="005E38A9"/>
    <w:rsid w:val="005E4424"/>
    <w:rsid w:val="005E4BC9"/>
    <w:rsid w:val="005E517F"/>
    <w:rsid w:val="005E6195"/>
    <w:rsid w:val="005E6C3E"/>
    <w:rsid w:val="005F0337"/>
    <w:rsid w:val="005F0D22"/>
    <w:rsid w:val="005F0FC9"/>
    <w:rsid w:val="005F157D"/>
    <w:rsid w:val="005F1897"/>
    <w:rsid w:val="005F1BC1"/>
    <w:rsid w:val="005F295A"/>
    <w:rsid w:val="005F2F05"/>
    <w:rsid w:val="005F325D"/>
    <w:rsid w:val="005F4650"/>
    <w:rsid w:val="005F4ECD"/>
    <w:rsid w:val="005F5804"/>
    <w:rsid w:val="005F5FED"/>
    <w:rsid w:val="005F6394"/>
    <w:rsid w:val="005F6592"/>
    <w:rsid w:val="005F66FD"/>
    <w:rsid w:val="005F6E05"/>
    <w:rsid w:val="005F6F3D"/>
    <w:rsid w:val="005F752A"/>
    <w:rsid w:val="005F7CC2"/>
    <w:rsid w:val="006005BC"/>
    <w:rsid w:val="00600A30"/>
    <w:rsid w:val="00600CAB"/>
    <w:rsid w:val="00600EBA"/>
    <w:rsid w:val="006012C2"/>
    <w:rsid w:val="006014B7"/>
    <w:rsid w:val="006017FF"/>
    <w:rsid w:val="00601A15"/>
    <w:rsid w:val="00601D0E"/>
    <w:rsid w:val="00602146"/>
    <w:rsid w:val="006021E2"/>
    <w:rsid w:val="0060223C"/>
    <w:rsid w:val="006022AC"/>
    <w:rsid w:val="00602CD9"/>
    <w:rsid w:val="00603584"/>
    <w:rsid w:val="0060398C"/>
    <w:rsid w:val="00603B3D"/>
    <w:rsid w:val="00604792"/>
    <w:rsid w:val="00604B2D"/>
    <w:rsid w:val="00604EBB"/>
    <w:rsid w:val="00604FAF"/>
    <w:rsid w:val="00605430"/>
    <w:rsid w:val="00605CFB"/>
    <w:rsid w:val="0060617B"/>
    <w:rsid w:val="00606C9B"/>
    <w:rsid w:val="00606F2C"/>
    <w:rsid w:val="00607233"/>
    <w:rsid w:val="006072EC"/>
    <w:rsid w:val="00607386"/>
    <w:rsid w:val="006073CE"/>
    <w:rsid w:val="00607C67"/>
    <w:rsid w:val="00607CBD"/>
    <w:rsid w:val="00607E35"/>
    <w:rsid w:val="00610008"/>
    <w:rsid w:val="00611174"/>
    <w:rsid w:val="00611607"/>
    <w:rsid w:val="00612146"/>
    <w:rsid w:val="00612434"/>
    <w:rsid w:val="00612A7F"/>
    <w:rsid w:val="0061321B"/>
    <w:rsid w:val="00613759"/>
    <w:rsid w:val="006140CF"/>
    <w:rsid w:val="00614301"/>
    <w:rsid w:val="006148F6"/>
    <w:rsid w:val="00614A57"/>
    <w:rsid w:val="00614CB1"/>
    <w:rsid w:val="00615B21"/>
    <w:rsid w:val="00615F69"/>
    <w:rsid w:val="00616687"/>
    <w:rsid w:val="00617150"/>
    <w:rsid w:val="00617734"/>
    <w:rsid w:val="00617B94"/>
    <w:rsid w:val="00620128"/>
    <w:rsid w:val="00620431"/>
    <w:rsid w:val="0062046D"/>
    <w:rsid w:val="00620823"/>
    <w:rsid w:val="00620D07"/>
    <w:rsid w:val="00621047"/>
    <w:rsid w:val="00621072"/>
    <w:rsid w:val="00621343"/>
    <w:rsid w:val="006214FE"/>
    <w:rsid w:val="0062160C"/>
    <w:rsid w:val="00621800"/>
    <w:rsid w:val="00621E9B"/>
    <w:rsid w:val="00622011"/>
    <w:rsid w:val="00622322"/>
    <w:rsid w:val="00622BA6"/>
    <w:rsid w:val="00622BDC"/>
    <w:rsid w:val="00622E82"/>
    <w:rsid w:val="0062356B"/>
    <w:rsid w:val="00623C9D"/>
    <w:rsid w:val="0062412A"/>
    <w:rsid w:val="0062415D"/>
    <w:rsid w:val="00624AE1"/>
    <w:rsid w:val="00624D95"/>
    <w:rsid w:val="00625ACC"/>
    <w:rsid w:val="00626210"/>
    <w:rsid w:val="00626EB0"/>
    <w:rsid w:val="006277D8"/>
    <w:rsid w:val="0062793B"/>
    <w:rsid w:val="00630319"/>
    <w:rsid w:val="00630E3B"/>
    <w:rsid w:val="00631B98"/>
    <w:rsid w:val="0063230F"/>
    <w:rsid w:val="0063234F"/>
    <w:rsid w:val="00633082"/>
    <w:rsid w:val="006333D7"/>
    <w:rsid w:val="0063360A"/>
    <w:rsid w:val="006339CB"/>
    <w:rsid w:val="00633E56"/>
    <w:rsid w:val="00633ECF"/>
    <w:rsid w:val="006340AE"/>
    <w:rsid w:val="00634D33"/>
    <w:rsid w:val="00634E65"/>
    <w:rsid w:val="0063536B"/>
    <w:rsid w:val="00635585"/>
    <w:rsid w:val="00635C1E"/>
    <w:rsid w:val="00636B41"/>
    <w:rsid w:val="00637320"/>
    <w:rsid w:val="00637927"/>
    <w:rsid w:val="00637B3B"/>
    <w:rsid w:val="00637CB5"/>
    <w:rsid w:val="00637CD8"/>
    <w:rsid w:val="00640222"/>
    <w:rsid w:val="006403EC"/>
    <w:rsid w:val="006404B9"/>
    <w:rsid w:val="006408B3"/>
    <w:rsid w:val="00640E70"/>
    <w:rsid w:val="006410E1"/>
    <w:rsid w:val="0064219C"/>
    <w:rsid w:val="006438E5"/>
    <w:rsid w:val="00643970"/>
    <w:rsid w:val="00644479"/>
    <w:rsid w:val="00644493"/>
    <w:rsid w:val="00644860"/>
    <w:rsid w:val="006456A1"/>
    <w:rsid w:val="00645A7A"/>
    <w:rsid w:val="00645B1E"/>
    <w:rsid w:val="00645CD0"/>
    <w:rsid w:val="00645E66"/>
    <w:rsid w:val="0064652F"/>
    <w:rsid w:val="00646E1A"/>
    <w:rsid w:val="006473A2"/>
    <w:rsid w:val="00647405"/>
    <w:rsid w:val="00647D7D"/>
    <w:rsid w:val="00647F38"/>
    <w:rsid w:val="006507BC"/>
    <w:rsid w:val="006514C5"/>
    <w:rsid w:val="0065213C"/>
    <w:rsid w:val="006521E8"/>
    <w:rsid w:val="00653280"/>
    <w:rsid w:val="006535C3"/>
    <w:rsid w:val="006538BD"/>
    <w:rsid w:val="00653BCC"/>
    <w:rsid w:val="00653DEE"/>
    <w:rsid w:val="00654341"/>
    <w:rsid w:val="00654425"/>
    <w:rsid w:val="006544AC"/>
    <w:rsid w:val="0065480A"/>
    <w:rsid w:val="00654B10"/>
    <w:rsid w:val="00654B6D"/>
    <w:rsid w:val="00654D77"/>
    <w:rsid w:val="00654E1F"/>
    <w:rsid w:val="00655359"/>
    <w:rsid w:val="006555AD"/>
    <w:rsid w:val="006560F9"/>
    <w:rsid w:val="006561AF"/>
    <w:rsid w:val="00656B2A"/>
    <w:rsid w:val="00656F99"/>
    <w:rsid w:val="0065754E"/>
    <w:rsid w:val="00657E90"/>
    <w:rsid w:val="00660474"/>
    <w:rsid w:val="0066073E"/>
    <w:rsid w:val="0066126C"/>
    <w:rsid w:val="0066173B"/>
    <w:rsid w:val="00661E9B"/>
    <w:rsid w:val="00662350"/>
    <w:rsid w:val="0066386C"/>
    <w:rsid w:val="00663874"/>
    <w:rsid w:val="0066402B"/>
    <w:rsid w:val="00664A23"/>
    <w:rsid w:val="00664D50"/>
    <w:rsid w:val="0066500B"/>
    <w:rsid w:val="00665240"/>
    <w:rsid w:val="00665306"/>
    <w:rsid w:val="00665B33"/>
    <w:rsid w:val="00665C77"/>
    <w:rsid w:val="006660EE"/>
    <w:rsid w:val="0066691D"/>
    <w:rsid w:val="0066782E"/>
    <w:rsid w:val="006701CF"/>
    <w:rsid w:val="00670506"/>
    <w:rsid w:val="00670C50"/>
    <w:rsid w:val="00670D76"/>
    <w:rsid w:val="00670F6E"/>
    <w:rsid w:val="00671529"/>
    <w:rsid w:val="00671B70"/>
    <w:rsid w:val="0067209D"/>
    <w:rsid w:val="00672342"/>
    <w:rsid w:val="00672575"/>
    <w:rsid w:val="00672619"/>
    <w:rsid w:val="00672A45"/>
    <w:rsid w:val="00672EC2"/>
    <w:rsid w:val="00673602"/>
    <w:rsid w:val="00673A63"/>
    <w:rsid w:val="00674264"/>
    <w:rsid w:val="00674489"/>
    <w:rsid w:val="0067468D"/>
    <w:rsid w:val="006747CE"/>
    <w:rsid w:val="00674E47"/>
    <w:rsid w:val="0067511A"/>
    <w:rsid w:val="00675581"/>
    <w:rsid w:val="0067574F"/>
    <w:rsid w:val="00675BF9"/>
    <w:rsid w:val="00676286"/>
    <w:rsid w:val="00676447"/>
    <w:rsid w:val="00676728"/>
    <w:rsid w:val="00676923"/>
    <w:rsid w:val="00676970"/>
    <w:rsid w:val="00677B3D"/>
    <w:rsid w:val="00677C42"/>
    <w:rsid w:val="00677CFF"/>
    <w:rsid w:val="00677EAF"/>
    <w:rsid w:val="00680328"/>
    <w:rsid w:val="00680566"/>
    <w:rsid w:val="00680F9A"/>
    <w:rsid w:val="00681030"/>
    <w:rsid w:val="00682035"/>
    <w:rsid w:val="006825B5"/>
    <w:rsid w:val="00682CA3"/>
    <w:rsid w:val="00682D3E"/>
    <w:rsid w:val="00682DB7"/>
    <w:rsid w:val="00683BF6"/>
    <w:rsid w:val="00683D3E"/>
    <w:rsid w:val="00683F18"/>
    <w:rsid w:val="00684718"/>
    <w:rsid w:val="00684847"/>
    <w:rsid w:val="0068510B"/>
    <w:rsid w:val="00685B59"/>
    <w:rsid w:val="00685FD9"/>
    <w:rsid w:val="00686199"/>
    <w:rsid w:val="006861FB"/>
    <w:rsid w:val="00686471"/>
    <w:rsid w:val="00686689"/>
    <w:rsid w:val="006876BC"/>
    <w:rsid w:val="00687A2D"/>
    <w:rsid w:val="00687B0D"/>
    <w:rsid w:val="00687D65"/>
    <w:rsid w:val="006902D7"/>
    <w:rsid w:val="0069052B"/>
    <w:rsid w:val="006909C0"/>
    <w:rsid w:val="00690D3E"/>
    <w:rsid w:val="006913A0"/>
    <w:rsid w:val="006915A4"/>
    <w:rsid w:val="00691736"/>
    <w:rsid w:val="006927BE"/>
    <w:rsid w:val="00692E33"/>
    <w:rsid w:val="00693ED9"/>
    <w:rsid w:val="006946CF"/>
    <w:rsid w:val="00694F6A"/>
    <w:rsid w:val="00695C46"/>
    <w:rsid w:val="00695D7F"/>
    <w:rsid w:val="00696078"/>
    <w:rsid w:val="006960D2"/>
    <w:rsid w:val="00696561"/>
    <w:rsid w:val="00697855"/>
    <w:rsid w:val="00697B89"/>
    <w:rsid w:val="00697FF9"/>
    <w:rsid w:val="006A0B3E"/>
    <w:rsid w:val="006A0F84"/>
    <w:rsid w:val="006A130D"/>
    <w:rsid w:val="006A1390"/>
    <w:rsid w:val="006A19CC"/>
    <w:rsid w:val="006A1C42"/>
    <w:rsid w:val="006A2441"/>
    <w:rsid w:val="006A26E4"/>
    <w:rsid w:val="006A28DF"/>
    <w:rsid w:val="006A317A"/>
    <w:rsid w:val="006A3932"/>
    <w:rsid w:val="006A3F14"/>
    <w:rsid w:val="006A488A"/>
    <w:rsid w:val="006A4893"/>
    <w:rsid w:val="006A4F90"/>
    <w:rsid w:val="006A53ED"/>
    <w:rsid w:val="006A5475"/>
    <w:rsid w:val="006A5706"/>
    <w:rsid w:val="006A570C"/>
    <w:rsid w:val="006A5974"/>
    <w:rsid w:val="006A6671"/>
    <w:rsid w:val="006A695A"/>
    <w:rsid w:val="006A6CA4"/>
    <w:rsid w:val="006A7155"/>
    <w:rsid w:val="006A748F"/>
    <w:rsid w:val="006A7A06"/>
    <w:rsid w:val="006A7BF6"/>
    <w:rsid w:val="006B09CA"/>
    <w:rsid w:val="006B0D43"/>
    <w:rsid w:val="006B0FCB"/>
    <w:rsid w:val="006B1A87"/>
    <w:rsid w:val="006B1E1D"/>
    <w:rsid w:val="006B1E5B"/>
    <w:rsid w:val="006B25E2"/>
    <w:rsid w:val="006B2831"/>
    <w:rsid w:val="006B28A9"/>
    <w:rsid w:val="006B2C51"/>
    <w:rsid w:val="006B2E68"/>
    <w:rsid w:val="006B3026"/>
    <w:rsid w:val="006B48FD"/>
    <w:rsid w:val="006B4960"/>
    <w:rsid w:val="006B4C3E"/>
    <w:rsid w:val="006B4E10"/>
    <w:rsid w:val="006B5845"/>
    <w:rsid w:val="006B5D45"/>
    <w:rsid w:val="006B5DC6"/>
    <w:rsid w:val="006B5F69"/>
    <w:rsid w:val="006B6B25"/>
    <w:rsid w:val="006B6FF3"/>
    <w:rsid w:val="006B741B"/>
    <w:rsid w:val="006B78CF"/>
    <w:rsid w:val="006B7B65"/>
    <w:rsid w:val="006B7B77"/>
    <w:rsid w:val="006B7C59"/>
    <w:rsid w:val="006B7CBB"/>
    <w:rsid w:val="006C0772"/>
    <w:rsid w:val="006C1569"/>
    <w:rsid w:val="006C2469"/>
    <w:rsid w:val="006C2BAB"/>
    <w:rsid w:val="006C2DD4"/>
    <w:rsid w:val="006C35C4"/>
    <w:rsid w:val="006C3BD3"/>
    <w:rsid w:val="006C407D"/>
    <w:rsid w:val="006C44DF"/>
    <w:rsid w:val="006C4568"/>
    <w:rsid w:val="006C4952"/>
    <w:rsid w:val="006C4D5E"/>
    <w:rsid w:val="006C4DE8"/>
    <w:rsid w:val="006C50D2"/>
    <w:rsid w:val="006C51B6"/>
    <w:rsid w:val="006C53AF"/>
    <w:rsid w:val="006C553E"/>
    <w:rsid w:val="006C5749"/>
    <w:rsid w:val="006C57D6"/>
    <w:rsid w:val="006C5C4B"/>
    <w:rsid w:val="006C5E92"/>
    <w:rsid w:val="006C61F8"/>
    <w:rsid w:val="006C6237"/>
    <w:rsid w:val="006C65A3"/>
    <w:rsid w:val="006C65CD"/>
    <w:rsid w:val="006C6921"/>
    <w:rsid w:val="006C6F66"/>
    <w:rsid w:val="006C76E0"/>
    <w:rsid w:val="006C77B0"/>
    <w:rsid w:val="006C78B4"/>
    <w:rsid w:val="006D0ACC"/>
    <w:rsid w:val="006D14B7"/>
    <w:rsid w:val="006D179A"/>
    <w:rsid w:val="006D2083"/>
    <w:rsid w:val="006D2380"/>
    <w:rsid w:val="006D256C"/>
    <w:rsid w:val="006D2900"/>
    <w:rsid w:val="006D29C3"/>
    <w:rsid w:val="006D2E84"/>
    <w:rsid w:val="006D32E0"/>
    <w:rsid w:val="006D336C"/>
    <w:rsid w:val="006D33DE"/>
    <w:rsid w:val="006D3BA5"/>
    <w:rsid w:val="006D468D"/>
    <w:rsid w:val="006D49B8"/>
    <w:rsid w:val="006D4A1A"/>
    <w:rsid w:val="006D5090"/>
    <w:rsid w:val="006D5A77"/>
    <w:rsid w:val="006D605C"/>
    <w:rsid w:val="006D6669"/>
    <w:rsid w:val="006D7914"/>
    <w:rsid w:val="006E0043"/>
    <w:rsid w:val="006E0973"/>
    <w:rsid w:val="006E20C2"/>
    <w:rsid w:val="006E2545"/>
    <w:rsid w:val="006E2B40"/>
    <w:rsid w:val="006E2D9B"/>
    <w:rsid w:val="006E2FBE"/>
    <w:rsid w:val="006E39BB"/>
    <w:rsid w:val="006E3D6C"/>
    <w:rsid w:val="006E3F6D"/>
    <w:rsid w:val="006E4791"/>
    <w:rsid w:val="006E4EBF"/>
    <w:rsid w:val="006E5353"/>
    <w:rsid w:val="006E5ED8"/>
    <w:rsid w:val="006E6504"/>
    <w:rsid w:val="006E66D0"/>
    <w:rsid w:val="006E66D9"/>
    <w:rsid w:val="006E6974"/>
    <w:rsid w:val="006E6E62"/>
    <w:rsid w:val="006F0B3A"/>
    <w:rsid w:val="006F10A1"/>
    <w:rsid w:val="006F1330"/>
    <w:rsid w:val="006F17B2"/>
    <w:rsid w:val="006F17D3"/>
    <w:rsid w:val="006F1FA7"/>
    <w:rsid w:val="006F20A5"/>
    <w:rsid w:val="006F21D1"/>
    <w:rsid w:val="006F2585"/>
    <w:rsid w:val="006F266A"/>
    <w:rsid w:val="006F2EC5"/>
    <w:rsid w:val="006F3104"/>
    <w:rsid w:val="006F3F05"/>
    <w:rsid w:val="006F3F6F"/>
    <w:rsid w:val="006F3FDA"/>
    <w:rsid w:val="006F4E68"/>
    <w:rsid w:val="006F5071"/>
    <w:rsid w:val="006F6169"/>
    <w:rsid w:val="006F646C"/>
    <w:rsid w:val="006F65A1"/>
    <w:rsid w:val="006F6A4C"/>
    <w:rsid w:val="006F7138"/>
    <w:rsid w:val="006F7970"/>
    <w:rsid w:val="00700759"/>
    <w:rsid w:val="007007B0"/>
    <w:rsid w:val="00700AC1"/>
    <w:rsid w:val="00700B0B"/>
    <w:rsid w:val="00700D05"/>
    <w:rsid w:val="0070121C"/>
    <w:rsid w:val="00701617"/>
    <w:rsid w:val="00701A07"/>
    <w:rsid w:val="00702184"/>
    <w:rsid w:val="00702266"/>
    <w:rsid w:val="00702523"/>
    <w:rsid w:val="00703A04"/>
    <w:rsid w:val="00703ABE"/>
    <w:rsid w:val="0070409C"/>
    <w:rsid w:val="0070445D"/>
    <w:rsid w:val="00704512"/>
    <w:rsid w:val="0070498B"/>
    <w:rsid w:val="00704ECC"/>
    <w:rsid w:val="0070507D"/>
    <w:rsid w:val="007055BF"/>
    <w:rsid w:val="007055FE"/>
    <w:rsid w:val="00705830"/>
    <w:rsid w:val="007058AB"/>
    <w:rsid w:val="00705D71"/>
    <w:rsid w:val="00705F5D"/>
    <w:rsid w:val="00705FE5"/>
    <w:rsid w:val="00706303"/>
    <w:rsid w:val="007068C4"/>
    <w:rsid w:val="00706C7E"/>
    <w:rsid w:val="007075E5"/>
    <w:rsid w:val="00707FB9"/>
    <w:rsid w:val="00710164"/>
    <w:rsid w:val="007104F9"/>
    <w:rsid w:val="007105C2"/>
    <w:rsid w:val="00710973"/>
    <w:rsid w:val="00711BE0"/>
    <w:rsid w:val="00711FA8"/>
    <w:rsid w:val="00712057"/>
    <w:rsid w:val="007121D7"/>
    <w:rsid w:val="00712325"/>
    <w:rsid w:val="0071255C"/>
    <w:rsid w:val="00712AC4"/>
    <w:rsid w:val="00712BD2"/>
    <w:rsid w:val="00713730"/>
    <w:rsid w:val="00713BDE"/>
    <w:rsid w:val="00714382"/>
    <w:rsid w:val="00714B8E"/>
    <w:rsid w:val="00714DE2"/>
    <w:rsid w:val="00714FAE"/>
    <w:rsid w:val="00715052"/>
    <w:rsid w:val="0071559A"/>
    <w:rsid w:val="0071569A"/>
    <w:rsid w:val="007157C6"/>
    <w:rsid w:val="00715AB0"/>
    <w:rsid w:val="00716FE9"/>
    <w:rsid w:val="00717071"/>
    <w:rsid w:val="007173BB"/>
    <w:rsid w:val="007174C0"/>
    <w:rsid w:val="0071759F"/>
    <w:rsid w:val="00717F30"/>
    <w:rsid w:val="00720401"/>
    <w:rsid w:val="007204AE"/>
    <w:rsid w:val="00720855"/>
    <w:rsid w:val="00720CBD"/>
    <w:rsid w:val="00721565"/>
    <w:rsid w:val="007216CE"/>
    <w:rsid w:val="00722061"/>
    <w:rsid w:val="00723255"/>
    <w:rsid w:val="00723A64"/>
    <w:rsid w:val="00723AFF"/>
    <w:rsid w:val="007241F4"/>
    <w:rsid w:val="0072473F"/>
    <w:rsid w:val="00724B43"/>
    <w:rsid w:val="00724D46"/>
    <w:rsid w:val="00725D0F"/>
    <w:rsid w:val="00725FF1"/>
    <w:rsid w:val="007262C7"/>
    <w:rsid w:val="007265A4"/>
    <w:rsid w:val="007266D0"/>
    <w:rsid w:val="00726801"/>
    <w:rsid w:val="00727166"/>
    <w:rsid w:val="007274F5"/>
    <w:rsid w:val="007277E5"/>
    <w:rsid w:val="007279C6"/>
    <w:rsid w:val="00727A1E"/>
    <w:rsid w:val="00727CA1"/>
    <w:rsid w:val="00730471"/>
    <w:rsid w:val="00730477"/>
    <w:rsid w:val="00730481"/>
    <w:rsid w:val="007305B3"/>
    <w:rsid w:val="00730D8B"/>
    <w:rsid w:val="00730E79"/>
    <w:rsid w:val="00731210"/>
    <w:rsid w:val="00731C82"/>
    <w:rsid w:val="00731CBC"/>
    <w:rsid w:val="00732089"/>
    <w:rsid w:val="007327B7"/>
    <w:rsid w:val="00732D19"/>
    <w:rsid w:val="00733CC1"/>
    <w:rsid w:val="00733D60"/>
    <w:rsid w:val="00733EE5"/>
    <w:rsid w:val="00734026"/>
    <w:rsid w:val="007345F1"/>
    <w:rsid w:val="00735A60"/>
    <w:rsid w:val="007365E5"/>
    <w:rsid w:val="007367E5"/>
    <w:rsid w:val="007368B0"/>
    <w:rsid w:val="0073732A"/>
    <w:rsid w:val="007378D7"/>
    <w:rsid w:val="0073790B"/>
    <w:rsid w:val="00737B6D"/>
    <w:rsid w:val="00737C6A"/>
    <w:rsid w:val="007416AD"/>
    <w:rsid w:val="00741D89"/>
    <w:rsid w:val="00741F7E"/>
    <w:rsid w:val="0074263E"/>
    <w:rsid w:val="00742F31"/>
    <w:rsid w:val="00743152"/>
    <w:rsid w:val="007438B0"/>
    <w:rsid w:val="00743A54"/>
    <w:rsid w:val="0074406C"/>
    <w:rsid w:val="0074441C"/>
    <w:rsid w:val="00744910"/>
    <w:rsid w:val="00744A6D"/>
    <w:rsid w:val="00744BF0"/>
    <w:rsid w:val="00744FCF"/>
    <w:rsid w:val="0074532D"/>
    <w:rsid w:val="0074666F"/>
    <w:rsid w:val="00746C1D"/>
    <w:rsid w:val="00747AE3"/>
    <w:rsid w:val="0075042A"/>
    <w:rsid w:val="00750763"/>
    <w:rsid w:val="00750B7A"/>
    <w:rsid w:val="00750C8A"/>
    <w:rsid w:val="00751B6D"/>
    <w:rsid w:val="007521C8"/>
    <w:rsid w:val="0075266A"/>
    <w:rsid w:val="0075277B"/>
    <w:rsid w:val="00752F94"/>
    <w:rsid w:val="0075389D"/>
    <w:rsid w:val="007539F8"/>
    <w:rsid w:val="00753EA4"/>
    <w:rsid w:val="0075449A"/>
    <w:rsid w:val="0075470A"/>
    <w:rsid w:val="007547D4"/>
    <w:rsid w:val="00754A72"/>
    <w:rsid w:val="00754CE7"/>
    <w:rsid w:val="00755148"/>
    <w:rsid w:val="007555E6"/>
    <w:rsid w:val="00755A39"/>
    <w:rsid w:val="00755A95"/>
    <w:rsid w:val="00755BC0"/>
    <w:rsid w:val="00755C77"/>
    <w:rsid w:val="00756B8F"/>
    <w:rsid w:val="0075714F"/>
    <w:rsid w:val="007572E5"/>
    <w:rsid w:val="00757548"/>
    <w:rsid w:val="0075778E"/>
    <w:rsid w:val="00757F4D"/>
    <w:rsid w:val="00757F81"/>
    <w:rsid w:val="00760B21"/>
    <w:rsid w:val="007613AA"/>
    <w:rsid w:val="007618F1"/>
    <w:rsid w:val="00761DFB"/>
    <w:rsid w:val="007622C7"/>
    <w:rsid w:val="00762FD3"/>
    <w:rsid w:val="007632FC"/>
    <w:rsid w:val="00763319"/>
    <w:rsid w:val="00763953"/>
    <w:rsid w:val="00763E4C"/>
    <w:rsid w:val="0076405D"/>
    <w:rsid w:val="0076411F"/>
    <w:rsid w:val="007649FC"/>
    <w:rsid w:val="0076508E"/>
    <w:rsid w:val="00766747"/>
    <w:rsid w:val="00766946"/>
    <w:rsid w:val="00766D5D"/>
    <w:rsid w:val="007676CE"/>
    <w:rsid w:val="007676E3"/>
    <w:rsid w:val="00767C5B"/>
    <w:rsid w:val="007702E6"/>
    <w:rsid w:val="00770653"/>
    <w:rsid w:val="0077079C"/>
    <w:rsid w:val="007708F4"/>
    <w:rsid w:val="00770C09"/>
    <w:rsid w:val="00770D0D"/>
    <w:rsid w:val="00771191"/>
    <w:rsid w:val="007711B8"/>
    <w:rsid w:val="007717ED"/>
    <w:rsid w:val="00771B2C"/>
    <w:rsid w:val="00771B5E"/>
    <w:rsid w:val="00771F89"/>
    <w:rsid w:val="00771FEE"/>
    <w:rsid w:val="00772933"/>
    <w:rsid w:val="00772989"/>
    <w:rsid w:val="00772CB1"/>
    <w:rsid w:val="00773152"/>
    <w:rsid w:val="00773479"/>
    <w:rsid w:val="007734A9"/>
    <w:rsid w:val="00773799"/>
    <w:rsid w:val="007738BF"/>
    <w:rsid w:val="00773DFC"/>
    <w:rsid w:val="0077410D"/>
    <w:rsid w:val="0077439A"/>
    <w:rsid w:val="0077488A"/>
    <w:rsid w:val="00774BCB"/>
    <w:rsid w:val="007757A6"/>
    <w:rsid w:val="00775EEE"/>
    <w:rsid w:val="007760FA"/>
    <w:rsid w:val="007762B5"/>
    <w:rsid w:val="007767D5"/>
    <w:rsid w:val="00776947"/>
    <w:rsid w:val="00776DA1"/>
    <w:rsid w:val="00776F0C"/>
    <w:rsid w:val="0077702A"/>
    <w:rsid w:val="00777575"/>
    <w:rsid w:val="007776B4"/>
    <w:rsid w:val="007803BD"/>
    <w:rsid w:val="007806A2"/>
    <w:rsid w:val="00780E64"/>
    <w:rsid w:val="00781048"/>
    <w:rsid w:val="00781224"/>
    <w:rsid w:val="007818F8"/>
    <w:rsid w:val="00781EE1"/>
    <w:rsid w:val="00782354"/>
    <w:rsid w:val="00782469"/>
    <w:rsid w:val="00782678"/>
    <w:rsid w:val="00782B06"/>
    <w:rsid w:val="00782BF4"/>
    <w:rsid w:val="00782C12"/>
    <w:rsid w:val="00782C6D"/>
    <w:rsid w:val="007830D4"/>
    <w:rsid w:val="00783335"/>
    <w:rsid w:val="00783789"/>
    <w:rsid w:val="007846F9"/>
    <w:rsid w:val="00785104"/>
    <w:rsid w:val="00785495"/>
    <w:rsid w:val="007855D7"/>
    <w:rsid w:val="00785800"/>
    <w:rsid w:val="00785C41"/>
    <w:rsid w:val="00785D3A"/>
    <w:rsid w:val="007866B1"/>
    <w:rsid w:val="00786891"/>
    <w:rsid w:val="00787000"/>
    <w:rsid w:val="0078778F"/>
    <w:rsid w:val="00791BAE"/>
    <w:rsid w:val="007921CD"/>
    <w:rsid w:val="00792ECC"/>
    <w:rsid w:val="0079469B"/>
    <w:rsid w:val="007948FC"/>
    <w:rsid w:val="00794C4C"/>
    <w:rsid w:val="00794E9F"/>
    <w:rsid w:val="00795BB5"/>
    <w:rsid w:val="00795D5A"/>
    <w:rsid w:val="0079658F"/>
    <w:rsid w:val="0079660F"/>
    <w:rsid w:val="00796707"/>
    <w:rsid w:val="00797D35"/>
    <w:rsid w:val="00797D64"/>
    <w:rsid w:val="007A02B6"/>
    <w:rsid w:val="007A0C56"/>
    <w:rsid w:val="007A0EE3"/>
    <w:rsid w:val="007A0F7D"/>
    <w:rsid w:val="007A128B"/>
    <w:rsid w:val="007A1FF8"/>
    <w:rsid w:val="007A24A4"/>
    <w:rsid w:val="007A2D19"/>
    <w:rsid w:val="007A3067"/>
    <w:rsid w:val="007A32B7"/>
    <w:rsid w:val="007A33D3"/>
    <w:rsid w:val="007A3497"/>
    <w:rsid w:val="007A3654"/>
    <w:rsid w:val="007A46F3"/>
    <w:rsid w:val="007A4A87"/>
    <w:rsid w:val="007A4C12"/>
    <w:rsid w:val="007A4CF9"/>
    <w:rsid w:val="007A5456"/>
    <w:rsid w:val="007A5785"/>
    <w:rsid w:val="007A59D8"/>
    <w:rsid w:val="007A5A45"/>
    <w:rsid w:val="007A6517"/>
    <w:rsid w:val="007A65E2"/>
    <w:rsid w:val="007A6849"/>
    <w:rsid w:val="007A6976"/>
    <w:rsid w:val="007A69F4"/>
    <w:rsid w:val="007A6A29"/>
    <w:rsid w:val="007A6C12"/>
    <w:rsid w:val="007A6CE1"/>
    <w:rsid w:val="007A6ED4"/>
    <w:rsid w:val="007A7D24"/>
    <w:rsid w:val="007B098A"/>
    <w:rsid w:val="007B10C7"/>
    <w:rsid w:val="007B14BB"/>
    <w:rsid w:val="007B1525"/>
    <w:rsid w:val="007B2257"/>
    <w:rsid w:val="007B279D"/>
    <w:rsid w:val="007B34C6"/>
    <w:rsid w:val="007B3545"/>
    <w:rsid w:val="007B3E39"/>
    <w:rsid w:val="007B43EA"/>
    <w:rsid w:val="007B4766"/>
    <w:rsid w:val="007B4902"/>
    <w:rsid w:val="007B504E"/>
    <w:rsid w:val="007B626D"/>
    <w:rsid w:val="007B63A7"/>
    <w:rsid w:val="007B6632"/>
    <w:rsid w:val="007B6893"/>
    <w:rsid w:val="007B6AB8"/>
    <w:rsid w:val="007B6BEE"/>
    <w:rsid w:val="007B6C7F"/>
    <w:rsid w:val="007C01FC"/>
    <w:rsid w:val="007C0215"/>
    <w:rsid w:val="007C035A"/>
    <w:rsid w:val="007C0472"/>
    <w:rsid w:val="007C1699"/>
    <w:rsid w:val="007C23EB"/>
    <w:rsid w:val="007C240E"/>
    <w:rsid w:val="007C24F1"/>
    <w:rsid w:val="007C2526"/>
    <w:rsid w:val="007C2769"/>
    <w:rsid w:val="007C27ED"/>
    <w:rsid w:val="007C29E9"/>
    <w:rsid w:val="007C36E8"/>
    <w:rsid w:val="007C381D"/>
    <w:rsid w:val="007C3896"/>
    <w:rsid w:val="007C3A22"/>
    <w:rsid w:val="007C4880"/>
    <w:rsid w:val="007C4B7D"/>
    <w:rsid w:val="007C4DA8"/>
    <w:rsid w:val="007C50DE"/>
    <w:rsid w:val="007C54BB"/>
    <w:rsid w:val="007C5EB7"/>
    <w:rsid w:val="007C5F5C"/>
    <w:rsid w:val="007C68A8"/>
    <w:rsid w:val="007C6F0E"/>
    <w:rsid w:val="007C7154"/>
    <w:rsid w:val="007C7200"/>
    <w:rsid w:val="007C720C"/>
    <w:rsid w:val="007C724C"/>
    <w:rsid w:val="007C74A1"/>
    <w:rsid w:val="007C7C6E"/>
    <w:rsid w:val="007D056E"/>
    <w:rsid w:val="007D05A0"/>
    <w:rsid w:val="007D0ADB"/>
    <w:rsid w:val="007D10A9"/>
    <w:rsid w:val="007D1B46"/>
    <w:rsid w:val="007D2387"/>
    <w:rsid w:val="007D2AD1"/>
    <w:rsid w:val="007D340A"/>
    <w:rsid w:val="007D3D03"/>
    <w:rsid w:val="007D40AE"/>
    <w:rsid w:val="007D4724"/>
    <w:rsid w:val="007D4BEA"/>
    <w:rsid w:val="007D4D57"/>
    <w:rsid w:val="007D5C0A"/>
    <w:rsid w:val="007D6192"/>
    <w:rsid w:val="007D635A"/>
    <w:rsid w:val="007D6621"/>
    <w:rsid w:val="007D6D43"/>
    <w:rsid w:val="007D6F7E"/>
    <w:rsid w:val="007D7C48"/>
    <w:rsid w:val="007E01B6"/>
    <w:rsid w:val="007E02A8"/>
    <w:rsid w:val="007E02E4"/>
    <w:rsid w:val="007E0405"/>
    <w:rsid w:val="007E09E3"/>
    <w:rsid w:val="007E0EAE"/>
    <w:rsid w:val="007E1A16"/>
    <w:rsid w:val="007E1EC6"/>
    <w:rsid w:val="007E28F8"/>
    <w:rsid w:val="007E2BD3"/>
    <w:rsid w:val="007E304D"/>
    <w:rsid w:val="007E3767"/>
    <w:rsid w:val="007E3FBF"/>
    <w:rsid w:val="007E43E4"/>
    <w:rsid w:val="007E4E31"/>
    <w:rsid w:val="007E4EED"/>
    <w:rsid w:val="007E57E1"/>
    <w:rsid w:val="007E5A9B"/>
    <w:rsid w:val="007E67B1"/>
    <w:rsid w:val="007E6CF2"/>
    <w:rsid w:val="007E7172"/>
    <w:rsid w:val="007E77CA"/>
    <w:rsid w:val="007E7818"/>
    <w:rsid w:val="007E7CE5"/>
    <w:rsid w:val="007E7DDC"/>
    <w:rsid w:val="007E7EFD"/>
    <w:rsid w:val="007F0759"/>
    <w:rsid w:val="007F09E9"/>
    <w:rsid w:val="007F0A47"/>
    <w:rsid w:val="007F0D68"/>
    <w:rsid w:val="007F146A"/>
    <w:rsid w:val="007F1508"/>
    <w:rsid w:val="007F17F8"/>
    <w:rsid w:val="007F1D66"/>
    <w:rsid w:val="007F2EF4"/>
    <w:rsid w:val="007F307F"/>
    <w:rsid w:val="007F371C"/>
    <w:rsid w:val="007F3AE6"/>
    <w:rsid w:val="007F41E9"/>
    <w:rsid w:val="007F5388"/>
    <w:rsid w:val="007F538B"/>
    <w:rsid w:val="007F53A3"/>
    <w:rsid w:val="007F5A52"/>
    <w:rsid w:val="007F5F79"/>
    <w:rsid w:val="007F6215"/>
    <w:rsid w:val="007F6604"/>
    <w:rsid w:val="007F675D"/>
    <w:rsid w:val="007F68E3"/>
    <w:rsid w:val="007F715E"/>
    <w:rsid w:val="007F781A"/>
    <w:rsid w:val="007F78F9"/>
    <w:rsid w:val="008002D2"/>
    <w:rsid w:val="008009B0"/>
    <w:rsid w:val="00801251"/>
    <w:rsid w:val="008017DF"/>
    <w:rsid w:val="008030B8"/>
    <w:rsid w:val="00803116"/>
    <w:rsid w:val="00803308"/>
    <w:rsid w:val="00803D77"/>
    <w:rsid w:val="00803F40"/>
    <w:rsid w:val="00804573"/>
    <w:rsid w:val="00804AD1"/>
    <w:rsid w:val="00804FE8"/>
    <w:rsid w:val="0080503A"/>
    <w:rsid w:val="0080516D"/>
    <w:rsid w:val="00805ED4"/>
    <w:rsid w:val="00806779"/>
    <w:rsid w:val="00807AFF"/>
    <w:rsid w:val="00807BEA"/>
    <w:rsid w:val="0081033F"/>
    <w:rsid w:val="00810815"/>
    <w:rsid w:val="008109F9"/>
    <w:rsid w:val="00810BC4"/>
    <w:rsid w:val="00810D44"/>
    <w:rsid w:val="00811298"/>
    <w:rsid w:val="00811C04"/>
    <w:rsid w:val="0081229B"/>
    <w:rsid w:val="008126CD"/>
    <w:rsid w:val="00812C55"/>
    <w:rsid w:val="008138EE"/>
    <w:rsid w:val="00814472"/>
    <w:rsid w:val="00814552"/>
    <w:rsid w:val="008147E3"/>
    <w:rsid w:val="00814994"/>
    <w:rsid w:val="00814BD2"/>
    <w:rsid w:val="00814E3A"/>
    <w:rsid w:val="008150BB"/>
    <w:rsid w:val="0081515C"/>
    <w:rsid w:val="00815913"/>
    <w:rsid w:val="00815E5B"/>
    <w:rsid w:val="00816754"/>
    <w:rsid w:val="00816C4B"/>
    <w:rsid w:val="00816E70"/>
    <w:rsid w:val="00817583"/>
    <w:rsid w:val="00817795"/>
    <w:rsid w:val="008177AA"/>
    <w:rsid w:val="0081780D"/>
    <w:rsid w:val="00817943"/>
    <w:rsid w:val="00817A47"/>
    <w:rsid w:val="0082048F"/>
    <w:rsid w:val="008205D9"/>
    <w:rsid w:val="00820BB2"/>
    <w:rsid w:val="0082121F"/>
    <w:rsid w:val="00821527"/>
    <w:rsid w:val="00821872"/>
    <w:rsid w:val="00822677"/>
    <w:rsid w:val="00822952"/>
    <w:rsid w:val="00822B67"/>
    <w:rsid w:val="0082339F"/>
    <w:rsid w:val="00823430"/>
    <w:rsid w:val="00824505"/>
    <w:rsid w:val="00824B3D"/>
    <w:rsid w:val="008264C2"/>
    <w:rsid w:val="008266CF"/>
    <w:rsid w:val="008269F4"/>
    <w:rsid w:val="00826A43"/>
    <w:rsid w:val="00826D83"/>
    <w:rsid w:val="008276B7"/>
    <w:rsid w:val="0082779A"/>
    <w:rsid w:val="008302BE"/>
    <w:rsid w:val="008303F6"/>
    <w:rsid w:val="008308AB"/>
    <w:rsid w:val="00831471"/>
    <w:rsid w:val="0083184C"/>
    <w:rsid w:val="0083196F"/>
    <w:rsid w:val="008319BF"/>
    <w:rsid w:val="00831A88"/>
    <w:rsid w:val="00831AA7"/>
    <w:rsid w:val="00831B59"/>
    <w:rsid w:val="00832450"/>
    <w:rsid w:val="00832753"/>
    <w:rsid w:val="00832D02"/>
    <w:rsid w:val="00832D74"/>
    <w:rsid w:val="00833D75"/>
    <w:rsid w:val="00834052"/>
    <w:rsid w:val="00834088"/>
    <w:rsid w:val="00834590"/>
    <w:rsid w:val="00834656"/>
    <w:rsid w:val="00834BA4"/>
    <w:rsid w:val="00834DDB"/>
    <w:rsid w:val="00836421"/>
    <w:rsid w:val="00836441"/>
    <w:rsid w:val="00836869"/>
    <w:rsid w:val="00836DB5"/>
    <w:rsid w:val="00836DBA"/>
    <w:rsid w:val="0083714F"/>
    <w:rsid w:val="00840DDC"/>
    <w:rsid w:val="00841383"/>
    <w:rsid w:val="0084139A"/>
    <w:rsid w:val="00841430"/>
    <w:rsid w:val="00841459"/>
    <w:rsid w:val="00842828"/>
    <w:rsid w:val="00842A14"/>
    <w:rsid w:val="00842C56"/>
    <w:rsid w:val="008439D2"/>
    <w:rsid w:val="00844264"/>
    <w:rsid w:val="00844370"/>
    <w:rsid w:val="0084438A"/>
    <w:rsid w:val="008448E4"/>
    <w:rsid w:val="00844E4A"/>
    <w:rsid w:val="00845005"/>
    <w:rsid w:val="00845118"/>
    <w:rsid w:val="008454B4"/>
    <w:rsid w:val="008458E7"/>
    <w:rsid w:val="00845FC0"/>
    <w:rsid w:val="00846261"/>
    <w:rsid w:val="00846390"/>
    <w:rsid w:val="008468BB"/>
    <w:rsid w:val="00846E37"/>
    <w:rsid w:val="0084711E"/>
    <w:rsid w:val="008473A0"/>
    <w:rsid w:val="00847428"/>
    <w:rsid w:val="00847A9E"/>
    <w:rsid w:val="008503DC"/>
    <w:rsid w:val="00850637"/>
    <w:rsid w:val="0085101A"/>
    <w:rsid w:val="00851126"/>
    <w:rsid w:val="008515E0"/>
    <w:rsid w:val="0085188E"/>
    <w:rsid w:val="00851C10"/>
    <w:rsid w:val="00851CCA"/>
    <w:rsid w:val="008525E7"/>
    <w:rsid w:val="00852F2B"/>
    <w:rsid w:val="008530B8"/>
    <w:rsid w:val="00853836"/>
    <w:rsid w:val="00853AFA"/>
    <w:rsid w:val="00853B07"/>
    <w:rsid w:val="00853DB8"/>
    <w:rsid w:val="008547DB"/>
    <w:rsid w:val="008549EB"/>
    <w:rsid w:val="00854ADE"/>
    <w:rsid w:val="00854C45"/>
    <w:rsid w:val="00854DFE"/>
    <w:rsid w:val="00855CFC"/>
    <w:rsid w:val="00856C3B"/>
    <w:rsid w:val="00856FEE"/>
    <w:rsid w:val="008575B7"/>
    <w:rsid w:val="008575DD"/>
    <w:rsid w:val="0085771B"/>
    <w:rsid w:val="00857C40"/>
    <w:rsid w:val="00860238"/>
    <w:rsid w:val="00861195"/>
    <w:rsid w:val="00861202"/>
    <w:rsid w:val="00861743"/>
    <w:rsid w:val="00861DFB"/>
    <w:rsid w:val="00861E17"/>
    <w:rsid w:val="008621A5"/>
    <w:rsid w:val="0086222A"/>
    <w:rsid w:val="008624B4"/>
    <w:rsid w:val="00862A22"/>
    <w:rsid w:val="00862FBF"/>
    <w:rsid w:val="0086350F"/>
    <w:rsid w:val="00863B0C"/>
    <w:rsid w:val="00863F77"/>
    <w:rsid w:val="00864068"/>
    <w:rsid w:val="00864219"/>
    <w:rsid w:val="008647F9"/>
    <w:rsid w:val="00864C11"/>
    <w:rsid w:val="00865DD8"/>
    <w:rsid w:val="00865EC6"/>
    <w:rsid w:val="0086639F"/>
    <w:rsid w:val="00866890"/>
    <w:rsid w:val="00866D1B"/>
    <w:rsid w:val="00866E7C"/>
    <w:rsid w:val="00866FB8"/>
    <w:rsid w:val="008672D6"/>
    <w:rsid w:val="00867BC9"/>
    <w:rsid w:val="00867BCF"/>
    <w:rsid w:val="00867F99"/>
    <w:rsid w:val="008704A0"/>
    <w:rsid w:val="008707A6"/>
    <w:rsid w:val="008707E9"/>
    <w:rsid w:val="00870C82"/>
    <w:rsid w:val="00871131"/>
    <w:rsid w:val="008714CD"/>
    <w:rsid w:val="00871AB3"/>
    <w:rsid w:val="00871E78"/>
    <w:rsid w:val="0087208C"/>
    <w:rsid w:val="008736FC"/>
    <w:rsid w:val="00873827"/>
    <w:rsid w:val="00873FF9"/>
    <w:rsid w:val="008742F4"/>
    <w:rsid w:val="008743F9"/>
    <w:rsid w:val="00874862"/>
    <w:rsid w:val="00874939"/>
    <w:rsid w:val="008757A5"/>
    <w:rsid w:val="00875C45"/>
    <w:rsid w:val="00876C65"/>
    <w:rsid w:val="00876D09"/>
    <w:rsid w:val="00876D63"/>
    <w:rsid w:val="00877086"/>
    <w:rsid w:val="0087729F"/>
    <w:rsid w:val="0087733D"/>
    <w:rsid w:val="00877775"/>
    <w:rsid w:val="00877BC4"/>
    <w:rsid w:val="00877D67"/>
    <w:rsid w:val="00877F66"/>
    <w:rsid w:val="0088070B"/>
    <w:rsid w:val="00880BA6"/>
    <w:rsid w:val="008814B4"/>
    <w:rsid w:val="00881CF9"/>
    <w:rsid w:val="00881DA5"/>
    <w:rsid w:val="00882755"/>
    <w:rsid w:val="008829F0"/>
    <w:rsid w:val="00882BD4"/>
    <w:rsid w:val="00882DEF"/>
    <w:rsid w:val="00883014"/>
    <w:rsid w:val="00883428"/>
    <w:rsid w:val="008834E0"/>
    <w:rsid w:val="00883814"/>
    <w:rsid w:val="00883852"/>
    <w:rsid w:val="00884616"/>
    <w:rsid w:val="00884692"/>
    <w:rsid w:val="00885436"/>
    <w:rsid w:val="00885B16"/>
    <w:rsid w:val="008860F0"/>
    <w:rsid w:val="008863F0"/>
    <w:rsid w:val="0088688C"/>
    <w:rsid w:val="008877C2"/>
    <w:rsid w:val="008878D4"/>
    <w:rsid w:val="00887EF2"/>
    <w:rsid w:val="008900F6"/>
    <w:rsid w:val="008901B8"/>
    <w:rsid w:val="00890780"/>
    <w:rsid w:val="00891483"/>
    <w:rsid w:val="008914F3"/>
    <w:rsid w:val="0089156B"/>
    <w:rsid w:val="008917FF"/>
    <w:rsid w:val="00891FDA"/>
    <w:rsid w:val="0089229C"/>
    <w:rsid w:val="008925D3"/>
    <w:rsid w:val="00892603"/>
    <w:rsid w:val="008927AF"/>
    <w:rsid w:val="008927BB"/>
    <w:rsid w:val="0089283A"/>
    <w:rsid w:val="00892B2B"/>
    <w:rsid w:val="0089314B"/>
    <w:rsid w:val="00893910"/>
    <w:rsid w:val="00893F17"/>
    <w:rsid w:val="008940CA"/>
    <w:rsid w:val="00894F7D"/>
    <w:rsid w:val="00895F83"/>
    <w:rsid w:val="0089625A"/>
    <w:rsid w:val="0089682F"/>
    <w:rsid w:val="00896908"/>
    <w:rsid w:val="00896DAC"/>
    <w:rsid w:val="00896F49"/>
    <w:rsid w:val="008971FB"/>
    <w:rsid w:val="00897D78"/>
    <w:rsid w:val="008A079F"/>
    <w:rsid w:val="008A0812"/>
    <w:rsid w:val="008A0C94"/>
    <w:rsid w:val="008A0E43"/>
    <w:rsid w:val="008A1791"/>
    <w:rsid w:val="008A2377"/>
    <w:rsid w:val="008A23E8"/>
    <w:rsid w:val="008A260D"/>
    <w:rsid w:val="008A2A10"/>
    <w:rsid w:val="008A2A9C"/>
    <w:rsid w:val="008A2E83"/>
    <w:rsid w:val="008A36FD"/>
    <w:rsid w:val="008A3CA8"/>
    <w:rsid w:val="008A466E"/>
    <w:rsid w:val="008A50F8"/>
    <w:rsid w:val="008A5272"/>
    <w:rsid w:val="008A58AF"/>
    <w:rsid w:val="008A5A24"/>
    <w:rsid w:val="008A5E49"/>
    <w:rsid w:val="008A62D3"/>
    <w:rsid w:val="008A65C8"/>
    <w:rsid w:val="008A76BA"/>
    <w:rsid w:val="008B026A"/>
    <w:rsid w:val="008B05EF"/>
    <w:rsid w:val="008B0C03"/>
    <w:rsid w:val="008B0E1A"/>
    <w:rsid w:val="008B1524"/>
    <w:rsid w:val="008B383A"/>
    <w:rsid w:val="008B4096"/>
    <w:rsid w:val="008B42C4"/>
    <w:rsid w:val="008B43D8"/>
    <w:rsid w:val="008B4E74"/>
    <w:rsid w:val="008B6B57"/>
    <w:rsid w:val="008B703E"/>
    <w:rsid w:val="008B7174"/>
    <w:rsid w:val="008C002B"/>
    <w:rsid w:val="008C02E8"/>
    <w:rsid w:val="008C03E9"/>
    <w:rsid w:val="008C0604"/>
    <w:rsid w:val="008C083C"/>
    <w:rsid w:val="008C0DFA"/>
    <w:rsid w:val="008C1072"/>
    <w:rsid w:val="008C1525"/>
    <w:rsid w:val="008C2621"/>
    <w:rsid w:val="008C3E62"/>
    <w:rsid w:val="008C435A"/>
    <w:rsid w:val="008C49CE"/>
    <w:rsid w:val="008C5156"/>
    <w:rsid w:val="008C5205"/>
    <w:rsid w:val="008C54F0"/>
    <w:rsid w:val="008C5ADD"/>
    <w:rsid w:val="008C5F56"/>
    <w:rsid w:val="008C6937"/>
    <w:rsid w:val="008C7595"/>
    <w:rsid w:val="008D00C1"/>
    <w:rsid w:val="008D01AE"/>
    <w:rsid w:val="008D01C1"/>
    <w:rsid w:val="008D026D"/>
    <w:rsid w:val="008D02F2"/>
    <w:rsid w:val="008D061F"/>
    <w:rsid w:val="008D0836"/>
    <w:rsid w:val="008D09E1"/>
    <w:rsid w:val="008D0A67"/>
    <w:rsid w:val="008D0C1A"/>
    <w:rsid w:val="008D129B"/>
    <w:rsid w:val="008D1B21"/>
    <w:rsid w:val="008D1B7F"/>
    <w:rsid w:val="008D1D57"/>
    <w:rsid w:val="008D1FE4"/>
    <w:rsid w:val="008D2335"/>
    <w:rsid w:val="008D2B08"/>
    <w:rsid w:val="008D3351"/>
    <w:rsid w:val="008D3A02"/>
    <w:rsid w:val="008D3F7B"/>
    <w:rsid w:val="008D4BC2"/>
    <w:rsid w:val="008D4F00"/>
    <w:rsid w:val="008D50C6"/>
    <w:rsid w:val="008D54F2"/>
    <w:rsid w:val="008D56FC"/>
    <w:rsid w:val="008D6913"/>
    <w:rsid w:val="008D6BDE"/>
    <w:rsid w:val="008D6F61"/>
    <w:rsid w:val="008D70D6"/>
    <w:rsid w:val="008D757E"/>
    <w:rsid w:val="008D7F7D"/>
    <w:rsid w:val="008E0203"/>
    <w:rsid w:val="008E1323"/>
    <w:rsid w:val="008E1941"/>
    <w:rsid w:val="008E1BB5"/>
    <w:rsid w:val="008E1D76"/>
    <w:rsid w:val="008E2763"/>
    <w:rsid w:val="008E2C51"/>
    <w:rsid w:val="008E3077"/>
    <w:rsid w:val="008E3216"/>
    <w:rsid w:val="008E396D"/>
    <w:rsid w:val="008E3ABD"/>
    <w:rsid w:val="008E422A"/>
    <w:rsid w:val="008E44D1"/>
    <w:rsid w:val="008E4551"/>
    <w:rsid w:val="008E47B0"/>
    <w:rsid w:val="008E4C82"/>
    <w:rsid w:val="008E4E36"/>
    <w:rsid w:val="008E56F7"/>
    <w:rsid w:val="008E5862"/>
    <w:rsid w:val="008E5B2A"/>
    <w:rsid w:val="008E63B7"/>
    <w:rsid w:val="008E67D3"/>
    <w:rsid w:val="008E6AB0"/>
    <w:rsid w:val="008E6CEE"/>
    <w:rsid w:val="008E6D18"/>
    <w:rsid w:val="008E728D"/>
    <w:rsid w:val="008E7CBE"/>
    <w:rsid w:val="008F003F"/>
    <w:rsid w:val="008F03B5"/>
    <w:rsid w:val="008F0BDB"/>
    <w:rsid w:val="008F0DAF"/>
    <w:rsid w:val="008F0F03"/>
    <w:rsid w:val="008F13D4"/>
    <w:rsid w:val="008F146A"/>
    <w:rsid w:val="008F1919"/>
    <w:rsid w:val="008F1EF1"/>
    <w:rsid w:val="008F21DB"/>
    <w:rsid w:val="008F2322"/>
    <w:rsid w:val="008F241F"/>
    <w:rsid w:val="008F2425"/>
    <w:rsid w:val="008F2447"/>
    <w:rsid w:val="008F2D57"/>
    <w:rsid w:val="008F30F3"/>
    <w:rsid w:val="008F3C9C"/>
    <w:rsid w:val="008F3CA7"/>
    <w:rsid w:val="008F4734"/>
    <w:rsid w:val="008F495B"/>
    <w:rsid w:val="008F49EA"/>
    <w:rsid w:val="008F5082"/>
    <w:rsid w:val="008F513F"/>
    <w:rsid w:val="008F531E"/>
    <w:rsid w:val="008F5488"/>
    <w:rsid w:val="008F5882"/>
    <w:rsid w:val="008F590B"/>
    <w:rsid w:val="008F65AB"/>
    <w:rsid w:val="008F6654"/>
    <w:rsid w:val="008F6A02"/>
    <w:rsid w:val="008F7738"/>
    <w:rsid w:val="008F7ACD"/>
    <w:rsid w:val="00900223"/>
    <w:rsid w:val="00900B6F"/>
    <w:rsid w:val="009015EE"/>
    <w:rsid w:val="00901917"/>
    <w:rsid w:val="00902068"/>
    <w:rsid w:val="009020A9"/>
    <w:rsid w:val="00902185"/>
    <w:rsid w:val="0090250A"/>
    <w:rsid w:val="009032CC"/>
    <w:rsid w:val="009037C2"/>
    <w:rsid w:val="00903DD5"/>
    <w:rsid w:val="00903F60"/>
    <w:rsid w:val="00904686"/>
    <w:rsid w:val="00904C56"/>
    <w:rsid w:val="00904C80"/>
    <w:rsid w:val="0090502F"/>
    <w:rsid w:val="009066FF"/>
    <w:rsid w:val="00906B49"/>
    <w:rsid w:val="00906D99"/>
    <w:rsid w:val="009072A4"/>
    <w:rsid w:val="00907306"/>
    <w:rsid w:val="00907780"/>
    <w:rsid w:val="00907EDC"/>
    <w:rsid w:val="009104A0"/>
    <w:rsid w:val="00910B4D"/>
    <w:rsid w:val="0091126B"/>
    <w:rsid w:val="009124A5"/>
    <w:rsid w:val="00912979"/>
    <w:rsid w:val="00912A31"/>
    <w:rsid w:val="00913317"/>
    <w:rsid w:val="00913943"/>
    <w:rsid w:val="00913EC5"/>
    <w:rsid w:val="009144BB"/>
    <w:rsid w:val="00914555"/>
    <w:rsid w:val="00914809"/>
    <w:rsid w:val="00914C95"/>
    <w:rsid w:val="00914D7F"/>
    <w:rsid w:val="00915406"/>
    <w:rsid w:val="009154EF"/>
    <w:rsid w:val="0091608D"/>
    <w:rsid w:val="00916A15"/>
    <w:rsid w:val="00917064"/>
    <w:rsid w:val="00920148"/>
    <w:rsid w:val="009202C7"/>
    <w:rsid w:val="009202DA"/>
    <w:rsid w:val="00920C0A"/>
    <w:rsid w:val="00920D36"/>
    <w:rsid w:val="00920F66"/>
    <w:rsid w:val="00921575"/>
    <w:rsid w:val="00921FEF"/>
    <w:rsid w:val="00922149"/>
    <w:rsid w:val="009221C4"/>
    <w:rsid w:val="00922212"/>
    <w:rsid w:val="00922B8F"/>
    <w:rsid w:val="0092327D"/>
    <w:rsid w:val="00923675"/>
    <w:rsid w:val="00923712"/>
    <w:rsid w:val="00924023"/>
    <w:rsid w:val="009240AA"/>
    <w:rsid w:val="009243B9"/>
    <w:rsid w:val="009251C8"/>
    <w:rsid w:val="0092588E"/>
    <w:rsid w:val="009262E4"/>
    <w:rsid w:val="00926344"/>
    <w:rsid w:val="00926356"/>
    <w:rsid w:val="009263D7"/>
    <w:rsid w:val="0092668B"/>
    <w:rsid w:val="009272F5"/>
    <w:rsid w:val="0092797E"/>
    <w:rsid w:val="009279B1"/>
    <w:rsid w:val="00931037"/>
    <w:rsid w:val="00931884"/>
    <w:rsid w:val="00931BA3"/>
    <w:rsid w:val="00931BA5"/>
    <w:rsid w:val="00932679"/>
    <w:rsid w:val="00932B6C"/>
    <w:rsid w:val="00932E70"/>
    <w:rsid w:val="0093323F"/>
    <w:rsid w:val="00933976"/>
    <w:rsid w:val="009339BB"/>
    <w:rsid w:val="00933A7D"/>
    <w:rsid w:val="0093418C"/>
    <w:rsid w:val="0093431A"/>
    <w:rsid w:val="00934783"/>
    <w:rsid w:val="00934E89"/>
    <w:rsid w:val="0093565D"/>
    <w:rsid w:val="00935C71"/>
    <w:rsid w:val="009367EA"/>
    <w:rsid w:val="00936A27"/>
    <w:rsid w:val="00936B4D"/>
    <w:rsid w:val="00936C29"/>
    <w:rsid w:val="00937860"/>
    <w:rsid w:val="00940EFF"/>
    <w:rsid w:val="00942002"/>
    <w:rsid w:val="009426E3"/>
    <w:rsid w:val="00942DA6"/>
    <w:rsid w:val="00943246"/>
    <w:rsid w:val="009434FA"/>
    <w:rsid w:val="00943F87"/>
    <w:rsid w:val="0094450E"/>
    <w:rsid w:val="00944CB3"/>
    <w:rsid w:val="0094565F"/>
    <w:rsid w:val="009457CF"/>
    <w:rsid w:val="009458E0"/>
    <w:rsid w:val="00945993"/>
    <w:rsid w:val="00945FE9"/>
    <w:rsid w:val="009469C0"/>
    <w:rsid w:val="00946C75"/>
    <w:rsid w:val="009473E2"/>
    <w:rsid w:val="00947620"/>
    <w:rsid w:val="00947654"/>
    <w:rsid w:val="00947DB6"/>
    <w:rsid w:val="00947FDD"/>
    <w:rsid w:val="009507E6"/>
    <w:rsid w:val="009512CB"/>
    <w:rsid w:val="00951877"/>
    <w:rsid w:val="00952091"/>
    <w:rsid w:val="0095215C"/>
    <w:rsid w:val="0095221B"/>
    <w:rsid w:val="00952D95"/>
    <w:rsid w:val="00952F2C"/>
    <w:rsid w:val="00953292"/>
    <w:rsid w:val="009533CE"/>
    <w:rsid w:val="00953DDB"/>
    <w:rsid w:val="00953EE8"/>
    <w:rsid w:val="0095406C"/>
    <w:rsid w:val="009544C4"/>
    <w:rsid w:val="00954628"/>
    <w:rsid w:val="00954640"/>
    <w:rsid w:val="00954989"/>
    <w:rsid w:val="00955000"/>
    <w:rsid w:val="0095605D"/>
    <w:rsid w:val="0095627B"/>
    <w:rsid w:val="009564EB"/>
    <w:rsid w:val="009566A4"/>
    <w:rsid w:val="00956E22"/>
    <w:rsid w:val="00956FBC"/>
    <w:rsid w:val="009576F4"/>
    <w:rsid w:val="00957770"/>
    <w:rsid w:val="009578DB"/>
    <w:rsid w:val="00957C5E"/>
    <w:rsid w:val="00960171"/>
    <w:rsid w:val="0096106C"/>
    <w:rsid w:val="00961133"/>
    <w:rsid w:val="00961955"/>
    <w:rsid w:val="00961B4C"/>
    <w:rsid w:val="00961E4B"/>
    <w:rsid w:val="00961F19"/>
    <w:rsid w:val="00962E9C"/>
    <w:rsid w:val="009630F4"/>
    <w:rsid w:val="009633F9"/>
    <w:rsid w:val="00963F27"/>
    <w:rsid w:val="00963FC7"/>
    <w:rsid w:val="00963FE4"/>
    <w:rsid w:val="00964571"/>
    <w:rsid w:val="0096514F"/>
    <w:rsid w:val="00965261"/>
    <w:rsid w:val="00965A8D"/>
    <w:rsid w:val="00966111"/>
    <w:rsid w:val="009668C2"/>
    <w:rsid w:val="009669DC"/>
    <w:rsid w:val="00966C39"/>
    <w:rsid w:val="00966E0C"/>
    <w:rsid w:val="0096747A"/>
    <w:rsid w:val="00967485"/>
    <w:rsid w:val="00967DEA"/>
    <w:rsid w:val="00967E02"/>
    <w:rsid w:val="00970059"/>
    <w:rsid w:val="009704D2"/>
    <w:rsid w:val="009707D6"/>
    <w:rsid w:val="00970964"/>
    <w:rsid w:val="00970AC1"/>
    <w:rsid w:val="00970B4B"/>
    <w:rsid w:val="00971E04"/>
    <w:rsid w:val="00971EA4"/>
    <w:rsid w:val="009721B6"/>
    <w:rsid w:val="0097223F"/>
    <w:rsid w:val="009753C2"/>
    <w:rsid w:val="00975505"/>
    <w:rsid w:val="0097570B"/>
    <w:rsid w:val="0097677C"/>
    <w:rsid w:val="00976872"/>
    <w:rsid w:val="009769AE"/>
    <w:rsid w:val="00976AB3"/>
    <w:rsid w:val="0097753C"/>
    <w:rsid w:val="00977786"/>
    <w:rsid w:val="0097794E"/>
    <w:rsid w:val="00977A46"/>
    <w:rsid w:val="00980200"/>
    <w:rsid w:val="009808B4"/>
    <w:rsid w:val="00980AF0"/>
    <w:rsid w:val="00980D38"/>
    <w:rsid w:val="009816FC"/>
    <w:rsid w:val="00981E3C"/>
    <w:rsid w:val="00981F9C"/>
    <w:rsid w:val="00982410"/>
    <w:rsid w:val="00982594"/>
    <w:rsid w:val="009828EF"/>
    <w:rsid w:val="00982A69"/>
    <w:rsid w:val="009835CB"/>
    <w:rsid w:val="0098360F"/>
    <w:rsid w:val="0098404C"/>
    <w:rsid w:val="009846C8"/>
    <w:rsid w:val="009847B7"/>
    <w:rsid w:val="00984B1B"/>
    <w:rsid w:val="00985B77"/>
    <w:rsid w:val="00985F17"/>
    <w:rsid w:val="00986439"/>
    <w:rsid w:val="009869CF"/>
    <w:rsid w:val="00986CCD"/>
    <w:rsid w:val="00986D38"/>
    <w:rsid w:val="00986D92"/>
    <w:rsid w:val="00986EFA"/>
    <w:rsid w:val="00986F85"/>
    <w:rsid w:val="009872FF"/>
    <w:rsid w:val="00987957"/>
    <w:rsid w:val="009879FC"/>
    <w:rsid w:val="00987A81"/>
    <w:rsid w:val="00990093"/>
    <w:rsid w:val="009909C9"/>
    <w:rsid w:val="009919AD"/>
    <w:rsid w:val="009924F2"/>
    <w:rsid w:val="00992AF1"/>
    <w:rsid w:val="00992DC9"/>
    <w:rsid w:val="00992EDB"/>
    <w:rsid w:val="009930A2"/>
    <w:rsid w:val="0099391E"/>
    <w:rsid w:val="00993D18"/>
    <w:rsid w:val="00994018"/>
    <w:rsid w:val="0099438B"/>
    <w:rsid w:val="00994778"/>
    <w:rsid w:val="00995A7B"/>
    <w:rsid w:val="00995D67"/>
    <w:rsid w:val="00995FDF"/>
    <w:rsid w:val="00996634"/>
    <w:rsid w:val="00996B2B"/>
    <w:rsid w:val="00996C8B"/>
    <w:rsid w:val="00996DA7"/>
    <w:rsid w:val="009972A0"/>
    <w:rsid w:val="009974C6"/>
    <w:rsid w:val="0099755B"/>
    <w:rsid w:val="00997E9B"/>
    <w:rsid w:val="00997F9F"/>
    <w:rsid w:val="009A00E1"/>
    <w:rsid w:val="009A0498"/>
    <w:rsid w:val="009A0932"/>
    <w:rsid w:val="009A0F92"/>
    <w:rsid w:val="009A1235"/>
    <w:rsid w:val="009A163D"/>
    <w:rsid w:val="009A16A9"/>
    <w:rsid w:val="009A1AB6"/>
    <w:rsid w:val="009A1FE0"/>
    <w:rsid w:val="009A27EF"/>
    <w:rsid w:val="009A28BF"/>
    <w:rsid w:val="009A2F3C"/>
    <w:rsid w:val="009A3B82"/>
    <w:rsid w:val="009A42B0"/>
    <w:rsid w:val="009A4C38"/>
    <w:rsid w:val="009A563C"/>
    <w:rsid w:val="009A7249"/>
    <w:rsid w:val="009A7483"/>
    <w:rsid w:val="009A7573"/>
    <w:rsid w:val="009A7B44"/>
    <w:rsid w:val="009A7D2E"/>
    <w:rsid w:val="009A7E8C"/>
    <w:rsid w:val="009B022C"/>
    <w:rsid w:val="009B0A5F"/>
    <w:rsid w:val="009B10D6"/>
    <w:rsid w:val="009B1559"/>
    <w:rsid w:val="009B1B31"/>
    <w:rsid w:val="009B21F4"/>
    <w:rsid w:val="009B25D6"/>
    <w:rsid w:val="009B2647"/>
    <w:rsid w:val="009B336F"/>
    <w:rsid w:val="009B35DD"/>
    <w:rsid w:val="009B37D1"/>
    <w:rsid w:val="009B3890"/>
    <w:rsid w:val="009B3954"/>
    <w:rsid w:val="009B3A58"/>
    <w:rsid w:val="009B3D32"/>
    <w:rsid w:val="009B3F29"/>
    <w:rsid w:val="009B3FFD"/>
    <w:rsid w:val="009B427B"/>
    <w:rsid w:val="009B4439"/>
    <w:rsid w:val="009B47D0"/>
    <w:rsid w:val="009B5674"/>
    <w:rsid w:val="009B57E8"/>
    <w:rsid w:val="009B580D"/>
    <w:rsid w:val="009B5EB0"/>
    <w:rsid w:val="009B6531"/>
    <w:rsid w:val="009B6E5C"/>
    <w:rsid w:val="009C027C"/>
    <w:rsid w:val="009C065A"/>
    <w:rsid w:val="009C0BB1"/>
    <w:rsid w:val="009C1A45"/>
    <w:rsid w:val="009C1A6C"/>
    <w:rsid w:val="009C1B82"/>
    <w:rsid w:val="009C1BDC"/>
    <w:rsid w:val="009C1F81"/>
    <w:rsid w:val="009C1FC2"/>
    <w:rsid w:val="009C2067"/>
    <w:rsid w:val="009C2150"/>
    <w:rsid w:val="009C299B"/>
    <w:rsid w:val="009C2A11"/>
    <w:rsid w:val="009C2AAE"/>
    <w:rsid w:val="009C2E23"/>
    <w:rsid w:val="009C2F38"/>
    <w:rsid w:val="009C30EB"/>
    <w:rsid w:val="009C39D8"/>
    <w:rsid w:val="009C3AC8"/>
    <w:rsid w:val="009C4B32"/>
    <w:rsid w:val="009C4E88"/>
    <w:rsid w:val="009C57D4"/>
    <w:rsid w:val="009C5BED"/>
    <w:rsid w:val="009C5F88"/>
    <w:rsid w:val="009C5FE0"/>
    <w:rsid w:val="009C6E64"/>
    <w:rsid w:val="009C7082"/>
    <w:rsid w:val="009C7131"/>
    <w:rsid w:val="009C71C4"/>
    <w:rsid w:val="009C7C17"/>
    <w:rsid w:val="009C7F1C"/>
    <w:rsid w:val="009C7F3E"/>
    <w:rsid w:val="009D00B4"/>
    <w:rsid w:val="009D039D"/>
    <w:rsid w:val="009D06F1"/>
    <w:rsid w:val="009D0D1F"/>
    <w:rsid w:val="009D16ED"/>
    <w:rsid w:val="009D2950"/>
    <w:rsid w:val="009D2BF6"/>
    <w:rsid w:val="009D348E"/>
    <w:rsid w:val="009D39AE"/>
    <w:rsid w:val="009D43C5"/>
    <w:rsid w:val="009D4C0F"/>
    <w:rsid w:val="009D4E11"/>
    <w:rsid w:val="009D4F4B"/>
    <w:rsid w:val="009D522D"/>
    <w:rsid w:val="009D5357"/>
    <w:rsid w:val="009D6429"/>
    <w:rsid w:val="009D6F11"/>
    <w:rsid w:val="009D76E3"/>
    <w:rsid w:val="009E03FC"/>
    <w:rsid w:val="009E0697"/>
    <w:rsid w:val="009E07B8"/>
    <w:rsid w:val="009E08EF"/>
    <w:rsid w:val="009E0AF3"/>
    <w:rsid w:val="009E14BE"/>
    <w:rsid w:val="009E15EB"/>
    <w:rsid w:val="009E18B0"/>
    <w:rsid w:val="009E1B52"/>
    <w:rsid w:val="009E20C6"/>
    <w:rsid w:val="009E25E4"/>
    <w:rsid w:val="009E2887"/>
    <w:rsid w:val="009E295A"/>
    <w:rsid w:val="009E2FA9"/>
    <w:rsid w:val="009E328C"/>
    <w:rsid w:val="009E378F"/>
    <w:rsid w:val="009E3A2F"/>
    <w:rsid w:val="009E4025"/>
    <w:rsid w:val="009E4065"/>
    <w:rsid w:val="009E420A"/>
    <w:rsid w:val="009E45D9"/>
    <w:rsid w:val="009E48A0"/>
    <w:rsid w:val="009E4D47"/>
    <w:rsid w:val="009E5324"/>
    <w:rsid w:val="009E58BA"/>
    <w:rsid w:val="009E640B"/>
    <w:rsid w:val="009E6757"/>
    <w:rsid w:val="009E6893"/>
    <w:rsid w:val="009E6A3F"/>
    <w:rsid w:val="009E765C"/>
    <w:rsid w:val="009F0AC5"/>
    <w:rsid w:val="009F0C30"/>
    <w:rsid w:val="009F0C7E"/>
    <w:rsid w:val="009F0FBC"/>
    <w:rsid w:val="009F1209"/>
    <w:rsid w:val="009F1244"/>
    <w:rsid w:val="009F1688"/>
    <w:rsid w:val="009F1B8B"/>
    <w:rsid w:val="009F1C2B"/>
    <w:rsid w:val="009F1D04"/>
    <w:rsid w:val="009F1D3F"/>
    <w:rsid w:val="009F1F17"/>
    <w:rsid w:val="009F2B92"/>
    <w:rsid w:val="009F2F43"/>
    <w:rsid w:val="009F308F"/>
    <w:rsid w:val="009F30C8"/>
    <w:rsid w:val="009F3349"/>
    <w:rsid w:val="009F3BCC"/>
    <w:rsid w:val="009F3DB1"/>
    <w:rsid w:val="009F4255"/>
    <w:rsid w:val="009F44D9"/>
    <w:rsid w:val="009F44DC"/>
    <w:rsid w:val="009F45F9"/>
    <w:rsid w:val="009F5315"/>
    <w:rsid w:val="009F59CB"/>
    <w:rsid w:val="009F5FF7"/>
    <w:rsid w:val="009F6289"/>
    <w:rsid w:val="009F7513"/>
    <w:rsid w:val="009F7569"/>
    <w:rsid w:val="009F7873"/>
    <w:rsid w:val="009F79D8"/>
    <w:rsid w:val="009F7E5D"/>
    <w:rsid w:val="00A0024C"/>
    <w:rsid w:val="00A00B1E"/>
    <w:rsid w:val="00A013F5"/>
    <w:rsid w:val="00A019BE"/>
    <w:rsid w:val="00A01F36"/>
    <w:rsid w:val="00A021F2"/>
    <w:rsid w:val="00A02658"/>
    <w:rsid w:val="00A03350"/>
    <w:rsid w:val="00A03B39"/>
    <w:rsid w:val="00A03C11"/>
    <w:rsid w:val="00A03E81"/>
    <w:rsid w:val="00A03F6A"/>
    <w:rsid w:val="00A041E9"/>
    <w:rsid w:val="00A04595"/>
    <w:rsid w:val="00A0567E"/>
    <w:rsid w:val="00A05D65"/>
    <w:rsid w:val="00A0606A"/>
    <w:rsid w:val="00A0670A"/>
    <w:rsid w:val="00A0678B"/>
    <w:rsid w:val="00A06A58"/>
    <w:rsid w:val="00A06AF0"/>
    <w:rsid w:val="00A07407"/>
    <w:rsid w:val="00A07580"/>
    <w:rsid w:val="00A07BF2"/>
    <w:rsid w:val="00A07CA9"/>
    <w:rsid w:val="00A07F1D"/>
    <w:rsid w:val="00A07F27"/>
    <w:rsid w:val="00A10065"/>
    <w:rsid w:val="00A101FC"/>
    <w:rsid w:val="00A10B10"/>
    <w:rsid w:val="00A10ECE"/>
    <w:rsid w:val="00A11395"/>
    <w:rsid w:val="00A1179C"/>
    <w:rsid w:val="00A117BE"/>
    <w:rsid w:val="00A11D77"/>
    <w:rsid w:val="00A12107"/>
    <w:rsid w:val="00A132AA"/>
    <w:rsid w:val="00A13836"/>
    <w:rsid w:val="00A13FDD"/>
    <w:rsid w:val="00A144D9"/>
    <w:rsid w:val="00A145AC"/>
    <w:rsid w:val="00A14A3F"/>
    <w:rsid w:val="00A14DBF"/>
    <w:rsid w:val="00A15425"/>
    <w:rsid w:val="00A1557E"/>
    <w:rsid w:val="00A158BB"/>
    <w:rsid w:val="00A15C1B"/>
    <w:rsid w:val="00A168E3"/>
    <w:rsid w:val="00A17016"/>
    <w:rsid w:val="00A174F4"/>
    <w:rsid w:val="00A17A8B"/>
    <w:rsid w:val="00A17C6D"/>
    <w:rsid w:val="00A17FA3"/>
    <w:rsid w:val="00A20127"/>
    <w:rsid w:val="00A20292"/>
    <w:rsid w:val="00A203C3"/>
    <w:rsid w:val="00A20625"/>
    <w:rsid w:val="00A20B65"/>
    <w:rsid w:val="00A20E4E"/>
    <w:rsid w:val="00A21960"/>
    <w:rsid w:val="00A222DD"/>
    <w:rsid w:val="00A223A1"/>
    <w:rsid w:val="00A228CE"/>
    <w:rsid w:val="00A234E4"/>
    <w:rsid w:val="00A2378E"/>
    <w:rsid w:val="00A238C7"/>
    <w:rsid w:val="00A23D7B"/>
    <w:rsid w:val="00A24187"/>
    <w:rsid w:val="00A245AE"/>
    <w:rsid w:val="00A25331"/>
    <w:rsid w:val="00A25AC7"/>
    <w:rsid w:val="00A25DD0"/>
    <w:rsid w:val="00A262BB"/>
    <w:rsid w:val="00A2654B"/>
    <w:rsid w:val="00A2695D"/>
    <w:rsid w:val="00A27921"/>
    <w:rsid w:val="00A27D51"/>
    <w:rsid w:val="00A300CE"/>
    <w:rsid w:val="00A30F95"/>
    <w:rsid w:val="00A31120"/>
    <w:rsid w:val="00A3124E"/>
    <w:rsid w:val="00A31BF6"/>
    <w:rsid w:val="00A321C7"/>
    <w:rsid w:val="00A32494"/>
    <w:rsid w:val="00A3271D"/>
    <w:rsid w:val="00A32DED"/>
    <w:rsid w:val="00A32DFC"/>
    <w:rsid w:val="00A3368B"/>
    <w:rsid w:val="00A33744"/>
    <w:rsid w:val="00A3375F"/>
    <w:rsid w:val="00A342AC"/>
    <w:rsid w:val="00A34493"/>
    <w:rsid w:val="00A34523"/>
    <w:rsid w:val="00A35C86"/>
    <w:rsid w:val="00A37680"/>
    <w:rsid w:val="00A37E62"/>
    <w:rsid w:val="00A40924"/>
    <w:rsid w:val="00A41457"/>
    <w:rsid w:val="00A41FDF"/>
    <w:rsid w:val="00A42365"/>
    <w:rsid w:val="00A429C0"/>
    <w:rsid w:val="00A42AF8"/>
    <w:rsid w:val="00A42F99"/>
    <w:rsid w:val="00A434B8"/>
    <w:rsid w:val="00A43E81"/>
    <w:rsid w:val="00A442C3"/>
    <w:rsid w:val="00A44673"/>
    <w:rsid w:val="00A44C71"/>
    <w:rsid w:val="00A44F12"/>
    <w:rsid w:val="00A45BE9"/>
    <w:rsid w:val="00A45F38"/>
    <w:rsid w:val="00A45F88"/>
    <w:rsid w:val="00A45FD8"/>
    <w:rsid w:val="00A46C80"/>
    <w:rsid w:val="00A4763D"/>
    <w:rsid w:val="00A52306"/>
    <w:rsid w:val="00A52A1A"/>
    <w:rsid w:val="00A52ECD"/>
    <w:rsid w:val="00A53738"/>
    <w:rsid w:val="00A54118"/>
    <w:rsid w:val="00A54121"/>
    <w:rsid w:val="00A542DE"/>
    <w:rsid w:val="00A548A5"/>
    <w:rsid w:val="00A54CFA"/>
    <w:rsid w:val="00A54E58"/>
    <w:rsid w:val="00A55102"/>
    <w:rsid w:val="00A557FE"/>
    <w:rsid w:val="00A55F8F"/>
    <w:rsid w:val="00A57909"/>
    <w:rsid w:val="00A57A66"/>
    <w:rsid w:val="00A6000D"/>
    <w:rsid w:val="00A60997"/>
    <w:rsid w:val="00A60AC4"/>
    <w:rsid w:val="00A60D9F"/>
    <w:rsid w:val="00A61303"/>
    <w:rsid w:val="00A61743"/>
    <w:rsid w:val="00A61BA2"/>
    <w:rsid w:val="00A620FD"/>
    <w:rsid w:val="00A62B40"/>
    <w:rsid w:val="00A63E46"/>
    <w:rsid w:val="00A64470"/>
    <w:rsid w:val="00A646F1"/>
    <w:rsid w:val="00A647B3"/>
    <w:rsid w:val="00A650E3"/>
    <w:rsid w:val="00A65109"/>
    <w:rsid w:val="00A65779"/>
    <w:rsid w:val="00A65CE2"/>
    <w:rsid w:val="00A66216"/>
    <w:rsid w:val="00A664C0"/>
    <w:rsid w:val="00A665C4"/>
    <w:rsid w:val="00A66875"/>
    <w:rsid w:val="00A67149"/>
    <w:rsid w:val="00A6725A"/>
    <w:rsid w:val="00A675FA"/>
    <w:rsid w:val="00A676D1"/>
    <w:rsid w:val="00A67968"/>
    <w:rsid w:val="00A67F39"/>
    <w:rsid w:val="00A701A3"/>
    <w:rsid w:val="00A704EB"/>
    <w:rsid w:val="00A70509"/>
    <w:rsid w:val="00A70AB7"/>
    <w:rsid w:val="00A71476"/>
    <w:rsid w:val="00A72683"/>
    <w:rsid w:val="00A72F63"/>
    <w:rsid w:val="00A730CD"/>
    <w:rsid w:val="00A738EC"/>
    <w:rsid w:val="00A739BB"/>
    <w:rsid w:val="00A739F9"/>
    <w:rsid w:val="00A73BCF"/>
    <w:rsid w:val="00A73F85"/>
    <w:rsid w:val="00A74C25"/>
    <w:rsid w:val="00A75700"/>
    <w:rsid w:val="00A757BC"/>
    <w:rsid w:val="00A75D10"/>
    <w:rsid w:val="00A76189"/>
    <w:rsid w:val="00A7668C"/>
    <w:rsid w:val="00A766FB"/>
    <w:rsid w:val="00A76E27"/>
    <w:rsid w:val="00A772EA"/>
    <w:rsid w:val="00A7770D"/>
    <w:rsid w:val="00A7788C"/>
    <w:rsid w:val="00A77D5E"/>
    <w:rsid w:val="00A8003B"/>
    <w:rsid w:val="00A801E9"/>
    <w:rsid w:val="00A80211"/>
    <w:rsid w:val="00A80E24"/>
    <w:rsid w:val="00A813E8"/>
    <w:rsid w:val="00A81D23"/>
    <w:rsid w:val="00A829BF"/>
    <w:rsid w:val="00A83D3C"/>
    <w:rsid w:val="00A841AC"/>
    <w:rsid w:val="00A8494A"/>
    <w:rsid w:val="00A84952"/>
    <w:rsid w:val="00A849D1"/>
    <w:rsid w:val="00A85563"/>
    <w:rsid w:val="00A855E7"/>
    <w:rsid w:val="00A86654"/>
    <w:rsid w:val="00A86DC2"/>
    <w:rsid w:val="00A86F33"/>
    <w:rsid w:val="00A8722E"/>
    <w:rsid w:val="00A87634"/>
    <w:rsid w:val="00A87955"/>
    <w:rsid w:val="00A87B04"/>
    <w:rsid w:val="00A87B06"/>
    <w:rsid w:val="00A87D87"/>
    <w:rsid w:val="00A90080"/>
    <w:rsid w:val="00A9017F"/>
    <w:rsid w:val="00A901E4"/>
    <w:rsid w:val="00A9143E"/>
    <w:rsid w:val="00A9231E"/>
    <w:rsid w:val="00A93154"/>
    <w:rsid w:val="00A9332F"/>
    <w:rsid w:val="00A9367A"/>
    <w:rsid w:val="00A9393D"/>
    <w:rsid w:val="00A942BE"/>
    <w:rsid w:val="00A94C73"/>
    <w:rsid w:val="00A953AE"/>
    <w:rsid w:val="00A95996"/>
    <w:rsid w:val="00A96A2E"/>
    <w:rsid w:val="00A96EAA"/>
    <w:rsid w:val="00A96F17"/>
    <w:rsid w:val="00A97003"/>
    <w:rsid w:val="00A976C3"/>
    <w:rsid w:val="00A97822"/>
    <w:rsid w:val="00A97D96"/>
    <w:rsid w:val="00A97F69"/>
    <w:rsid w:val="00AA0260"/>
    <w:rsid w:val="00AA11C5"/>
    <w:rsid w:val="00AA13F2"/>
    <w:rsid w:val="00AA1989"/>
    <w:rsid w:val="00AA2C41"/>
    <w:rsid w:val="00AA32F1"/>
    <w:rsid w:val="00AA334B"/>
    <w:rsid w:val="00AA4421"/>
    <w:rsid w:val="00AA462B"/>
    <w:rsid w:val="00AA4A0F"/>
    <w:rsid w:val="00AA4A28"/>
    <w:rsid w:val="00AA4B38"/>
    <w:rsid w:val="00AA51B1"/>
    <w:rsid w:val="00AA51C5"/>
    <w:rsid w:val="00AA51DB"/>
    <w:rsid w:val="00AA5352"/>
    <w:rsid w:val="00AA6620"/>
    <w:rsid w:val="00AA6D01"/>
    <w:rsid w:val="00AA76E8"/>
    <w:rsid w:val="00AB0A11"/>
    <w:rsid w:val="00AB10FE"/>
    <w:rsid w:val="00AB1BF3"/>
    <w:rsid w:val="00AB2137"/>
    <w:rsid w:val="00AB27D2"/>
    <w:rsid w:val="00AB2841"/>
    <w:rsid w:val="00AB28BE"/>
    <w:rsid w:val="00AB2943"/>
    <w:rsid w:val="00AB2A89"/>
    <w:rsid w:val="00AB2DF6"/>
    <w:rsid w:val="00AB3F08"/>
    <w:rsid w:val="00AB47DF"/>
    <w:rsid w:val="00AB55DD"/>
    <w:rsid w:val="00AB5706"/>
    <w:rsid w:val="00AB5ABD"/>
    <w:rsid w:val="00AB6AF9"/>
    <w:rsid w:val="00AB6E28"/>
    <w:rsid w:val="00AB71BD"/>
    <w:rsid w:val="00AB75E6"/>
    <w:rsid w:val="00AB77CC"/>
    <w:rsid w:val="00AB7917"/>
    <w:rsid w:val="00AB7ADF"/>
    <w:rsid w:val="00AB7C97"/>
    <w:rsid w:val="00AB7FEC"/>
    <w:rsid w:val="00AC033F"/>
    <w:rsid w:val="00AC06E7"/>
    <w:rsid w:val="00AC0EED"/>
    <w:rsid w:val="00AC1560"/>
    <w:rsid w:val="00AC1F97"/>
    <w:rsid w:val="00AC2575"/>
    <w:rsid w:val="00AC2A6B"/>
    <w:rsid w:val="00AC2C94"/>
    <w:rsid w:val="00AC2F55"/>
    <w:rsid w:val="00AC36CB"/>
    <w:rsid w:val="00AC3A1A"/>
    <w:rsid w:val="00AC3F3F"/>
    <w:rsid w:val="00AC3F8C"/>
    <w:rsid w:val="00AC44C4"/>
    <w:rsid w:val="00AC4602"/>
    <w:rsid w:val="00AC4AEA"/>
    <w:rsid w:val="00AC4D4B"/>
    <w:rsid w:val="00AC4E22"/>
    <w:rsid w:val="00AC5450"/>
    <w:rsid w:val="00AC57DB"/>
    <w:rsid w:val="00AC5A87"/>
    <w:rsid w:val="00AC60C1"/>
    <w:rsid w:val="00AC6231"/>
    <w:rsid w:val="00AC6362"/>
    <w:rsid w:val="00AC63D1"/>
    <w:rsid w:val="00AC6970"/>
    <w:rsid w:val="00AC6B48"/>
    <w:rsid w:val="00AC6CC1"/>
    <w:rsid w:val="00AC6F59"/>
    <w:rsid w:val="00AC70DB"/>
    <w:rsid w:val="00AC7A72"/>
    <w:rsid w:val="00AD02F1"/>
    <w:rsid w:val="00AD08B8"/>
    <w:rsid w:val="00AD1372"/>
    <w:rsid w:val="00AD15BB"/>
    <w:rsid w:val="00AD15D2"/>
    <w:rsid w:val="00AD178F"/>
    <w:rsid w:val="00AD1887"/>
    <w:rsid w:val="00AD1943"/>
    <w:rsid w:val="00AD211D"/>
    <w:rsid w:val="00AD2B52"/>
    <w:rsid w:val="00AD30BF"/>
    <w:rsid w:val="00AD33A2"/>
    <w:rsid w:val="00AD36FA"/>
    <w:rsid w:val="00AD3848"/>
    <w:rsid w:val="00AD3C4D"/>
    <w:rsid w:val="00AD3D52"/>
    <w:rsid w:val="00AD46AA"/>
    <w:rsid w:val="00AD4F7F"/>
    <w:rsid w:val="00AD56A3"/>
    <w:rsid w:val="00AD5760"/>
    <w:rsid w:val="00AD598C"/>
    <w:rsid w:val="00AD5C1E"/>
    <w:rsid w:val="00AD64E2"/>
    <w:rsid w:val="00AD6A88"/>
    <w:rsid w:val="00AD72FE"/>
    <w:rsid w:val="00AD7E73"/>
    <w:rsid w:val="00AE0474"/>
    <w:rsid w:val="00AE061C"/>
    <w:rsid w:val="00AE078C"/>
    <w:rsid w:val="00AE15A5"/>
    <w:rsid w:val="00AE16F9"/>
    <w:rsid w:val="00AE18CE"/>
    <w:rsid w:val="00AE1ADB"/>
    <w:rsid w:val="00AE2561"/>
    <w:rsid w:val="00AE3690"/>
    <w:rsid w:val="00AE3E63"/>
    <w:rsid w:val="00AE4020"/>
    <w:rsid w:val="00AE4320"/>
    <w:rsid w:val="00AE4BF6"/>
    <w:rsid w:val="00AE65C0"/>
    <w:rsid w:val="00AE7081"/>
    <w:rsid w:val="00AE72C9"/>
    <w:rsid w:val="00AF065D"/>
    <w:rsid w:val="00AF0F59"/>
    <w:rsid w:val="00AF169A"/>
    <w:rsid w:val="00AF2A00"/>
    <w:rsid w:val="00AF2ACE"/>
    <w:rsid w:val="00AF2CE6"/>
    <w:rsid w:val="00AF335E"/>
    <w:rsid w:val="00AF3637"/>
    <w:rsid w:val="00AF3982"/>
    <w:rsid w:val="00AF39CA"/>
    <w:rsid w:val="00AF3B40"/>
    <w:rsid w:val="00AF491E"/>
    <w:rsid w:val="00AF4B60"/>
    <w:rsid w:val="00AF500F"/>
    <w:rsid w:val="00AF5C13"/>
    <w:rsid w:val="00AF6987"/>
    <w:rsid w:val="00AF6DD3"/>
    <w:rsid w:val="00AF6E99"/>
    <w:rsid w:val="00AF790E"/>
    <w:rsid w:val="00B00DF4"/>
    <w:rsid w:val="00B01EA9"/>
    <w:rsid w:val="00B02340"/>
    <w:rsid w:val="00B027C7"/>
    <w:rsid w:val="00B02C26"/>
    <w:rsid w:val="00B030C9"/>
    <w:rsid w:val="00B03642"/>
    <w:rsid w:val="00B03998"/>
    <w:rsid w:val="00B04BA1"/>
    <w:rsid w:val="00B051A8"/>
    <w:rsid w:val="00B0526E"/>
    <w:rsid w:val="00B05AD3"/>
    <w:rsid w:val="00B05DB5"/>
    <w:rsid w:val="00B06198"/>
    <w:rsid w:val="00B0627A"/>
    <w:rsid w:val="00B06302"/>
    <w:rsid w:val="00B065A7"/>
    <w:rsid w:val="00B06C86"/>
    <w:rsid w:val="00B06EE5"/>
    <w:rsid w:val="00B07643"/>
    <w:rsid w:val="00B07CFC"/>
    <w:rsid w:val="00B10EE7"/>
    <w:rsid w:val="00B1148C"/>
    <w:rsid w:val="00B120E4"/>
    <w:rsid w:val="00B12240"/>
    <w:rsid w:val="00B1235F"/>
    <w:rsid w:val="00B123E2"/>
    <w:rsid w:val="00B12B64"/>
    <w:rsid w:val="00B12D7B"/>
    <w:rsid w:val="00B1347E"/>
    <w:rsid w:val="00B13E77"/>
    <w:rsid w:val="00B13FD2"/>
    <w:rsid w:val="00B1406C"/>
    <w:rsid w:val="00B1417B"/>
    <w:rsid w:val="00B14514"/>
    <w:rsid w:val="00B145DE"/>
    <w:rsid w:val="00B14841"/>
    <w:rsid w:val="00B15EB6"/>
    <w:rsid w:val="00B161AA"/>
    <w:rsid w:val="00B16476"/>
    <w:rsid w:val="00B16BC4"/>
    <w:rsid w:val="00B17780"/>
    <w:rsid w:val="00B205AD"/>
    <w:rsid w:val="00B210C9"/>
    <w:rsid w:val="00B21543"/>
    <w:rsid w:val="00B21AAF"/>
    <w:rsid w:val="00B21E9A"/>
    <w:rsid w:val="00B22011"/>
    <w:rsid w:val="00B22038"/>
    <w:rsid w:val="00B221FE"/>
    <w:rsid w:val="00B2239A"/>
    <w:rsid w:val="00B223FF"/>
    <w:rsid w:val="00B22E80"/>
    <w:rsid w:val="00B23316"/>
    <w:rsid w:val="00B23394"/>
    <w:rsid w:val="00B23D04"/>
    <w:rsid w:val="00B23EA2"/>
    <w:rsid w:val="00B24066"/>
    <w:rsid w:val="00B24A86"/>
    <w:rsid w:val="00B24AA3"/>
    <w:rsid w:val="00B25295"/>
    <w:rsid w:val="00B2588A"/>
    <w:rsid w:val="00B266F4"/>
    <w:rsid w:val="00B276A7"/>
    <w:rsid w:val="00B27D15"/>
    <w:rsid w:val="00B30265"/>
    <w:rsid w:val="00B3040D"/>
    <w:rsid w:val="00B304F2"/>
    <w:rsid w:val="00B30616"/>
    <w:rsid w:val="00B30654"/>
    <w:rsid w:val="00B30B5B"/>
    <w:rsid w:val="00B30E4B"/>
    <w:rsid w:val="00B3106C"/>
    <w:rsid w:val="00B3237F"/>
    <w:rsid w:val="00B32BBC"/>
    <w:rsid w:val="00B32D75"/>
    <w:rsid w:val="00B341DC"/>
    <w:rsid w:val="00B34288"/>
    <w:rsid w:val="00B34374"/>
    <w:rsid w:val="00B34622"/>
    <w:rsid w:val="00B346B5"/>
    <w:rsid w:val="00B349DB"/>
    <w:rsid w:val="00B34BA1"/>
    <w:rsid w:val="00B3570C"/>
    <w:rsid w:val="00B357A6"/>
    <w:rsid w:val="00B35927"/>
    <w:rsid w:val="00B35E75"/>
    <w:rsid w:val="00B363CB"/>
    <w:rsid w:val="00B373AA"/>
    <w:rsid w:val="00B37448"/>
    <w:rsid w:val="00B3788D"/>
    <w:rsid w:val="00B37C01"/>
    <w:rsid w:val="00B40956"/>
    <w:rsid w:val="00B40A72"/>
    <w:rsid w:val="00B41713"/>
    <w:rsid w:val="00B4190E"/>
    <w:rsid w:val="00B423FA"/>
    <w:rsid w:val="00B42695"/>
    <w:rsid w:val="00B426E5"/>
    <w:rsid w:val="00B429F8"/>
    <w:rsid w:val="00B42D1D"/>
    <w:rsid w:val="00B439EA"/>
    <w:rsid w:val="00B43B4A"/>
    <w:rsid w:val="00B43BE2"/>
    <w:rsid w:val="00B43FB0"/>
    <w:rsid w:val="00B4426D"/>
    <w:rsid w:val="00B44E8C"/>
    <w:rsid w:val="00B45181"/>
    <w:rsid w:val="00B456E8"/>
    <w:rsid w:val="00B457B6"/>
    <w:rsid w:val="00B45805"/>
    <w:rsid w:val="00B4653D"/>
    <w:rsid w:val="00B47134"/>
    <w:rsid w:val="00B47219"/>
    <w:rsid w:val="00B475DD"/>
    <w:rsid w:val="00B47BB9"/>
    <w:rsid w:val="00B47E7C"/>
    <w:rsid w:val="00B50270"/>
    <w:rsid w:val="00B50404"/>
    <w:rsid w:val="00B50D16"/>
    <w:rsid w:val="00B50FAD"/>
    <w:rsid w:val="00B512BD"/>
    <w:rsid w:val="00B516E3"/>
    <w:rsid w:val="00B519D9"/>
    <w:rsid w:val="00B51B98"/>
    <w:rsid w:val="00B51F9B"/>
    <w:rsid w:val="00B523C5"/>
    <w:rsid w:val="00B5289C"/>
    <w:rsid w:val="00B52C82"/>
    <w:rsid w:val="00B533E4"/>
    <w:rsid w:val="00B5495F"/>
    <w:rsid w:val="00B549D7"/>
    <w:rsid w:val="00B55703"/>
    <w:rsid w:val="00B55977"/>
    <w:rsid w:val="00B55A62"/>
    <w:rsid w:val="00B5668D"/>
    <w:rsid w:val="00B575D0"/>
    <w:rsid w:val="00B57D67"/>
    <w:rsid w:val="00B60E66"/>
    <w:rsid w:val="00B61829"/>
    <w:rsid w:val="00B61C1D"/>
    <w:rsid w:val="00B61D3C"/>
    <w:rsid w:val="00B62BE5"/>
    <w:rsid w:val="00B62D69"/>
    <w:rsid w:val="00B6323C"/>
    <w:rsid w:val="00B64FC7"/>
    <w:rsid w:val="00B65944"/>
    <w:rsid w:val="00B659B2"/>
    <w:rsid w:val="00B65A0D"/>
    <w:rsid w:val="00B65C4E"/>
    <w:rsid w:val="00B65E19"/>
    <w:rsid w:val="00B65E3F"/>
    <w:rsid w:val="00B66743"/>
    <w:rsid w:val="00B66B6F"/>
    <w:rsid w:val="00B66C1A"/>
    <w:rsid w:val="00B67049"/>
    <w:rsid w:val="00B67E90"/>
    <w:rsid w:val="00B702E7"/>
    <w:rsid w:val="00B7031C"/>
    <w:rsid w:val="00B704D1"/>
    <w:rsid w:val="00B70698"/>
    <w:rsid w:val="00B70A87"/>
    <w:rsid w:val="00B71257"/>
    <w:rsid w:val="00B71D72"/>
    <w:rsid w:val="00B72053"/>
    <w:rsid w:val="00B72532"/>
    <w:rsid w:val="00B73079"/>
    <w:rsid w:val="00B7360A"/>
    <w:rsid w:val="00B73815"/>
    <w:rsid w:val="00B740EF"/>
    <w:rsid w:val="00B74175"/>
    <w:rsid w:val="00B7525E"/>
    <w:rsid w:val="00B75326"/>
    <w:rsid w:val="00B75499"/>
    <w:rsid w:val="00B757F2"/>
    <w:rsid w:val="00B766CF"/>
    <w:rsid w:val="00B7677B"/>
    <w:rsid w:val="00B76CA1"/>
    <w:rsid w:val="00B76D4F"/>
    <w:rsid w:val="00B771D4"/>
    <w:rsid w:val="00B774BD"/>
    <w:rsid w:val="00B7755F"/>
    <w:rsid w:val="00B77CA4"/>
    <w:rsid w:val="00B77CA8"/>
    <w:rsid w:val="00B77EC6"/>
    <w:rsid w:val="00B80758"/>
    <w:rsid w:val="00B807B9"/>
    <w:rsid w:val="00B81167"/>
    <w:rsid w:val="00B81198"/>
    <w:rsid w:val="00B82DBF"/>
    <w:rsid w:val="00B82F4B"/>
    <w:rsid w:val="00B8334F"/>
    <w:rsid w:val="00B83D38"/>
    <w:rsid w:val="00B83FA5"/>
    <w:rsid w:val="00B843AD"/>
    <w:rsid w:val="00B8603D"/>
    <w:rsid w:val="00B86119"/>
    <w:rsid w:val="00B861A2"/>
    <w:rsid w:val="00B8747B"/>
    <w:rsid w:val="00B9077D"/>
    <w:rsid w:val="00B90CF5"/>
    <w:rsid w:val="00B91267"/>
    <w:rsid w:val="00B91B94"/>
    <w:rsid w:val="00B9218C"/>
    <w:rsid w:val="00B922A9"/>
    <w:rsid w:val="00B92BE6"/>
    <w:rsid w:val="00B92D4E"/>
    <w:rsid w:val="00B92E69"/>
    <w:rsid w:val="00B92F63"/>
    <w:rsid w:val="00B92F74"/>
    <w:rsid w:val="00B92F8B"/>
    <w:rsid w:val="00B930FF"/>
    <w:rsid w:val="00B93103"/>
    <w:rsid w:val="00B9338E"/>
    <w:rsid w:val="00B940AF"/>
    <w:rsid w:val="00B9444C"/>
    <w:rsid w:val="00B945B1"/>
    <w:rsid w:val="00B94E59"/>
    <w:rsid w:val="00B95BEE"/>
    <w:rsid w:val="00B96334"/>
    <w:rsid w:val="00B96354"/>
    <w:rsid w:val="00B96651"/>
    <w:rsid w:val="00B9668A"/>
    <w:rsid w:val="00B96E0A"/>
    <w:rsid w:val="00B96E54"/>
    <w:rsid w:val="00B97013"/>
    <w:rsid w:val="00B97475"/>
    <w:rsid w:val="00BA0C12"/>
    <w:rsid w:val="00BA1180"/>
    <w:rsid w:val="00BA1250"/>
    <w:rsid w:val="00BA13E5"/>
    <w:rsid w:val="00BA14A2"/>
    <w:rsid w:val="00BA1EC3"/>
    <w:rsid w:val="00BA20B0"/>
    <w:rsid w:val="00BA2EB2"/>
    <w:rsid w:val="00BA3B1F"/>
    <w:rsid w:val="00BA3EDB"/>
    <w:rsid w:val="00BA417C"/>
    <w:rsid w:val="00BA4579"/>
    <w:rsid w:val="00BA45FD"/>
    <w:rsid w:val="00BA4D13"/>
    <w:rsid w:val="00BA59BB"/>
    <w:rsid w:val="00BA5D44"/>
    <w:rsid w:val="00BA5D6A"/>
    <w:rsid w:val="00BA6204"/>
    <w:rsid w:val="00BA6C58"/>
    <w:rsid w:val="00BA6F09"/>
    <w:rsid w:val="00BA7570"/>
    <w:rsid w:val="00BA7622"/>
    <w:rsid w:val="00BA7EB8"/>
    <w:rsid w:val="00BB07E5"/>
    <w:rsid w:val="00BB0938"/>
    <w:rsid w:val="00BB0B4E"/>
    <w:rsid w:val="00BB0BF0"/>
    <w:rsid w:val="00BB10AE"/>
    <w:rsid w:val="00BB14C5"/>
    <w:rsid w:val="00BB1BD7"/>
    <w:rsid w:val="00BB1EE5"/>
    <w:rsid w:val="00BB21E7"/>
    <w:rsid w:val="00BB22DF"/>
    <w:rsid w:val="00BB2743"/>
    <w:rsid w:val="00BB2814"/>
    <w:rsid w:val="00BB2988"/>
    <w:rsid w:val="00BB2CBC"/>
    <w:rsid w:val="00BB3268"/>
    <w:rsid w:val="00BB340B"/>
    <w:rsid w:val="00BB359F"/>
    <w:rsid w:val="00BB3641"/>
    <w:rsid w:val="00BB3F4E"/>
    <w:rsid w:val="00BB429B"/>
    <w:rsid w:val="00BB4D68"/>
    <w:rsid w:val="00BB542A"/>
    <w:rsid w:val="00BB55D1"/>
    <w:rsid w:val="00BB6F88"/>
    <w:rsid w:val="00BB726F"/>
    <w:rsid w:val="00BB72A5"/>
    <w:rsid w:val="00BB7465"/>
    <w:rsid w:val="00BB74DF"/>
    <w:rsid w:val="00BB7E82"/>
    <w:rsid w:val="00BC0074"/>
    <w:rsid w:val="00BC0E19"/>
    <w:rsid w:val="00BC1481"/>
    <w:rsid w:val="00BC168D"/>
    <w:rsid w:val="00BC19AC"/>
    <w:rsid w:val="00BC2229"/>
    <w:rsid w:val="00BC2A1C"/>
    <w:rsid w:val="00BC2A85"/>
    <w:rsid w:val="00BC3B5B"/>
    <w:rsid w:val="00BC40A0"/>
    <w:rsid w:val="00BC40F0"/>
    <w:rsid w:val="00BC46C3"/>
    <w:rsid w:val="00BC56E3"/>
    <w:rsid w:val="00BC5789"/>
    <w:rsid w:val="00BC77AA"/>
    <w:rsid w:val="00BC7B1D"/>
    <w:rsid w:val="00BC7B50"/>
    <w:rsid w:val="00BC7E8E"/>
    <w:rsid w:val="00BD006D"/>
    <w:rsid w:val="00BD016D"/>
    <w:rsid w:val="00BD08AD"/>
    <w:rsid w:val="00BD1EA2"/>
    <w:rsid w:val="00BD28A8"/>
    <w:rsid w:val="00BD28A9"/>
    <w:rsid w:val="00BD2969"/>
    <w:rsid w:val="00BD2ACF"/>
    <w:rsid w:val="00BD2ED9"/>
    <w:rsid w:val="00BD3ACC"/>
    <w:rsid w:val="00BD3C68"/>
    <w:rsid w:val="00BD3DD0"/>
    <w:rsid w:val="00BD4661"/>
    <w:rsid w:val="00BD490C"/>
    <w:rsid w:val="00BD5205"/>
    <w:rsid w:val="00BD556F"/>
    <w:rsid w:val="00BD5B73"/>
    <w:rsid w:val="00BD6CFE"/>
    <w:rsid w:val="00BD712D"/>
    <w:rsid w:val="00BD752E"/>
    <w:rsid w:val="00BD791A"/>
    <w:rsid w:val="00BD7FCC"/>
    <w:rsid w:val="00BE03FA"/>
    <w:rsid w:val="00BE04E2"/>
    <w:rsid w:val="00BE0511"/>
    <w:rsid w:val="00BE304B"/>
    <w:rsid w:val="00BE338F"/>
    <w:rsid w:val="00BE364E"/>
    <w:rsid w:val="00BE3865"/>
    <w:rsid w:val="00BE4056"/>
    <w:rsid w:val="00BE432C"/>
    <w:rsid w:val="00BE44F5"/>
    <w:rsid w:val="00BE55A4"/>
    <w:rsid w:val="00BE58CD"/>
    <w:rsid w:val="00BE5D66"/>
    <w:rsid w:val="00BE62A9"/>
    <w:rsid w:val="00BE6456"/>
    <w:rsid w:val="00BE76D7"/>
    <w:rsid w:val="00BE79DE"/>
    <w:rsid w:val="00BF03EC"/>
    <w:rsid w:val="00BF0AC2"/>
    <w:rsid w:val="00BF0E85"/>
    <w:rsid w:val="00BF1707"/>
    <w:rsid w:val="00BF1B7F"/>
    <w:rsid w:val="00BF1BE0"/>
    <w:rsid w:val="00BF1F34"/>
    <w:rsid w:val="00BF2163"/>
    <w:rsid w:val="00BF23A6"/>
    <w:rsid w:val="00BF2C93"/>
    <w:rsid w:val="00BF360D"/>
    <w:rsid w:val="00BF38EB"/>
    <w:rsid w:val="00BF3F3A"/>
    <w:rsid w:val="00BF41BC"/>
    <w:rsid w:val="00BF4532"/>
    <w:rsid w:val="00BF494B"/>
    <w:rsid w:val="00BF4955"/>
    <w:rsid w:val="00BF4A1B"/>
    <w:rsid w:val="00BF5CBA"/>
    <w:rsid w:val="00BF5CDD"/>
    <w:rsid w:val="00BF6BBA"/>
    <w:rsid w:val="00BF71D2"/>
    <w:rsid w:val="00BF7540"/>
    <w:rsid w:val="00C0052C"/>
    <w:rsid w:val="00C00B71"/>
    <w:rsid w:val="00C01479"/>
    <w:rsid w:val="00C01530"/>
    <w:rsid w:val="00C01FCD"/>
    <w:rsid w:val="00C021F6"/>
    <w:rsid w:val="00C0237E"/>
    <w:rsid w:val="00C02470"/>
    <w:rsid w:val="00C031DB"/>
    <w:rsid w:val="00C04468"/>
    <w:rsid w:val="00C044F9"/>
    <w:rsid w:val="00C0479A"/>
    <w:rsid w:val="00C04C13"/>
    <w:rsid w:val="00C04CC4"/>
    <w:rsid w:val="00C05183"/>
    <w:rsid w:val="00C0589B"/>
    <w:rsid w:val="00C0591E"/>
    <w:rsid w:val="00C0641F"/>
    <w:rsid w:val="00C06428"/>
    <w:rsid w:val="00C06A09"/>
    <w:rsid w:val="00C06CCE"/>
    <w:rsid w:val="00C070C7"/>
    <w:rsid w:val="00C072B6"/>
    <w:rsid w:val="00C072ED"/>
    <w:rsid w:val="00C07D6C"/>
    <w:rsid w:val="00C1008D"/>
    <w:rsid w:val="00C10156"/>
    <w:rsid w:val="00C10D61"/>
    <w:rsid w:val="00C10E9D"/>
    <w:rsid w:val="00C11891"/>
    <w:rsid w:val="00C11B4F"/>
    <w:rsid w:val="00C11D0B"/>
    <w:rsid w:val="00C11EC5"/>
    <w:rsid w:val="00C12F6A"/>
    <w:rsid w:val="00C13384"/>
    <w:rsid w:val="00C13398"/>
    <w:rsid w:val="00C135F5"/>
    <w:rsid w:val="00C138ED"/>
    <w:rsid w:val="00C139F5"/>
    <w:rsid w:val="00C13BCE"/>
    <w:rsid w:val="00C140DE"/>
    <w:rsid w:val="00C1446F"/>
    <w:rsid w:val="00C15C13"/>
    <w:rsid w:val="00C167DD"/>
    <w:rsid w:val="00C167FF"/>
    <w:rsid w:val="00C16CCF"/>
    <w:rsid w:val="00C16F0E"/>
    <w:rsid w:val="00C17542"/>
    <w:rsid w:val="00C178A2"/>
    <w:rsid w:val="00C17ECC"/>
    <w:rsid w:val="00C17F95"/>
    <w:rsid w:val="00C17FDA"/>
    <w:rsid w:val="00C2026A"/>
    <w:rsid w:val="00C20811"/>
    <w:rsid w:val="00C20EFE"/>
    <w:rsid w:val="00C20F78"/>
    <w:rsid w:val="00C21316"/>
    <w:rsid w:val="00C2132F"/>
    <w:rsid w:val="00C21633"/>
    <w:rsid w:val="00C218D0"/>
    <w:rsid w:val="00C21E07"/>
    <w:rsid w:val="00C2230E"/>
    <w:rsid w:val="00C2244B"/>
    <w:rsid w:val="00C225CD"/>
    <w:rsid w:val="00C22A55"/>
    <w:rsid w:val="00C23A8F"/>
    <w:rsid w:val="00C23AF6"/>
    <w:rsid w:val="00C23BE9"/>
    <w:rsid w:val="00C241C1"/>
    <w:rsid w:val="00C242DB"/>
    <w:rsid w:val="00C244F7"/>
    <w:rsid w:val="00C244FD"/>
    <w:rsid w:val="00C25227"/>
    <w:rsid w:val="00C25424"/>
    <w:rsid w:val="00C2544A"/>
    <w:rsid w:val="00C25AD3"/>
    <w:rsid w:val="00C25B69"/>
    <w:rsid w:val="00C26022"/>
    <w:rsid w:val="00C26543"/>
    <w:rsid w:val="00C271C2"/>
    <w:rsid w:val="00C275C9"/>
    <w:rsid w:val="00C27707"/>
    <w:rsid w:val="00C27CD2"/>
    <w:rsid w:val="00C3069E"/>
    <w:rsid w:val="00C3113D"/>
    <w:rsid w:val="00C31696"/>
    <w:rsid w:val="00C31B48"/>
    <w:rsid w:val="00C32135"/>
    <w:rsid w:val="00C324CF"/>
    <w:rsid w:val="00C32703"/>
    <w:rsid w:val="00C327A5"/>
    <w:rsid w:val="00C3284E"/>
    <w:rsid w:val="00C32989"/>
    <w:rsid w:val="00C32DEB"/>
    <w:rsid w:val="00C33C3D"/>
    <w:rsid w:val="00C34A44"/>
    <w:rsid w:val="00C34B6C"/>
    <w:rsid w:val="00C359B1"/>
    <w:rsid w:val="00C367A7"/>
    <w:rsid w:val="00C36DC9"/>
    <w:rsid w:val="00C3768C"/>
    <w:rsid w:val="00C4037B"/>
    <w:rsid w:val="00C404D6"/>
    <w:rsid w:val="00C40A57"/>
    <w:rsid w:val="00C40FDB"/>
    <w:rsid w:val="00C42FC2"/>
    <w:rsid w:val="00C4459F"/>
    <w:rsid w:val="00C445F5"/>
    <w:rsid w:val="00C447D0"/>
    <w:rsid w:val="00C44F02"/>
    <w:rsid w:val="00C44FA0"/>
    <w:rsid w:val="00C45617"/>
    <w:rsid w:val="00C45C10"/>
    <w:rsid w:val="00C45D3C"/>
    <w:rsid w:val="00C46386"/>
    <w:rsid w:val="00C471F3"/>
    <w:rsid w:val="00C472A3"/>
    <w:rsid w:val="00C47E06"/>
    <w:rsid w:val="00C47EF1"/>
    <w:rsid w:val="00C51985"/>
    <w:rsid w:val="00C51A3C"/>
    <w:rsid w:val="00C51CB1"/>
    <w:rsid w:val="00C51F84"/>
    <w:rsid w:val="00C52D93"/>
    <w:rsid w:val="00C52DF4"/>
    <w:rsid w:val="00C53606"/>
    <w:rsid w:val="00C536CC"/>
    <w:rsid w:val="00C53713"/>
    <w:rsid w:val="00C53D66"/>
    <w:rsid w:val="00C53DC6"/>
    <w:rsid w:val="00C5477C"/>
    <w:rsid w:val="00C547AE"/>
    <w:rsid w:val="00C54836"/>
    <w:rsid w:val="00C54AA8"/>
    <w:rsid w:val="00C54B08"/>
    <w:rsid w:val="00C564B6"/>
    <w:rsid w:val="00C5727E"/>
    <w:rsid w:val="00C57A10"/>
    <w:rsid w:val="00C6023E"/>
    <w:rsid w:val="00C6077F"/>
    <w:rsid w:val="00C60B15"/>
    <w:rsid w:val="00C60DC6"/>
    <w:rsid w:val="00C612DA"/>
    <w:rsid w:val="00C61BD8"/>
    <w:rsid w:val="00C61CB1"/>
    <w:rsid w:val="00C61FF9"/>
    <w:rsid w:val="00C62775"/>
    <w:rsid w:val="00C6358F"/>
    <w:rsid w:val="00C63927"/>
    <w:rsid w:val="00C63D0D"/>
    <w:rsid w:val="00C63D63"/>
    <w:rsid w:val="00C643D3"/>
    <w:rsid w:val="00C64D8E"/>
    <w:rsid w:val="00C6596B"/>
    <w:rsid w:val="00C6624C"/>
    <w:rsid w:val="00C663D7"/>
    <w:rsid w:val="00C66965"/>
    <w:rsid w:val="00C66970"/>
    <w:rsid w:val="00C66FBB"/>
    <w:rsid w:val="00C66FC1"/>
    <w:rsid w:val="00C67120"/>
    <w:rsid w:val="00C67D4E"/>
    <w:rsid w:val="00C7072F"/>
    <w:rsid w:val="00C70926"/>
    <w:rsid w:val="00C70BF7"/>
    <w:rsid w:val="00C70D39"/>
    <w:rsid w:val="00C70EC5"/>
    <w:rsid w:val="00C70FFF"/>
    <w:rsid w:val="00C714A5"/>
    <w:rsid w:val="00C7155D"/>
    <w:rsid w:val="00C71723"/>
    <w:rsid w:val="00C71836"/>
    <w:rsid w:val="00C71861"/>
    <w:rsid w:val="00C71D8E"/>
    <w:rsid w:val="00C722F5"/>
    <w:rsid w:val="00C72E2B"/>
    <w:rsid w:val="00C72F3F"/>
    <w:rsid w:val="00C7303B"/>
    <w:rsid w:val="00C734A4"/>
    <w:rsid w:val="00C73C8B"/>
    <w:rsid w:val="00C740CC"/>
    <w:rsid w:val="00C74267"/>
    <w:rsid w:val="00C745CD"/>
    <w:rsid w:val="00C749E2"/>
    <w:rsid w:val="00C74EA2"/>
    <w:rsid w:val="00C74F7D"/>
    <w:rsid w:val="00C74FAE"/>
    <w:rsid w:val="00C770AF"/>
    <w:rsid w:val="00C8021E"/>
    <w:rsid w:val="00C80C2B"/>
    <w:rsid w:val="00C80DCD"/>
    <w:rsid w:val="00C822A0"/>
    <w:rsid w:val="00C82684"/>
    <w:rsid w:val="00C82AB0"/>
    <w:rsid w:val="00C82D3A"/>
    <w:rsid w:val="00C82DE5"/>
    <w:rsid w:val="00C8486C"/>
    <w:rsid w:val="00C84B71"/>
    <w:rsid w:val="00C84CC5"/>
    <w:rsid w:val="00C851A8"/>
    <w:rsid w:val="00C85457"/>
    <w:rsid w:val="00C8601B"/>
    <w:rsid w:val="00C861C4"/>
    <w:rsid w:val="00C867B4"/>
    <w:rsid w:val="00C8738D"/>
    <w:rsid w:val="00C87DB6"/>
    <w:rsid w:val="00C87E66"/>
    <w:rsid w:val="00C90154"/>
    <w:rsid w:val="00C9050C"/>
    <w:rsid w:val="00C90CCE"/>
    <w:rsid w:val="00C90F25"/>
    <w:rsid w:val="00C9159E"/>
    <w:rsid w:val="00C91AD6"/>
    <w:rsid w:val="00C92217"/>
    <w:rsid w:val="00C9230D"/>
    <w:rsid w:val="00C92B73"/>
    <w:rsid w:val="00C93200"/>
    <w:rsid w:val="00C93991"/>
    <w:rsid w:val="00C93FB4"/>
    <w:rsid w:val="00C94219"/>
    <w:rsid w:val="00C94631"/>
    <w:rsid w:val="00C94811"/>
    <w:rsid w:val="00C95807"/>
    <w:rsid w:val="00C95D13"/>
    <w:rsid w:val="00C96143"/>
    <w:rsid w:val="00C96808"/>
    <w:rsid w:val="00C970CF"/>
    <w:rsid w:val="00C97EAD"/>
    <w:rsid w:val="00CA06EF"/>
    <w:rsid w:val="00CA115C"/>
    <w:rsid w:val="00CA1268"/>
    <w:rsid w:val="00CA21B6"/>
    <w:rsid w:val="00CA271D"/>
    <w:rsid w:val="00CA2727"/>
    <w:rsid w:val="00CA2A32"/>
    <w:rsid w:val="00CA3CC8"/>
    <w:rsid w:val="00CA3EF6"/>
    <w:rsid w:val="00CA3F66"/>
    <w:rsid w:val="00CA4355"/>
    <w:rsid w:val="00CA45D1"/>
    <w:rsid w:val="00CA4610"/>
    <w:rsid w:val="00CA4AD2"/>
    <w:rsid w:val="00CA500F"/>
    <w:rsid w:val="00CA5A99"/>
    <w:rsid w:val="00CA68C4"/>
    <w:rsid w:val="00CB01B6"/>
    <w:rsid w:val="00CB020D"/>
    <w:rsid w:val="00CB0890"/>
    <w:rsid w:val="00CB09E2"/>
    <w:rsid w:val="00CB1869"/>
    <w:rsid w:val="00CB2514"/>
    <w:rsid w:val="00CB2594"/>
    <w:rsid w:val="00CB296E"/>
    <w:rsid w:val="00CB29D9"/>
    <w:rsid w:val="00CB2B2B"/>
    <w:rsid w:val="00CB3211"/>
    <w:rsid w:val="00CB3351"/>
    <w:rsid w:val="00CB3456"/>
    <w:rsid w:val="00CB37A9"/>
    <w:rsid w:val="00CB3B65"/>
    <w:rsid w:val="00CB4461"/>
    <w:rsid w:val="00CB4545"/>
    <w:rsid w:val="00CB45CD"/>
    <w:rsid w:val="00CB52AA"/>
    <w:rsid w:val="00CB54A5"/>
    <w:rsid w:val="00CB55FC"/>
    <w:rsid w:val="00CB5671"/>
    <w:rsid w:val="00CB61B0"/>
    <w:rsid w:val="00CB67AF"/>
    <w:rsid w:val="00CB6833"/>
    <w:rsid w:val="00CB6D7D"/>
    <w:rsid w:val="00CB6D90"/>
    <w:rsid w:val="00CB7043"/>
    <w:rsid w:val="00CB7199"/>
    <w:rsid w:val="00CC05D9"/>
    <w:rsid w:val="00CC0A8B"/>
    <w:rsid w:val="00CC0DED"/>
    <w:rsid w:val="00CC1982"/>
    <w:rsid w:val="00CC1E48"/>
    <w:rsid w:val="00CC2078"/>
    <w:rsid w:val="00CC235A"/>
    <w:rsid w:val="00CC260E"/>
    <w:rsid w:val="00CC35AF"/>
    <w:rsid w:val="00CC36F1"/>
    <w:rsid w:val="00CC3AD5"/>
    <w:rsid w:val="00CC42D6"/>
    <w:rsid w:val="00CC4A1F"/>
    <w:rsid w:val="00CC7298"/>
    <w:rsid w:val="00CC7514"/>
    <w:rsid w:val="00CC790B"/>
    <w:rsid w:val="00CD01D5"/>
    <w:rsid w:val="00CD08A3"/>
    <w:rsid w:val="00CD0E7F"/>
    <w:rsid w:val="00CD0EBA"/>
    <w:rsid w:val="00CD1D1B"/>
    <w:rsid w:val="00CD1D80"/>
    <w:rsid w:val="00CD2497"/>
    <w:rsid w:val="00CD29E8"/>
    <w:rsid w:val="00CD2FE0"/>
    <w:rsid w:val="00CD3705"/>
    <w:rsid w:val="00CD37C5"/>
    <w:rsid w:val="00CD3A51"/>
    <w:rsid w:val="00CD3B9D"/>
    <w:rsid w:val="00CD3F3E"/>
    <w:rsid w:val="00CD4062"/>
    <w:rsid w:val="00CD46CA"/>
    <w:rsid w:val="00CD4B1A"/>
    <w:rsid w:val="00CD55F9"/>
    <w:rsid w:val="00CD5EF5"/>
    <w:rsid w:val="00CD667D"/>
    <w:rsid w:val="00CD6963"/>
    <w:rsid w:val="00CD69F0"/>
    <w:rsid w:val="00CD6F97"/>
    <w:rsid w:val="00CD7492"/>
    <w:rsid w:val="00CD7694"/>
    <w:rsid w:val="00CD7A7A"/>
    <w:rsid w:val="00CD7ABE"/>
    <w:rsid w:val="00CE00CC"/>
    <w:rsid w:val="00CE0259"/>
    <w:rsid w:val="00CE0C67"/>
    <w:rsid w:val="00CE0D07"/>
    <w:rsid w:val="00CE192F"/>
    <w:rsid w:val="00CE1E21"/>
    <w:rsid w:val="00CE2A94"/>
    <w:rsid w:val="00CE3637"/>
    <w:rsid w:val="00CE36C1"/>
    <w:rsid w:val="00CE38C5"/>
    <w:rsid w:val="00CE38D7"/>
    <w:rsid w:val="00CE3FB2"/>
    <w:rsid w:val="00CE4255"/>
    <w:rsid w:val="00CE4915"/>
    <w:rsid w:val="00CE4AFB"/>
    <w:rsid w:val="00CE4D01"/>
    <w:rsid w:val="00CE51FD"/>
    <w:rsid w:val="00CE52A5"/>
    <w:rsid w:val="00CE574B"/>
    <w:rsid w:val="00CE6A0D"/>
    <w:rsid w:val="00CE7883"/>
    <w:rsid w:val="00CE7922"/>
    <w:rsid w:val="00CE79DE"/>
    <w:rsid w:val="00CE7B81"/>
    <w:rsid w:val="00CF035A"/>
    <w:rsid w:val="00CF0652"/>
    <w:rsid w:val="00CF0774"/>
    <w:rsid w:val="00CF1B89"/>
    <w:rsid w:val="00CF21DA"/>
    <w:rsid w:val="00CF2D74"/>
    <w:rsid w:val="00CF3172"/>
    <w:rsid w:val="00CF4243"/>
    <w:rsid w:val="00CF43E7"/>
    <w:rsid w:val="00CF4488"/>
    <w:rsid w:val="00CF44F3"/>
    <w:rsid w:val="00CF46AF"/>
    <w:rsid w:val="00CF4D7F"/>
    <w:rsid w:val="00CF51C3"/>
    <w:rsid w:val="00CF607C"/>
    <w:rsid w:val="00CF6193"/>
    <w:rsid w:val="00CF6221"/>
    <w:rsid w:val="00CF6840"/>
    <w:rsid w:val="00CF6874"/>
    <w:rsid w:val="00CF71F9"/>
    <w:rsid w:val="00CF7822"/>
    <w:rsid w:val="00D004AD"/>
    <w:rsid w:val="00D0074F"/>
    <w:rsid w:val="00D00B0A"/>
    <w:rsid w:val="00D01217"/>
    <w:rsid w:val="00D01BF6"/>
    <w:rsid w:val="00D01E85"/>
    <w:rsid w:val="00D0217B"/>
    <w:rsid w:val="00D024C8"/>
    <w:rsid w:val="00D025C2"/>
    <w:rsid w:val="00D027A7"/>
    <w:rsid w:val="00D032F8"/>
    <w:rsid w:val="00D037FC"/>
    <w:rsid w:val="00D03E56"/>
    <w:rsid w:val="00D03EC8"/>
    <w:rsid w:val="00D04A85"/>
    <w:rsid w:val="00D04C60"/>
    <w:rsid w:val="00D058D5"/>
    <w:rsid w:val="00D05ADE"/>
    <w:rsid w:val="00D06C25"/>
    <w:rsid w:val="00D07204"/>
    <w:rsid w:val="00D07841"/>
    <w:rsid w:val="00D10878"/>
    <w:rsid w:val="00D108B5"/>
    <w:rsid w:val="00D10B46"/>
    <w:rsid w:val="00D10BCA"/>
    <w:rsid w:val="00D10CE2"/>
    <w:rsid w:val="00D11812"/>
    <w:rsid w:val="00D1192A"/>
    <w:rsid w:val="00D11C8E"/>
    <w:rsid w:val="00D12276"/>
    <w:rsid w:val="00D1298F"/>
    <w:rsid w:val="00D1344D"/>
    <w:rsid w:val="00D134AB"/>
    <w:rsid w:val="00D136F8"/>
    <w:rsid w:val="00D13797"/>
    <w:rsid w:val="00D13BD9"/>
    <w:rsid w:val="00D13CE0"/>
    <w:rsid w:val="00D14D05"/>
    <w:rsid w:val="00D14D34"/>
    <w:rsid w:val="00D154C1"/>
    <w:rsid w:val="00D155A3"/>
    <w:rsid w:val="00D15D15"/>
    <w:rsid w:val="00D15EA6"/>
    <w:rsid w:val="00D15F33"/>
    <w:rsid w:val="00D160A2"/>
    <w:rsid w:val="00D163C0"/>
    <w:rsid w:val="00D164D7"/>
    <w:rsid w:val="00D17051"/>
    <w:rsid w:val="00D172B0"/>
    <w:rsid w:val="00D172C4"/>
    <w:rsid w:val="00D17D7F"/>
    <w:rsid w:val="00D20075"/>
    <w:rsid w:val="00D21007"/>
    <w:rsid w:val="00D2240F"/>
    <w:rsid w:val="00D22485"/>
    <w:rsid w:val="00D22595"/>
    <w:rsid w:val="00D227D4"/>
    <w:rsid w:val="00D22E25"/>
    <w:rsid w:val="00D23BB2"/>
    <w:rsid w:val="00D23DB7"/>
    <w:rsid w:val="00D24338"/>
    <w:rsid w:val="00D2450F"/>
    <w:rsid w:val="00D24DAC"/>
    <w:rsid w:val="00D24FF2"/>
    <w:rsid w:val="00D254AC"/>
    <w:rsid w:val="00D264A1"/>
    <w:rsid w:val="00D26911"/>
    <w:rsid w:val="00D26D11"/>
    <w:rsid w:val="00D26FC2"/>
    <w:rsid w:val="00D27FF7"/>
    <w:rsid w:val="00D3014F"/>
    <w:rsid w:val="00D3053A"/>
    <w:rsid w:val="00D30CF2"/>
    <w:rsid w:val="00D31519"/>
    <w:rsid w:val="00D316E0"/>
    <w:rsid w:val="00D31759"/>
    <w:rsid w:val="00D3215C"/>
    <w:rsid w:val="00D324F7"/>
    <w:rsid w:val="00D3292A"/>
    <w:rsid w:val="00D32FEA"/>
    <w:rsid w:val="00D338A8"/>
    <w:rsid w:val="00D348C8"/>
    <w:rsid w:val="00D352EF"/>
    <w:rsid w:val="00D3537F"/>
    <w:rsid w:val="00D35451"/>
    <w:rsid w:val="00D3559F"/>
    <w:rsid w:val="00D35B46"/>
    <w:rsid w:val="00D35DA1"/>
    <w:rsid w:val="00D35E66"/>
    <w:rsid w:val="00D36769"/>
    <w:rsid w:val="00D36984"/>
    <w:rsid w:val="00D36B5A"/>
    <w:rsid w:val="00D36BF8"/>
    <w:rsid w:val="00D3708C"/>
    <w:rsid w:val="00D37276"/>
    <w:rsid w:val="00D372BA"/>
    <w:rsid w:val="00D372E6"/>
    <w:rsid w:val="00D3738E"/>
    <w:rsid w:val="00D37836"/>
    <w:rsid w:val="00D409A2"/>
    <w:rsid w:val="00D40A77"/>
    <w:rsid w:val="00D40FD0"/>
    <w:rsid w:val="00D41E99"/>
    <w:rsid w:val="00D42074"/>
    <w:rsid w:val="00D42422"/>
    <w:rsid w:val="00D42A79"/>
    <w:rsid w:val="00D42BDC"/>
    <w:rsid w:val="00D43471"/>
    <w:rsid w:val="00D434EE"/>
    <w:rsid w:val="00D4354D"/>
    <w:rsid w:val="00D449F3"/>
    <w:rsid w:val="00D44A1A"/>
    <w:rsid w:val="00D4528C"/>
    <w:rsid w:val="00D45327"/>
    <w:rsid w:val="00D4561B"/>
    <w:rsid w:val="00D4577E"/>
    <w:rsid w:val="00D45A53"/>
    <w:rsid w:val="00D45E46"/>
    <w:rsid w:val="00D45EE5"/>
    <w:rsid w:val="00D464B3"/>
    <w:rsid w:val="00D46C94"/>
    <w:rsid w:val="00D46D9E"/>
    <w:rsid w:val="00D5056E"/>
    <w:rsid w:val="00D50671"/>
    <w:rsid w:val="00D51118"/>
    <w:rsid w:val="00D51662"/>
    <w:rsid w:val="00D5213E"/>
    <w:rsid w:val="00D523BD"/>
    <w:rsid w:val="00D523C7"/>
    <w:rsid w:val="00D5254F"/>
    <w:rsid w:val="00D526AF"/>
    <w:rsid w:val="00D5286A"/>
    <w:rsid w:val="00D52B3C"/>
    <w:rsid w:val="00D52D20"/>
    <w:rsid w:val="00D538D3"/>
    <w:rsid w:val="00D538E7"/>
    <w:rsid w:val="00D53BCD"/>
    <w:rsid w:val="00D54076"/>
    <w:rsid w:val="00D54210"/>
    <w:rsid w:val="00D54291"/>
    <w:rsid w:val="00D544ED"/>
    <w:rsid w:val="00D546A5"/>
    <w:rsid w:val="00D54A9A"/>
    <w:rsid w:val="00D5544D"/>
    <w:rsid w:val="00D554FD"/>
    <w:rsid w:val="00D5561E"/>
    <w:rsid w:val="00D55CE7"/>
    <w:rsid w:val="00D55FBB"/>
    <w:rsid w:val="00D5620C"/>
    <w:rsid w:val="00D568C8"/>
    <w:rsid w:val="00D572A4"/>
    <w:rsid w:val="00D57E17"/>
    <w:rsid w:val="00D601DA"/>
    <w:rsid w:val="00D60841"/>
    <w:rsid w:val="00D61122"/>
    <w:rsid w:val="00D61249"/>
    <w:rsid w:val="00D61585"/>
    <w:rsid w:val="00D623FE"/>
    <w:rsid w:val="00D624BE"/>
    <w:rsid w:val="00D6250D"/>
    <w:rsid w:val="00D63378"/>
    <w:rsid w:val="00D63584"/>
    <w:rsid w:val="00D639D6"/>
    <w:rsid w:val="00D64320"/>
    <w:rsid w:val="00D65181"/>
    <w:rsid w:val="00D6518B"/>
    <w:rsid w:val="00D66172"/>
    <w:rsid w:val="00D66F19"/>
    <w:rsid w:val="00D67BE4"/>
    <w:rsid w:val="00D67CC7"/>
    <w:rsid w:val="00D67F14"/>
    <w:rsid w:val="00D7051F"/>
    <w:rsid w:val="00D7078B"/>
    <w:rsid w:val="00D71260"/>
    <w:rsid w:val="00D7135F"/>
    <w:rsid w:val="00D71871"/>
    <w:rsid w:val="00D7191A"/>
    <w:rsid w:val="00D71C4A"/>
    <w:rsid w:val="00D72166"/>
    <w:rsid w:val="00D72198"/>
    <w:rsid w:val="00D72804"/>
    <w:rsid w:val="00D729AA"/>
    <w:rsid w:val="00D72DD7"/>
    <w:rsid w:val="00D73236"/>
    <w:rsid w:val="00D73C14"/>
    <w:rsid w:val="00D7408F"/>
    <w:rsid w:val="00D740D4"/>
    <w:rsid w:val="00D7442C"/>
    <w:rsid w:val="00D74A37"/>
    <w:rsid w:val="00D74DBB"/>
    <w:rsid w:val="00D74F9A"/>
    <w:rsid w:val="00D7669C"/>
    <w:rsid w:val="00D767B6"/>
    <w:rsid w:val="00D76964"/>
    <w:rsid w:val="00D77BCD"/>
    <w:rsid w:val="00D77EAB"/>
    <w:rsid w:val="00D80373"/>
    <w:rsid w:val="00D80732"/>
    <w:rsid w:val="00D80D98"/>
    <w:rsid w:val="00D813C2"/>
    <w:rsid w:val="00D822EE"/>
    <w:rsid w:val="00D83562"/>
    <w:rsid w:val="00D8405E"/>
    <w:rsid w:val="00D846D1"/>
    <w:rsid w:val="00D84812"/>
    <w:rsid w:val="00D84C12"/>
    <w:rsid w:val="00D84C72"/>
    <w:rsid w:val="00D84D20"/>
    <w:rsid w:val="00D85107"/>
    <w:rsid w:val="00D85F23"/>
    <w:rsid w:val="00D86418"/>
    <w:rsid w:val="00D86457"/>
    <w:rsid w:val="00D86A8D"/>
    <w:rsid w:val="00D8731A"/>
    <w:rsid w:val="00D878CD"/>
    <w:rsid w:val="00D87F59"/>
    <w:rsid w:val="00D90074"/>
    <w:rsid w:val="00D90BAD"/>
    <w:rsid w:val="00D91937"/>
    <w:rsid w:val="00D91BBB"/>
    <w:rsid w:val="00D91E13"/>
    <w:rsid w:val="00D922EB"/>
    <w:rsid w:val="00D9265F"/>
    <w:rsid w:val="00D92B12"/>
    <w:rsid w:val="00D93616"/>
    <w:rsid w:val="00D93D94"/>
    <w:rsid w:val="00D94390"/>
    <w:rsid w:val="00D94D74"/>
    <w:rsid w:val="00D95550"/>
    <w:rsid w:val="00D95CAC"/>
    <w:rsid w:val="00D95E17"/>
    <w:rsid w:val="00D95FEB"/>
    <w:rsid w:val="00D96021"/>
    <w:rsid w:val="00D965E5"/>
    <w:rsid w:val="00D96B6B"/>
    <w:rsid w:val="00D96CDD"/>
    <w:rsid w:val="00D972C0"/>
    <w:rsid w:val="00D974B1"/>
    <w:rsid w:val="00D97523"/>
    <w:rsid w:val="00D9771F"/>
    <w:rsid w:val="00DA051C"/>
    <w:rsid w:val="00DA0A08"/>
    <w:rsid w:val="00DA0CB6"/>
    <w:rsid w:val="00DA0F45"/>
    <w:rsid w:val="00DA162A"/>
    <w:rsid w:val="00DA1C16"/>
    <w:rsid w:val="00DA2407"/>
    <w:rsid w:val="00DA258D"/>
    <w:rsid w:val="00DA2744"/>
    <w:rsid w:val="00DA27B6"/>
    <w:rsid w:val="00DA2BEA"/>
    <w:rsid w:val="00DA2D91"/>
    <w:rsid w:val="00DA30E0"/>
    <w:rsid w:val="00DA32C8"/>
    <w:rsid w:val="00DA34B3"/>
    <w:rsid w:val="00DA3CFA"/>
    <w:rsid w:val="00DA3DB3"/>
    <w:rsid w:val="00DA407E"/>
    <w:rsid w:val="00DA42EC"/>
    <w:rsid w:val="00DA48B7"/>
    <w:rsid w:val="00DA5021"/>
    <w:rsid w:val="00DA5C0D"/>
    <w:rsid w:val="00DA7447"/>
    <w:rsid w:val="00DA7625"/>
    <w:rsid w:val="00DA7AE4"/>
    <w:rsid w:val="00DB03F7"/>
    <w:rsid w:val="00DB0405"/>
    <w:rsid w:val="00DB0710"/>
    <w:rsid w:val="00DB088D"/>
    <w:rsid w:val="00DB088E"/>
    <w:rsid w:val="00DB0C6B"/>
    <w:rsid w:val="00DB0E6C"/>
    <w:rsid w:val="00DB1429"/>
    <w:rsid w:val="00DB175F"/>
    <w:rsid w:val="00DB1BD8"/>
    <w:rsid w:val="00DB28ED"/>
    <w:rsid w:val="00DB2F9E"/>
    <w:rsid w:val="00DB336A"/>
    <w:rsid w:val="00DB3B26"/>
    <w:rsid w:val="00DB3F6F"/>
    <w:rsid w:val="00DB4683"/>
    <w:rsid w:val="00DB55AD"/>
    <w:rsid w:val="00DB5C0A"/>
    <w:rsid w:val="00DB620C"/>
    <w:rsid w:val="00DB632F"/>
    <w:rsid w:val="00DB6725"/>
    <w:rsid w:val="00DB6CAC"/>
    <w:rsid w:val="00DB75CD"/>
    <w:rsid w:val="00DB7749"/>
    <w:rsid w:val="00DB7C40"/>
    <w:rsid w:val="00DB7E0C"/>
    <w:rsid w:val="00DC00D4"/>
    <w:rsid w:val="00DC0999"/>
    <w:rsid w:val="00DC13D1"/>
    <w:rsid w:val="00DC176E"/>
    <w:rsid w:val="00DC2B9F"/>
    <w:rsid w:val="00DC2D65"/>
    <w:rsid w:val="00DC3535"/>
    <w:rsid w:val="00DC3ADE"/>
    <w:rsid w:val="00DC4704"/>
    <w:rsid w:val="00DC495E"/>
    <w:rsid w:val="00DC4D71"/>
    <w:rsid w:val="00DC5530"/>
    <w:rsid w:val="00DC5776"/>
    <w:rsid w:val="00DC61E4"/>
    <w:rsid w:val="00DC64EA"/>
    <w:rsid w:val="00DC6E90"/>
    <w:rsid w:val="00DC71F5"/>
    <w:rsid w:val="00DC74D3"/>
    <w:rsid w:val="00DC7D79"/>
    <w:rsid w:val="00DD059D"/>
    <w:rsid w:val="00DD1441"/>
    <w:rsid w:val="00DD19FB"/>
    <w:rsid w:val="00DD1A0F"/>
    <w:rsid w:val="00DD23FB"/>
    <w:rsid w:val="00DD2F26"/>
    <w:rsid w:val="00DD31B3"/>
    <w:rsid w:val="00DD35B5"/>
    <w:rsid w:val="00DD4BF9"/>
    <w:rsid w:val="00DD5AA3"/>
    <w:rsid w:val="00DD60D9"/>
    <w:rsid w:val="00DD6517"/>
    <w:rsid w:val="00DD6547"/>
    <w:rsid w:val="00DD66D4"/>
    <w:rsid w:val="00DD6712"/>
    <w:rsid w:val="00DD6AF9"/>
    <w:rsid w:val="00DD722D"/>
    <w:rsid w:val="00DD74A5"/>
    <w:rsid w:val="00DD756F"/>
    <w:rsid w:val="00DD79EC"/>
    <w:rsid w:val="00DD7F8C"/>
    <w:rsid w:val="00DD7FED"/>
    <w:rsid w:val="00DE00FC"/>
    <w:rsid w:val="00DE0562"/>
    <w:rsid w:val="00DE0AF2"/>
    <w:rsid w:val="00DE159C"/>
    <w:rsid w:val="00DE16C3"/>
    <w:rsid w:val="00DE1964"/>
    <w:rsid w:val="00DE1D59"/>
    <w:rsid w:val="00DE2093"/>
    <w:rsid w:val="00DE22EF"/>
    <w:rsid w:val="00DE245C"/>
    <w:rsid w:val="00DE29E9"/>
    <w:rsid w:val="00DE377E"/>
    <w:rsid w:val="00DE3802"/>
    <w:rsid w:val="00DE3FF6"/>
    <w:rsid w:val="00DE41FB"/>
    <w:rsid w:val="00DE46D8"/>
    <w:rsid w:val="00DE512D"/>
    <w:rsid w:val="00DE51C6"/>
    <w:rsid w:val="00DE53BD"/>
    <w:rsid w:val="00DE53DF"/>
    <w:rsid w:val="00DE599D"/>
    <w:rsid w:val="00DE6042"/>
    <w:rsid w:val="00DE631F"/>
    <w:rsid w:val="00DE6380"/>
    <w:rsid w:val="00DE690B"/>
    <w:rsid w:val="00DE7105"/>
    <w:rsid w:val="00DE71F0"/>
    <w:rsid w:val="00DE72A5"/>
    <w:rsid w:val="00DE7372"/>
    <w:rsid w:val="00DE79BA"/>
    <w:rsid w:val="00DF0678"/>
    <w:rsid w:val="00DF06E1"/>
    <w:rsid w:val="00DF1265"/>
    <w:rsid w:val="00DF1477"/>
    <w:rsid w:val="00DF1712"/>
    <w:rsid w:val="00DF19B4"/>
    <w:rsid w:val="00DF27C7"/>
    <w:rsid w:val="00DF2D3F"/>
    <w:rsid w:val="00DF34E5"/>
    <w:rsid w:val="00DF4093"/>
    <w:rsid w:val="00DF4644"/>
    <w:rsid w:val="00DF4880"/>
    <w:rsid w:val="00DF4FE5"/>
    <w:rsid w:val="00DF50DA"/>
    <w:rsid w:val="00DF555A"/>
    <w:rsid w:val="00DF5935"/>
    <w:rsid w:val="00DF59FE"/>
    <w:rsid w:val="00DF5B43"/>
    <w:rsid w:val="00DF6567"/>
    <w:rsid w:val="00DF79C7"/>
    <w:rsid w:val="00DF7CFE"/>
    <w:rsid w:val="00E00427"/>
    <w:rsid w:val="00E00740"/>
    <w:rsid w:val="00E02065"/>
    <w:rsid w:val="00E020AF"/>
    <w:rsid w:val="00E02208"/>
    <w:rsid w:val="00E02926"/>
    <w:rsid w:val="00E036AD"/>
    <w:rsid w:val="00E03C35"/>
    <w:rsid w:val="00E04738"/>
    <w:rsid w:val="00E04F06"/>
    <w:rsid w:val="00E057C6"/>
    <w:rsid w:val="00E05A01"/>
    <w:rsid w:val="00E05A3E"/>
    <w:rsid w:val="00E065B3"/>
    <w:rsid w:val="00E101A6"/>
    <w:rsid w:val="00E10ACA"/>
    <w:rsid w:val="00E112AE"/>
    <w:rsid w:val="00E11B6A"/>
    <w:rsid w:val="00E1227F"/>
    <w:rsid w:val="00E12BD6"/>
    <w:rsid w:val="00E132C2"/>
    <w:rsid w:val="00E133ED"/>
    <w:rsid w:val="00E13C2C"/>
    <w:rsid w:val="00E14579"/>
    <w:rsid w:val="00E14FBF"/>
    <w:rsid w:val="00E1542E"/>
    <w:rsid w:val="00E16406"/>
    <w:rsid w:val="00E166FC"/>
    <w:rsid w:val="00E17443"/>
    <w:rsid w:val="00E17AC3"/>
    <w:rsid w:val="00E206DB"/>
    <w:rsid w:val="00E20F6B"/>
    <w:rsid w:val="00E20FF2"/>
    <w:rsid w:val="00E210DC"/>
    <w:rsid w:val="00E21170"/>
    <w:rsid w:val="00E21708"/>
    <w:rsid w:val="00E21817"/>
    <w:rsid w:val="00E22012"/>
    <w:rsid w:val="00E22406"/>
    <w:rsid w:val="00E22527"/>
    <w:rsid w:val="00E22FED"/>
    <w:rsid w:val="00E23C36"/>
    <w:rsid w:val="00E23E9F"/>
    <w:rsid w:val="00E24161"/>
    <w:rsid w:val="00E245C3"/>
    <w:rsid w:val="00E24772"/>
    <w:rsid w:val="00E249FA"/>
    <w:rsid w:val="00E24A39"/>
    <w:rsid w:val="00E24FE6"/>
    <w:rsid w:val="00E251F2"/>
    <w:rsid w:val="00E2532F"/>
    <w:rsid w:val="00E25AB2"/>
    <w:rsid w:val="00E25C17"/>
    <w:rsid w:val="00E2612A"/>
    <w:rsid w:val="00E265F2"/>
    <w:rsid w:val="00E26A05"/>
    <w:rsid w:val="00E30A84"/>
    <w:rsid w:val="00E3122B"/>
    <w:rsid w:val="00E312A3"/>
    <w:rsid w:val="00E312AA"/>
    <w:rsid w:val="00E314A5"/>
    <w:rsid w:val="00E3187F"/>
    <w:rsid w:val="00E32603"/>
    <w:rsid w:val="00E33AB0"/>
    <w:rsid w:val="00E33AB7"/>
    <w:rsid w:val="00E33C08"/>
    <w:rsid w:val="00E34161"/>
    <w:rsid w:val="00E347B3"/>
    <w:rsid w:val="00E348B9"/>
    <w:rsid w:val="00E34B81"/>
    <w:rsid w:val="00E34C94"/>
    <w:rsid w:val="00E35081"/>
    <w:rsid w:val="00E355EB"/>
    <w:rsid w:val="00E3572C"/>
    <w:rsid w:val="00E36C62"/>
    <w:rsid w:val="00E37278"/>
    <w:rsid w:val="00E3747E"/>
    <w:rsid w:val="00E37570"/>
    <w:rsid w:val="00E37C0C"/>
    <w:rsid w:val="00E40D7D"/>
    <w:rsid w:val="00E40E81"/>
    <w:rsid w:val="00E41274"/>
    <w:rsid w:val="00E41B4D"/>
    <w:rsid w:val="00E42383"/>
    <w:rsid w:val="00E42AD6"/>
    <w:rsid w:val="00E42C5D"/>
    <w:rsid w:val="00E42D86"/>
    <w:rsid w:val="00E42E00"/>
    <w:rsid w:val="00E438C0"/>
    <w:rsid w:val="00E43C7F"/>
    <w:rsid w:val="00E44038"/>
    <w:rsid w:val="00E44381"/>
    <w:rsid w:val="00E4473E"/>
    <w:rsid w:val="00E449BF"/>
    <w:rsid w:val="00E45449"/>
    <w:rsid w:val="00E4565B"/>
    <w:rsid w:val="00E459A6"/>
    <w:rsid w:val="00E45A8E"/>
    <w:rsid w:val="00E45F7E"/>
    <w:rsid w:val="00E4609F"/>
    <w:rsid w:val="00E46115"/>
    <w:rsid w:val="00E465A8"/>
    <w:rsid w:val="00E478C2"/>
    <w:rsid w:val="00E5000D"/>
    <w:rsid w:val="00E50AD6"/>
    <w:rsid w:val="00E50DCD"/>
    <w:rsid w:val="00E515F2"/>
    <w:rsid w:val="00E516EA"/>
    <w:rsid w:val="00E51850"/>
    <w:rsid w:val="00E518DC"/>
    <w:rsid w:val="00E52700"/>
    <w:rsid w:val="00E538D1"/>
    <w:rsid w:val="00E539EE"/>
    <w:rsid w:val="00E54B58"/>
    <w:rsid w:val="00E54EAF"/>
    <w:rsid w:val="00E54F44"/>
    <w:rsid w:val="00E55053"/>
    <w:rsid w:val="00E55475"/>
    <w:rsid w:val="00E560B4"/>
    <w:rsid w:val="00E561E1"/>
    <w:rsid w:val="00E56448"/>
    <w:rsid w:val="00E568A8"/>
    <w:rsid w:val="00E57992"/>
    <w:rsid w:val="00E57A6C"/>
    <w:rsid w:val="00E603F1"/>
    <w:rsid w:val="00E603F8"/>
    <w:rsid w:val="00E605F8"/>
    <w:rsid w:val="00E6099E"/>
    <w:rsid w:val="00E60E51"/>
    <w:rsid w:val="00E62132"/>
    <w:rsid w:val="00E6257F"/>
    <w:rsid w:val="00E62646"/>
    <w:rsid w:val="00E627AA"/>
    <w:rsid w:val="00E6291A"/>
    <w:rsid w:val="00E62B95"/>
    <w:rsid w:val="00E632D5"/>
    <w:rsid w:val="00E63814"/>
    <w:rsid w:val="00E642BD"/>
    <w:rsid w:val="00E6487D"/>
    <w:rsid w:val="00E64D79"/>
    <w:rsid w:val="00E64E72"/>
    <w:rsid w:val="00E65445"/>
    <w:rsid w:val="00E663DA"/>
    <w:rsid w:val="00E6652E"/>
    <w:rsid w:val="00E667F9"/>
    <w:rsid w:val="00E6680C"/>
    <w:rsid w:val="00E66996"/>
    <w:rsid w:val="00E67148"/>
    <w:rsid w:val="00E678A2"/>
    <w:rsid w:val="00E67B08"/>
    <w:rsid w:val="00E67BBF"/>
    <w:rsid w:val="00E704DE"/>
    <w:rsid w:val="00E71941"/>
    <w:rsid w:val="00E71A9B"/>
    <w:rsid w:val="00E71C12"/>
    <w:rsid w:val="00E723F9"/>
    <w:rsid w:val="00E725CF"/>
    <w:rsid w:val="00E7337C"/>
    <w:rsid w:val="00E73677"/>
    <w:rsid w:val="00E73684"/>
    <w:rsid w:val="00E749A4"/>
    <w:rsid w:val="00E74E88"/>
    <w:rsid w:val="00E74F00"/>
    <w:rsid w:val="00E7503E"/>
    <w:rsid w:val="00E7505B"/>
    <w:rsid w:val="00E75F5C"/>
    <w:rsid w:val="00E76B28"/>
    <w:rsid w:val="00E7712D"/>
    <w:rsid w:val="00E778AE"/>
    <w:rsid w:val="00E77B20"/>
    <w:rsid w:val="00E77DFC"/>
    <w:rsid w:val="00E77F69"/>
    <w:rsid w:val="00E80286"/>
    <w:rsid w:val="00E80509"/>
    <w:rsid w:val="00E80804"/>
    <w:rsid w:val="00E80FEF"/>
    <w:rsid w:val="00E81654"/>
    <w:rsid w:val="00E817F4"/>
    <w:rsid w:val="00E81B7B"/>
    <w:rsid w:val="00E81D86"/>
    <w:rsid w:val="00E8221E"/>
    <w:rsid w:val="00E8237E"/>
    <w:rsid w:val="00E837DF"/>
    <w:rsid w:val="00E8407F"/>
    <w:rsid w:val="00E84710"/>
    <w:rsid w:val="00E84B9D"/>
    <w:rsid w:val="00E85430"/>
    <w:rsid w:val="00E857DA"/>
    <w:rsid w:val="00E8582A"/>
    <w:rsid w:val="00E8583A"/>
    <w:rsid w:val="00E85B6D"/>
    <w:rsid w:val="00E8619B"/>
    <w:rsid w:val="00E865B0"/>
    <w:rsid w:val="00E865D1"/>
    <w:rsid w:val="00E86B24"/>
    <w:rsid w:val="00E8733E"/>
    <w:rsid w:val="00E874E5"/>
    <w:rsid w:val="00E876AC"/>
    <w:rsid w:val="00E900F4"/>
    <w:rsid w:val="00E908D2"/>
    <w:rsid w:val="00E90A1A"/>
    <w:rsid w:val="00E91093"/>
    <w:rsid w:val="00E9114C"/>
    <w:rsid w:val="00E91B82"/>
    <w:rsid w:val="00E9255D"/>
    <w:rsid w:val="00E92593"/>
    <w:rsid w:val="00E928CF"/>
    <w:rsid w:val="00E92F4C"/>
    <w:rsid w:val="00E9366D"/>
    <w:rsid w:val="00E93BF9"/>
    <w:rsid w:val="00E94561"/>
    <w:rsid w:val="00E94F9A"/>
    <w:rsid w:val="00E954F3"/>
    <w:rsid w:val="00E955CC"/>
    <w:rsid w:val="00E9566A"/>
    <w:rsid w:val="00E95D09"/>
    <w:rsid w:val="00E95DD4"/>
    <w:rsid w:val="00E95FC3"/>
    <w:rsid w:val="00E960CD"/>
    <w:rsid w:val="00E9629A"/>
    <w:rsid w:val="00E962C9"/>
    <w:rsid w:val="00E9671F"/>
    <w:rsid w:val="00E9692D"/>
    <w:rsid w:val="00E96CB6"/>
    <w:rsid w:val="00E97125"/>
    <w:rsid w:val="00E97360"/>
    <w:rsid w:val="00E973B1"/>
    <w:rsid w:val="00E975CF"/>
    <w:rsid w:val="00E9764A"/>
    <w:rsid w:val="00E97D7C"/>
    <w:rsid w:val="00E97E58"/>
    <w:rsid w:val="00EA00EB"/>
    <w:rsid w:val="00EA0116"/>
    <w:rsid w:val="00EA05CF"/>
    <w:rsid w:val="00EA08C3"/>
    <w:rsid w:val="00EA09ED"/>
    <w:rsid w:val="00EA1AEF"/>
    <w:rsid w:val="00EA1CBC"/>
    <w:rsid w:val="00EA2697"/>
    <w:rsid w:val="00EA2965"/>
    <w:rsid w:val="00EA2DA1"/>
    <w:rsid w:val="00EA306C"/>
    <w:rsid w:val="00EA3135"/>
    <w:rsid w:val="00EA3530"/>
    <w:rsid w:val="00EA366E"/>
    <w:rsid w:val="00EA3717"/>
    <w:rsid w:val="00EA399E"/>
    <w:rsid w:val="00EA3AE9"/>
    <w:rsid w:val="00EA418A"/>
    <w:rsid w:val="00EA47C0"/>
    <w:rsid w:val="00EA5647"/>
    <w:rsid w:val="00EA60C5"/>
    <w:rsid w:val="00EA6879"/>
    <w:rsid w:val="00EA6AC2"/>
    <w:rsid w:val="00EA6ED4"/>
    <w:rsid w:val="00EA716A"/>
    <w:rsid w:val="00EA73B4"/>
    <w:rsid w:val="00EA78ED"/>
    <w:rsid w:val="00EA7D9E"/>
    <w:rsid w:val="00EB0476"/>
    <w:rsid w:val="00EB1148"/>
    <w:rsid w:val="00EB1845"/>
    <w:rsid w:val="00EB1FA3"/>
    <w:rsid w:val="00EB1FE0"/>
    <w:rsid w:val="00EB23A6"/>
    <w:rsid w:val="00EB2BCA"/>
    <w:rsid w:val="00EB2EA5"/>
    <w:rsid w:val="00EB3769"/>
    <w:rsid w:val="00EB37D3"/>
    <w:rsid w:val="00EB472F"/>
    <w:rsid w:val="00EB4C8E"/>
    <w:rsid w:val="00EB52B3"/>
    <w:rsid w:val="00EB571E"/>
    <w:rsid w:val="00EB625C"/>
    <w:rsid w:val="00EB62A9"/>
    <w:rsid w:val="00EB70C4"/>
    <w:rsid w:val="00EB7708"/>
    <w:rsid w:val="00EB7D2D"/>
    <w:rsid w:val="00EC0493"/>
    <w:rsid w:val="00EC0B2F"/>
    <w:rsid w:val="00EC1079"/>
    <w:rsid w:val="00EC1331"/>
    <w:rsid w:val="00EC1573"/>
    <w:rsid w:val="00EC1817"/>
    <w:rsid w:val="00EC184F"/>
    <w:rsid w:val="00EC37DB"/>
    <w:rsid w:val="00EC4457"/>
    <w:rsid w:val="00EC4576"/>
    <w:rsid w:val="00EC5407"/>
    <w:rsid w:val="00EC5518"/>
    <w:rsid w:val="00EC5C16"/>
    <w:rsid w:val="00EC5CF9"/>
    <w:rsid w:val="00EC5F77"/>
    <w:rsid w:val="00EC6725"/>
    <w:rsid w:val="00EC7398"/>
    <w:rsid w:val="00EC7CA5"/>
    <w:rsid w:val="00EC7F12"/>
    <w:rsid w:val="00EC7F86"/>
    <w:rsid w:val="00ED0433"/>
    <w:rsid w:val="00ED05F5"/>
    <w:rsid w:val="00ED072B"/>
    <w:rsid w:val="00ED0DC9"/>
    <w:rsid w:val="00ED18DE"/>
    <w:rsid w:val="00ED1A10"/>
    <w:rsid w:val="00ED1FC2"/>
    <w:rsid w:val="00ED2637"/>
    <w:rsid w:val="00ED36AF"/>
    <w:rsid w:val="00ED3AFB"/>
    <w:rsid w:val="00ED3C8F"/>
    <w:rsid w:val="00ED42FC"/>
    <w:rsid w:val="00ED456E"/>
    <w:rsid w:val="00ED4697"/>
    <w:rsid w:val="00ED4EE8"/>
    <w:rsid w:val="00ED517F"/>
    <w:rsid w:val="00ED535D"/>
    <w:rsid w:val="00ED58E2"/>
    <w:rsid w:val="00ED5C8C"/>
    <w:rsid w:val="00ED67B2"/>
    <w:rsid w:val="00ED68FA"/>
    <w:rsid w:val="00ED6982"/>
    <w:rsid w:val="00ED69C5"/>
    <w:rsid w:val="00ED6E6B"/>
    <w:rsid w:val="00ED6F38"/>
    <w:rsid w:val="00ED7783"/>
    <w:rsid w:val="00ED779B"/>
    <w:rsid w:val="00ED77DB"/>
    <w:rsid w:val="00ED78D2"/>
    <w:rsid w:val="00ED7B66"/>
    <w:rsid w:val="00ED7C97"/>
    <w:rsid w:val="00ED7E8E"/>
    <w:rsid w:val="00EE014C"/>
    <w:rsid w:val="00EE0592"/>
    <w:rsid w:val="00EE05B9"/>
    <w:rsid w:val="00EE2048"/>
    <w:rsid w:val="00EE22E9"/>
    <w:rsid w:val="00EE2783"/>
    <w:rsid w:val="00EE2A95"/>
    <w:rsid w:val="00EE2BAC"/>
    <w:rsid w:val="00EE2E5C"/>
    <w:rsid w:val="00EE3513"/>
    <w:rsid w:val="00EE393B"/>
    <w:rsid w:val="00EE3D12"/>
    <w:rsid w:val="00EE3E57"/>
    <w:rsid w:val="00EE42E4"/>
    <w:rsid w:val="00EE4329"/>
    <w:rsid w:val="00EE43AF"/>
    <w:rsid w:val="00EE4AB8"/>
    <w:rsid w:val="00EE4B22"/>
    <w:rsid w:val="00EE4E43"/>
    <w:rsid w:val="00EE5871"/>
    <w:rsid w:val="00EE623E"/>
    <w:rsid w:val="00EE62A4"/>
    <w:rsid w:val="00EE63AB"/>
    <w:rsid w:val="00EE7291"/>
    <w:rsid w:val="00EE74CB"/>
    <w:rsid w:val="00EE7616"/>
    <w:rsid w:val="00EE76D1"/>
    <w:rsid w:val="00EE7BFE"/>
    <w:rsid w:val="00EF133D"/>
    <w:rsid w:val="00EF160E"/>
    <w:rsid w:val="00EF1762"/>
    <w:rsid w:val="00EF185B"/>
    <w:rsid w:val="00EF1F29"/>
    <w:rsid w:val="00EF2001"/>
    <w:rsid w:val="00EF2123"/>
    <w:rsid w:val="00EF2EB6"/>
    <w:rsid w:val="00EF36C9"/>
    <w:rsid w:val="00EF3730"/>
    <w:rsid w:val="00EF4087"/>
    <w:rsid w:val="00EF449A"/>
    <w:rsid w:val="00EF4A90"/>
    <w:rsid w:val="00EF55E3"/>
    <w:rsid w:val="00EF57AD"/>
    <w:rsid w:val="00EF5FD4"/>
    <w:rsid w:val="00EF6226"/>
    <w:rsid w:val="00EF6649"/>
    <w:rsid w:val="00EF6683"/>
    <w:rsid w:val="00EF679B"/>
    <w:rsid w:val="00EF6D47"/>
    <w:rsid w:val="00EF74AC"/>
    <w:rsid w:val="00EF7D5C"/>
    <w:rsid w:val="00F00968"/>
    <w:rsid w:val="00F00A3E"/>
    <w:rsid w:val="00F00B9B"/>
    <w:rsid w:val="00F00E34"/>
    <w:rsid w:val="00F016B7"/>
    <w:rsid w:val="00F01946"/>
    <w:rsid w:val="00F01C5B"/>
    <w:rsid w:val="00F0218A"/>
    <w:rsid w:val="00F03099"/>
    <w:rsid w:val="00F03CCB"/>
    <w:rsid w:val="00F04064"/>
    <w:rsid w:val="00F04A3A"/>
    <w:rsid w:val="00F04B2C"/>
    <w:rsid w:val="00F04B3B"/>
    <w:rsid w:val="00F04D45"/>
    <w:rsid w:val="00F04EF7"/>
    <w:rsid w:val="00F05C4A"/>
    <w:rsid w:val="00F05CA9"/>
    <w:rsid w:val="00F06088"/>
    <w:rsid w:val="00F06111"/>
    <w:rsid w:val="00F06C92"/>
    <w:rsid w:val="00F06DC3"/>
    <w:rsid w:val="00F0737C"/>
    <w:rsid w:val="00F074A0"/>
    <w:rsid w:val="00F079D5"/>
    <w:rsid w:val="00F07B31"/>
    <w:rsid w:val="00F07B55"/>
    <w:rsid w:val="00F07F25"/>
    <w:rsid w:val="00F10C78"/>
    <w:rsid w:val="00F10DDD"/>
    <w:rsid w:val="00F114D3"/>
    <w:rsid w:val="00F12170"/>
    <w:rsid w:val="00F12250"/>
    <w:rsid w:val="00F1225B"/>
    <w:rsid w:val="00F13540"/>
    <w:rsid w:val="00F13613"/>
    <w:rsid w:val="00F13ACC"/>
    <w:rsid w:val="00F14202"/>
    <w:rsid w:val="00F14573"/>
    <w:rsid w:val="00F14885"/>
    <w:rsid w:val="00F14DDE"/>
    <w:rsid w:val="00F1516E"/>
    <w:rsid w:val="00F15198"/>
    <w:rsid w:val="00F159A9"/>
    <w:rsid w:val="00F15CF5"/>
    <w:rsid w:val="00F16523"/>
    <w:rsid w:val="00F1670E"/>
    <w:rsid w:val="00F1686E"/>
    <w:rsid w:val="00F169CD"/>
    <w:rsid w:val="00F16D30"/>
    <w:rsid w:val="00F16EE6"/>
    <w:rsid w:val="00F17291"/>
    <w:rsid w:val="00F1798D"/>
    <w:rsid w:val="00F17C47"/>
    <w:rsid w:val="00F2013B"/>
    <w:rsid w:val="00F204F4"/>
    <w:rsid w:val="00F20685"/>
    <w:rsid w:val="00F211E1"/>
    <w:rsid w:val="00F21550"/>
    <w:rsid w:val="00F219AF"/>
    <w:rsid w:val="00F219EA"/>
    <w:rsid w:val="00F21BDC"/>
    <w:rsid w:val="00F21DAA"/>
    <w:rsid w:val="00F21E5C"/>
    <w:rsid w:val="00F22596"/>
    <w:rsid w:val="00F2269A"/>
    <w:rsid w:val="00F2334B"/>
    <w:rsid w:val="00F24835"/>
    <w:rsid w:val="00F24B8C"/>
    <w:rsid w:val="00F24F03"/>
    <w:rsid w:val="00F252D3"/>
    <w:rsid w:val="00F255D3"/>
    <w:rsid w:val="00F25BA3"/>
    <w:rsid w:val="00F25E55"/>
    <w:rsid w:val="00F25EF7"/>
    <w:rsid w:val="00F267C2"/>
    <w:rsid w:val="00F2684D"/>
    <w:rsid w:val="00F27220"/>
    <w:rsid w:val="00F2746E"/>
    <w:rsid w:val="00F2797B"/>
    <w:rsid w:val="00F27A1F"/>
    <w:rsid w:val="00F30112"/>
    <w:rsid w:val="00F30690"/>
    <w:rsid w:val="00F31B31"/>
    <w:rsid w:val="00F3205F"/>
    <w:rsid w:val="00F3260B"/>
    <w:rsid w:val="00F3267B"/>
    <w:rsid w:val="00F32B7D"/>
    <w:rsid w:val="00F32D83"/>
    <w:rsid w:val="00F330DE"/>
    <w:rsid w:val="00F33178"/>
    <w:rsid w:val="00F332E2"/>
    <w:rsid w:val="00F338DB"/>
    <w:rsid w:val="00F3394C"/>
    <w:rsid w:val="00F33AC1"/>
    <w:rsid w:val="00F34934"/>
    <w:rsid w:val="00F352F1"/>
    <w:rsid w:val="00F358BD"/>
    <w:rsid w:val="00F35F9F"/>
    <w:rsid w:val="00F3603B"/>
    <w:rsid w:val="00F36270"/>
    <w:rsid w:val="00F36C77"/>
    <w:rsid w:val="00F3703C"/>
    <w:rsid w:val="00F37310"/>
    <w:rsid w:val="00F3786E"/>
    <w:rsid w:val="00F406DE"/>
    <w:rsid w:val="00F414AC"/>
    <w:rsid w:val="00F41922"/>
    <w:rsid w:val="00F42005"/>
    <w:rsid w:val="00F42228"/>
    <w:rsid w:val="00F428B2"/>
    <w:rsid w:val="00F4381A"/>
    <w:rsid w:val="00F43A5E"/>
    <w:rsid w:val="00F43F12"/>
    <w:rsid w:val="00F44000"/>
    <w:rsid w:val="00F44330"/>
    <w:rsid w:val="00F44436"/>
    <w:rsid w:val="00F445AF"/>
    <w:rsid w:val="00F44822"/>
    <w:rsid w:val="00F44CCB"/>
    <w:rsid w:val="00F45ECC"/>
    <w:rsid w:val="00F463D4"/>
    <w:rsid w:val="00F46587"/>
    <w:rsid w:val="00F46AFB"/>
    <w:rsid w:val="00F46B49"/>
    <w:rsid w:val="00F46DD4"/>
    <w:rsid w:val="00F47935"/>
    <w:rsid w:val="00F50153"/>
    <w:rsid w:val="00F503D8"/>
    <w:rsid w:val="00F5046D"/>
    <w:rsid w:val="00F50FFE"/>
    <w:rsid w:val="00F51456"/>
    <w:rsid w:val="00F527BB"/>
    <w:rsid w:val="00F52C34"/>
    <w:rsid w:val="00F5322F"/>
    <w:rsid w:val="00F53F63"/>
    <w:rsid w:val="00F54712"/>
    <w:rsid w:val="00F54838"/>
    <w:rsid w:val="00F55A81"/>
    <w:rsid w:val="00F56635"/>
    <w:rsid w:val="00F568C0"/>
    <w:rsid w:val="00F56FF9"/>
    <w:rsid w:val="00F57B28"/>
    <w:rsid w:val="00F57B96"/>
    <w:rsid w:val="00F603CF"/>
    <w:rsid w:val="00F60620"/>
    <w:rsid w:val="00F60C5B"/>
    <w:rsid w:val="00F60DEA"/>
    <w:rsid w:val="00F60F63"/>
    <w:rsid w:val="00F61060"/>
    <w:rsid w:val="00F61350"/>
    <w:rsid w:val="00F6171E"/>
    <w:rsid w:val="00F6184C"/>
    <w:rsid w:val="00F61C2F"/>
    <w:rsid w:val="00F61C50"/>
    <w:rsid w:val="00F628D6"/>
    <w:rsid w:val="00F641F0"/>
    <w:rsid w:val="00F6488B"/>
    <w:rsid w:val="00F64A2E"/>
    <w:rsid w:val="00F64E1B"/>
    <w:rsid w:val="00F66024"/>
    <w:rsid w:val="00F66181"/>
    <w:rsid w:val="00F668B9"/>
    <w:rsid w:val="00F670D0"/>
    <w:rsid w:val="00F6729B"/>
    <w:rsid w:val="00F6765A"/>
    <w:rsid w:val="00F67B08"/>
    <w:rsid w:val="00F67EB9"/>
    <w:rsid w:val="00F7073A"/>
    <w:rsid w:val="00F708E8"/>
    <w:rsid w:val="00F70B55"/>
    <w:rsid w:val="00F711E3"/>
    <w:rsid w:val="00F715F8"/>
    <w:rsid w:val="00F71864"/>
    <w:rsid w:val="00F721C6"/>
    <w:rsid w:val="00F725A2"/>
    <w:rsid w:val="00F731A9"/>
    <w:rsid w:val="00F731DB"/>
    <w:rsid w:val="00F73652"/>
    <w:rsid w:val="00F741C5"/>
    <w:rsid w:val="00F7501C"/>
    <w:rsid w:val="00F75046"/>
    <w:rsid w:val="00F752E6"/>
    <w:rsid w:val="00F753BB"/>
    <w:rsid w:val="00F75863"/>
    <w:rsid w:val="00F7640E"/>
    <w:rsid w:val="00F764DF"/>
    <w:rsid w:val="00F76E19"/>
    <w:rsid w:val="00F76F25"/>
    <w:rsid w:val="00F770F3"/>
    <w:rsid w:val="00F77900"/>
    <w:rsid w:val="00F77C66"/>
    <w:rsid w:val="00F77D35"/>
    <w:rsid w:val="00F80195"/>
    <w:rsid w:val="00F804ED"/>
    <w:rsid w:val="00F811D1"/>
    <w:rsid w:val="00F81257"/>
    <w:rsid w:val="00F81598"/>
    <w:rsid w:val="00F81A4C"/>
    <w:rsid w:val="00F81F2A"/>
    <w:rsid w:val="00F82022"/>
    <w:rsid w:val="00F82305"/>
    <w:rsid w:val="00F823B9"/>
    <w:rsid w:val="00F825A0"/>
    <w:rsid w:val="00F82C41"/>
    <w:rsid w:val="00F82EE1"/>
    <w:rsid w:val="00F82F93"/>
    <w:rsid w:val="00F838CF"/>
    <w:rsid w:val="00F84A61"/>
    <w:rsid w:val="00F84CC8"/>
    <w:rsid w:val="00F85132"/>
    <w:rsid w:val="00F855EB"/>
    <w:rsid w:val="00F860FA"/>
    <w:rsid w:val="00F86E7F"/>
    <w:rsid w:val="00F871DA"/>
    <w:rsid w:val="00F87747"/>
    <w:rsid w:val="00F90725"/>
    <w:rsid w:val="00F91188"/>
    <w:rsid w:val="00F91274"/>
    <w:rsid w:val="00F91C1F"/>
    <w:rsid w:val="00F9200F"/>
    <w:rsid w:val="00F928D5"/>
    <w:rsid w:val="00F92A82"/>
    <w:rsid w:val="00F9305E"/>
    <w:rsid w:val="00F9335B"/>
    <w:rsid w:val="00F933B0"/>
    <w:rsid w:val="00F9377F"/>
    <w:rsid w:val="00F94249"/>
    <w:rsid w:val="00F95A01"/>
    <w:rsid w:val="00F9653C"/>
    <w:rsid w:val="00F9661E"/>
    <w:rsid w:val="00F96834"/>
    <w:rsid w:val="00F96FE7"/>
    <w:rsid w:val="00FA01C9"/>
    <w:rsid w:val="00FA0B1B"/>
    <w:rsid w:val="00FA0B54"/>
    <w:rsid w:val="00FA0F28"/>
    <w:rsid w:val="00FA3E21"/>
    <w:rsid w:val="00FA3E91"/>
    <w:rsid w:val="00FA4197"/>
    <w:rsid w:val="00FA4E70"/>
    <w:rsid w:val="00FA5029"/>
    <w:rsid w:val="00FA5779"/>
    <w:rsid w:val="00FA5ADC"/>
    <w:rsid w:val="00FA5B4F"/>
    <w:rsid w:val="00FA6715"/>
    <w:rsid w:val="00FA685D"/>
    <w:rsid w:val="00FA701D"/>
    <w:rsid w:val="00FA7816"/>
    <w:rsid w:val="00FA7891"/>
    <w:rsid w:val="00FA7B9A"/>
    <w:rsid w:val="00FA7C47"/>
    <w:rsid w:val="00FA7D6D"/>
    <w:rsid w:val="00FB0150"/>
    <w:rsid w:val="00FB05EA"/>
    <w:rsid w:val="00FB0D91"/>
    <w:rsid w:val="00FB1906"/>
    <w:rsid w:val="00FB22F2"/>
    <w:rsid w:val="00FB27E6"/>
    <w:rsid w:val="00FB2CE4"/>
    <w:rsid w:val="00FB3999"/>
    <w:rsid w:val="00FB3E32"/>
    <w:rsid w:val="00FB3ECC"/>
    <w:rsid w:val="00FB4426"/>
    <w:rsid w:val="00FB44BA"/>
    <w:rsid w:val="00FB48F5"/>
    <w:rsid w:val="00FB5493"/>
    <w:rsid w:val="00FB55BE"/>
    <w:rsid w:val="00FB56C3"/>
    <w:rsid w:val="00FB63EF"/>
    <w:rsid w:val="00FB64E0"/>
    <w:rsid w:val="00FB68F4"/>
    <w:rsid w:val="00FB693D"/>
    <w:rsid w:val="00FB6BFF"/>
    <w:rsid w:val="00FB74F5"/>
    <w:rsid w:val="00FB780D"/>
    <w:rsid w:val="00FC0036"/>
    <w:rsid w:val="00FC0538"/>
    <w:rsid w:val="00FC0789"/>
    <w:rsid w:val="00FC07BC"/>
    <w:rsid w:val="00FC09F5"/>
    <w:rsid w:val="00FC0E16"/>
    <w:rsid w:val="00FC0E88"/>
    <w:rsid w:val="00FC1601"/>
    <w:rsid w:val="00FC1F71"/>
    <w:rsid w:val="00FC23A7"/>
    <w:rsid w:val="00FC26E7"/>
    <w:rsid w:val="00FC280B"/>
    <w:rsid w:val="00FC2BC1"/>
    <w:rsid w:val="00FC2D25"/>
    <w:rsid w:val="00FC2EB2"/>
    <w:rsid w:val="00FC328E"/>
    <w:rsid w:val="00FC37D3"/>
    <w:rsid w:val="00FC3FCA"/>
    <w:rsid w:val="00FC4208"/>
    <w:rsid w:val="00FC4F0F"/>
    <w:rsid w:val="00FC54B9"/>
    <w:rsid w:val="00FC5633"/>
    <w:rsid w:val="00FC6009"/>
    <w:rsid w:val="00FC6608"/>
    <w:rsid w:val="00FC67DE"/>
    <w:rsid w:val="00FC6E7F"/>
    <w:rsid w:val="00FC70CA"/>
    <w:rsid w:val="00FC7131"/>
    <w:rsid w:val="00FC7568"/>
    <w:rsid w:val="00FC7B4C"/>
    <w:rsid w:val="00FD005E"/>
    <w:rsid w:val="00FD024F"/>
    <w:rsid w:val="00FD04FC"/>
    <w:rsid w:val="00FD0681"/>
    <w:rsid w:val="00FD0DEA"/>
    <w:rsid w:val="00FD1B54"/>
    <w:rsid w:val="00FD2997"/>
    <w:rsid w:val="00FD2C6D"/>
    <w:rsid w:val="00FD394C"/>
    <w:rsid w:val="00FD4929"/>
    <w:rsid w:val="00FD542E"/>
    <w:rsid w:val="00FD5504"/>
    <w:rsid w:val="00FD55D6"/>
    <w:rsid w:val="00FD560E"/>
    <w:rsid w:val="00FD57BD"/>
    <w:rsid w:val="00FD5941"/>
    <w:rsid w:val="00FD5C5A"/>
    <w:rsid w:val="00FD5FAF"/>
    <w:rsid w:val="00FD6129"/>
    <w:rsid w:val="00FE0B11"/>
    <w:rsid w:val="00FE151F"/>
    <w:rsid w:val="00FE2294"/>
    <w:rsid w:val="00FE22C9"/>
    <w:rsid w:val="00FE319D"/>
    <w:rsid w:val="00FE34DF"/>
    <w:rsid w:val="00FE374F"/>
    <w:rsid w:val="00FE3A09"/>
    <w:rsid w:val="00FE49B4"/>
    <w:rsid w:val="00FE537C"/>
    <w:rsid w:val="00FE562D"/>
    <w:rsid w:val="00FE5AD4"/>
    <w:rsid w:val="00FE6657"/>
    <w:rsid w:val="00FE66D8"/>
    <w:rsid w:val="00FE6D7E"/>
    <w:rsid w:val="00FE6EA4"/>
    <w:rsid w:val="00FE74FE"/>
    <w:rsid w:val="00FE75C7"/>
    <w:rsid w:val="00FE7692"/>
    <w:rsid w:val="00FE7C17"/>
    <w:rsid w:val="00FE7D75"/>
    <w:rsid w:val="00FE7DC4"/>
    <w:rsid w:val="00FE7E66"/>
    <w:rsid w:val="00FF1485"/>
    <w:rsid w:val="00FF154F"/>
    <w:rsid w:val="00FF17FF"/>
    <w:rsid w:val="00FF1A92"/>
    <w:rsid w:val="00FF1DC0"/>
    <w:rsid w:val="00FF254A"/>
    <w:rsid w:val="00FF275F"/>
    <w:rsid w:val="00FF2E02"/>
    <w:rsid w:val="00FF2F08"/>
    <w:rsid w:val="00FF2F62"/>
    <w:rsid w:val="00FF370F"/>
    <w:rsid w:val="00FF3DDB"/>
    <w:rsid w:val="00FF40D6"/>
    <w:rsid w:val="00FF4592"/>
    <w:rsid w:val="00FF45C7"/>
    <w:rsid w:val="00FF4745"/>
    <w:rsid w:val="00FF4F6D"/>
    <w:rsid w:val="00FF5117"/>
    <w:rsid w:val="00FF5136"/>
    <w:rsid w:val="00FF557A"/>
    <w:rsid w:val="00FF55F8"/>
    <w:rsid w:val="00FF5CF5"/>
    <w:rsid w:val="00FF61C8"/>
    <w:rsid w:val="00FF61E0"/>
    <w:rsid w:val="00FF6723"/>
    <w:rsid w:val="00FF687D"/>
    <w:rsid w:val="00FF69A6"/>
    <w:rsid w:val="00FF6A6C"/>
    <w:rsid w:val="00FF76E1"/>
    <w:rsid w:val="056B27C2"/>
    <w:rsid w:val="16965F90"/>
    <w:rsid w:val="18607E3C"/>
    <w:rsid w:val="1DB36666"/>
    <w:rsid w:val="38FB2774"/>
    <w:rsid w:val="3C680DC5"/>
    <w:rsid w:val="403C0DDC"/>
    <w:rsid w:val="44450EE1"/>
    <w:rsid w:val="46EA7B99"/>
    <w:rsid w:val="52C5057E"/>
    <w:rsid w:val="60A70C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8E7F1DA"/>
  <w15:docId w15:val="{CCDB9C7A-7E18-41A1-AEF9-8447EEA451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qFormat="1"/>
    <w:lsdException w:name="annotation text" w:qFormat="1"/>
    <w:lsdException w:name="header" w:qFormat="1"/>
    <w:lsdException w:name="footer" w:qFormat="1"/>
    <w:lsdException w:name="caption" w:qFormat="1"/>
    <w:lsdException w:name="footnote reference" w:semiHidden="1" w:qFormat="1"/>
    <w:lsdException w:name="annotation reference" w:qFormat="1"/>
    <w:lsdException w:name="page number" w:qFormat="1"/>
    <w:lsdException w:name="Title" w:qFormat="1"/>
    <w:lsdException w:name="Default Paragraph Font" w:semiHidden="1" w:uiPriority="1" w:unhideWhenUsed="1" w:qFormat="1"/>
    <w:lsdException w:name="Body Text Indent" w:qFormat="1"/>
    <w:lsdException w:name="Subtitle" w:qFormat="1"/>
    <w:lsdException w:name="Date" w:qFormat="1"/>
    <w:lsdException w:name="Body Text 2" w:qFormat="1"/>
    <w:lsdException w:name="Body Text Indent 2" w:qFormat="1"/>
    <w:lsdException w:name="Hyperlink" w:uiPriority="99"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unhideWhenUsed="1" w:qFormat="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spacing w:line="360" w:lineRule="auto"/>
      <w:jc w:val="both"/>
    </w:pPr>
    <w:rPr>
      <w:kern w:val="2"/>
      <w:sz w:val="24"/>
      <w:szCs w:val="24"/>
    </w:rPr>
  </w:style>
  <w:style w:type="paragraph" w:styleId="1">
    <w:name w:val="heading 1"/>
    <w:basedOn w:val="a"/>
    <w:next w:val="a"/>
    <w:qFormat/>
    <w:pPr>
      <w:keepNext/>
      <w:numPr>
        <w:numId w:val="1"/>
      </w:numPr>
      <w:spacing w:beforeLines="100" w:before="240" w:afterLines="100" w:after="240"/>
      <w:jc w:val="center"/>
      <w:outlineLvl w:val="0"/>
    </w:pPr>
    <w:rPr>
      <w:rFonts w:eastAsia="黑体"/>
      <w:b/>
      <w:sz w:val="32"/>
    </w:rPr>
  </w:style>
  <w:style w:type="paragraph" w:styleId="2">
    <w:name w:val="heading 2"/>
    <w:basedOn w:val="a"/>
    <w:next w:val="a"/>
    <w:link w:val="20"/>
    <w:qFormat/>
    <w:pPr>
      <w:keepNext/>
      <w:keepLines/>
      <w:numPr>
        <w:ilvl w:val="1"/>
        <w:numId w:val="1"/>
      </w:numPr>
      <w:spacing w:before="200" w:after="140"/>
      <w:outlineLvl w:val="1"/>
    </w:pPr>
    <w:rPr>
      <w:rFonts w:eastAsia="黑体"/>
      <w:b/>
      <w:bCs/>
      <w:sz w:val="28"/>
      <w:szCs w:val="32"/>
    </w:rPr>
  </w:style>
  <w:style w:type="paragraph" w:styleId="3">
    <w:name w:val="heading 3"/>
    <w:basedOn w:val="a"/>
    <w:next w:val="a"/>
    <w:link w:val="30"/>
    <w:qFormat/>
    <w:pPr>
      <w:keepNext/>
      <w:keepLines/>
      <w:numPr>
        <w:ilvl w:val="2"/>
        <w:numId w:val="1"/>
      </w:numPr>
      <w:spacing w:before="140" w:after="80" w:line="324" w:lineRule="auto"/>
      <w:outlineLvl w:val="2"/>
    </w:pPr>
    <w:rPr>
      <w:rFonts w:eastAsia="黑体"/>
      <w:b/>
      <w:bCs/>
      <w:szCs w:val="32"/>
    </w:rPr>
  </w:style>
  <w:style w:type="paragraph" w:styleId="4">
    <w:name w:val="heading 4"/>
    <w:basedOn w:val="a"/>
    <w:next w:val="a"/>
    <w:link w:val="40"/>
    <w:qFormat/>
    <w:pPr>
      <w:keepNext/>
      <w:keepLines/>
      <w:spacing w:before="60" w:after="40" w:line="324" w:lineRule="auto"/>
      <w:outlineLvl w:val="3"/>
    </w:pPr>
    <w:rPr>
      <w:b/>
      <w:bCs/>
      <w:szCs w:val="28"/>
    </w:rPr>
  </w:style>
  <w:style w:type="paragraph" w:styleId="5">
    <w:name w:val="heading 5"/>
    <w:basedOn w:val="a"/>
    <w:next w:val="a"/>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semiHidden/>
    <w:qFormat/>
    <w:pPr>
      <w:ind w:left="1440"/>
      <w:jc w:val="left"/>
    </w:pPr>
    <w:rPr>
      <w:rFonts w:asciiTheme="minorHAnsi" w:hAnsiTheme="minorHAnsi" w:cstheme="minorHAnsi"/>
      <w:sz w:val="20"/>
      <w:szCs w:val="20"/>
    </w:rPr>
  </w:style>
  <w:style w:type="paragraph" w:styleId="a3">
    <w:name w:val="Normal Indent"/>
    <w:basedOn w:val="a"/>
    <w:qFormat/>
    <w:pPr>
      <w:ind w:firstLineChars="200" w:firstLine="420"/>
    </w:pPr>
  </w:style>
  <w:style w:type="paragraph" w:styleId="a4">
    <w:name w:val="caption"/>
    <w:basedOn w:val="a"/>
    <w:next w:val="a"/>
    <w:qFormat/>
    <w:pPr>
      <w:ind w:left="100" w:hangingChars="100" w:hanging="100"/>
    </w:pPr>
    <w:rPr>
      <w:rFonts w:ascii="Cambria" w:eastAsia="黑体" w:hAnsi="Cambria"/>
      <w:sz w:val="20"/>
      <w:szCs w:val="20"/>
    </w:rPr>
  </w:style>
  <w:style w:type="paragraph" w:styleId="a5">
    <w:name w:val="Document Map"/>
    <w:basedOn w:val="a"/>
    <w:semiHidden/>
    <w:qFormat/>
    <w:pPr>
      <w:shd w:val="clear" w:color="auto" w:fill="000080"/>
    </w:pPr>
  </w:style>
  <w:style w:type="paragraph" w:styleId="a6">
    <w:name w:val="annotation text"/>
    <w:basedOn w:val="a"/>
    <w:link w:val="a7"/>
    <w:qFormat/>
    <w:pPr>
      <w:jc w:val="left"/>
    </w:pPr>
    <w:rPr>
      <w:lang w:val="zh-CN"/>
    </w:rPr>
  </w:style>
  <w:style w:type="paragraph" w:styleId="a8">
    <w:name w:val="Body Text"/>
    <w:basedOn w:val="a"/>
    <w:pPr>
      <w:spacing w:after="120"/>
    </w:pPr>
  </w:style>
  <w:style w:type="paragraph" w:styleId="a9">
    <w:name w:val="Body Text Indent"/>
    <w:basedOn w:val="a"/>
    <w:qFormat/>
    <w:pPr>
      <w:spacing w:after="120"/>
      <w:ind w:leftChars="200" w:left="420"/>
    </w:pPr>
  </w:style>
  <w:style w:type="paragraph" w:styleId="TOC5">
    <w:name w:val="toc 5"/>
    <w:basedOn w:val="a"/>
    <w:next w:val="a"/>
    <w:semiHidden/>
    <w:qFormat/>
    <w:pPr>
      <w:ind w:left="960"/>
      <w:jc w:val="left"/>
    </w:pPr>
    <w:rPr>
      <w:rFonts w:asciiTheme="minorHAnsi" w:hAnsiTheme="minorHAnsi" w:cstheme="minorHAnsi"/>
      <w:sz w:val="20"/>
      <w:szCs w:val="20"/>
    </w:rPr>
  </w:style>
  <w:style w:type="paragraph" w:styleId="TOC3">
    <w:name w:val="toc 3"/>
    <w:basedOn w:val="a"/>
    <w:next w:val="a"/>
    <w:uiPriority w:val="39"/>
    <w:qFormat/>
    <w:pPr>
      <w:ind w:left="480"/>
      <w:jc w:val="left"/>
    </w:pPr>
    <w:rPr>
      <w:rFonts w:asciiTheme="minorHAnsi" w:hAnsiTheme="minorHAnsi" w:cstheme="minorHAnsi"/>
      <w:sz w:val="20"/>
      <w:szCs w:val="20"/>
    </w:rPr>
  </w:style>
  <w:style w:type="paragraph" w:styleId="TOC8">
    <w:name w:val="toc 8"/>
    <w:basedOn w:val="a"/>
    <w:next w:val="a"/>
    <w:semiHidden/>
    <w:qFormat/>
    <w:pPr>
      <w:ind w:left="1680"/>
      <w:jc w:val="left"/>
    </w:pPr>
    <w:rPr>
      <w:rFonts w:asciiTheme="minorHAnsi" w:hAnsiTheme="minorHAnsi" w:cstheme="minorHAnsi"/>
      <w:sz w:val="20"/>
      <w:szCs w:val="20"/>
    </w:rPr>
  </w:style>
  <w:style w:type="paragraph" w:styleId="aa">
    <w:name w:val="Date"/>
    <w:basedOn w:val="a"/>
    <w:next w:val="a"/>
    <w:qFormat/>
    <w:pPr>
      <w:ind w:leftChars="2500" w:left="100"/>
    </w:pPr>
  </w:style>
  <w:style w:type="paragraph" w:styleId="21">
    <w:name w:val="Body Text Indent 2"/>
    <w:basedOn w:val="a"/>
    <w:qFormat/>
    <w:pPr>
      <w:spacing w:after="120" w:line="480" w:lineRule="auto"/>
      <w:ind w:leftChars="200" w:left="420" w:firstLineChars="200" w:firstLine="200"/>
      <w:jc w:val="left"/>
    </w:pPr>
  </w:style>
  <w:style w:type="paragraph" w:styleId="ab">
    <w:name w:val="Balloon Text"/>
    <w:basedOn w:val="a"/>
    <w:link w:val="ac"/>
    <w:qFormat/>
    <w:rPr>
      <w:sz w:val="18"/>
      <w:szCs w:val="18"/>
      <w:lang w:val="zh-CN"/>
    </w:rPr>
  </w:style>
  <w:style w:type="paragraph" w:styleId="ad">
    <w:name w:val="footer"/>
    <w:basedOn w:val="a"/>
    <w:link w:val="ae"/>
    <w:qFormat/>
    <w:pPr>
      <w:tabs>
        <w:tab w:val="center" w:pos="4153"/>
        <w:tab w:val="right" w:pos="8306"/>
      </w:tabs>
      <w:snapToGrid w:val="0"/>
      <w:ind w:firstLineChars="200" w:firstLine="200"/>
      <w:jc w:val="left"/>
    </w:pPr>
    <w:rPr>
      <w:sz w:val="18"/>
      <w:szCs w:val="18"/>
    </w:rPr>
  </w:style>
  <w:style w:type="paragraph" w:styleId="af">
    <w:name w:val="header"/>
    <w:basedOn w:val="a"/>
    <w:link w:val="af0"/>
    <w:qFormat/>
    <w:pPr>
      <w:pBdr>
        <w:bottom w:val="single" w:sz="6" w:space="1" w:color="auto"/>
      </w:pBdr>
      <w:tabs>
        <w:tab w:val="center" w:pos="4153"/>
        <w:tab w:val="right" w:pos="8306"/>
      </w:tabs>
      <w:snapToGrid w:val="0"/>
      <w:ind w:firstLineChars="200" w:firstLine="200"/>
      <w:jc w:val="center"/>
    </w:pPr>
    <w:rPr>
      <w:sz w:val="18"/>
      <w:szCs w:val="18"/>
    </w:rPr>
  </w:style>
  <w:style w:type="paragraph" w:styleId="TOC1">
    <w:name w:val="toc 1"/>
    <w:basedOn w:val="a"/>
    <w:next w:val="a"/>
    <w:uiPriority w:val="39"/>
    <w:qFormat/>
    <w:pPr>
      <w:jc w:val="left"/>
    </w:pPr>
    <w:rPr>
      <w:rFonts w:asciiTheme="minorHAnsi" w:hAnsiTheme="minorHAnsi" w:cstheme="minorHAnsi"/>
      <w:b/>
      <w:bCs/>
      <w:iCs/>
    </w:rPr>
  </w:style>
  <w:style w:type="paragraph" w:styleId="TOC4">
    <w:name w:val="toc 4"/>
    <w:basedOn w:val="a"/>
    <w:next w:val="a"/>
    <w:semiHidden/>
    <w:qFormat/>
    <w:pPr>
      <w:ind w:left="720"/>
      <w:jc w:val="left"/>
    </w:pPr>
    <w:rPr>
      <w:rFonts w:asciiTheme="minorHAnsi" w:hAnsiTheme="minorHAnsi" w:cstheme="minorHAnsi"/>
      <w:sz w:val="20"/>
      <w:szCs w:val="20"/>
    </w:rPr>
  </w:style>
  <w:style w:type="paragraph" w:styleId="af1">
    <w:name w:val="footnote text"/>
    <w:basedOn w:val="a"/>
    <w:semiHidden/>
    <w:qFormat/>
    <w:pPr>
      <w:snapToGrid w:val="0"/>
      <w:jc w:val="left"/>
    </w:pPr>
    <w:rPr>
      <w:sz w:val="18"/>
      <w:szCs w:val="18"/>
    </w:rPr>
  </w:style>
  <w:style w:type="paragraph" w:styleId="TOC6">
    <w:name w:val="toc 6"/>
    <w:basedOn w:val="a"/>
    <w:next w:val="a"/>
    <w:semiHidden/>
    <w:qFormat/>
    <w:pPr>
      <w:ind w:left="1200"/>
      <w:jc w:val="left"/>
    </w:pPr>
    <w:rPr>
      <w:rFonts w:asciiTheme="minorHAnsi" w:hAnsiTheme="minorHAnsi" w:cstheme="minorHAnsi"/>
      <w:sz w:val="20"/>
      <w:szCs w:val="20"/>
    </w:rPr>
  </w:style>
  <w:style w:type="paragraph" w:styleId="TOC2">
    <w:name w:val="toc 2"/>
    <w:basedOn w:val="a"/>
    <w:next w:val="a"/>
    <w:uiPriority w:val="39"/>
    <w:qFormat/>
    <w:pPr>
      <w:tabs>
        <w:tab w:val="left" w:pos="960"/>
        <w:tab w:val="right" w:leader="dot" w:pos="8721"/>
      </w:tabs>
      <w:spacing w:before="120"/>
      <w:ind w:left="240"/>
      <w:jc w:val="left"/>
    </w:pPr>
    <w:rPr>
      <w:rFonts w:asciiTheme="minorHAnsi" w:hAnsiTheme="minorHAnsi" w:cstheme="minorHAnsi"/>
      <w:b/>
      <w:bCs/>
      <w:sz w:val="22"/>
      <w:szCs w:val="22"/>
    </w:rPr>
  </w:style>
  <w:style w:type="paragraph" w:styleId="TOC9">
    <w:name w:val="toc 9"/>
    <w:basedOn w:val="a"/>
    <w:next w:val="a"/>
    <w:semiHidden/>
    <w:qFormat/>
    <w:pPr>
      <w:ind w:left="1920"/>
      <w:jc w:val="left"/>
    </w:pPr>
    <w:rPr>
      <w:rFonts w:asciiTheme="minorHAnsi" w:hAnsiTheme="minorHAnsi" w:cstheme="minorHAnsi"/>
      <w:sz w:val="20"/>
      <w:szCs w:val="20"/>
    </w:rPr>
  </w:style>
  <w:style w:type="paragraph" w:styleId="22">
    <w:name w:val="Body Text 2"/>
    <w:basedOn w:val="a"/>
    <w:qFormat/>
    <w:pPr>
      <w:spacing w:after="120" w:line="480" w:lineRule="auto"/>
    </w:pPr>
  </w:style>
  <w:style w:type="paragraph" w:styleId="af2">
    <w:name w:val="Normal (Web)"/>
    <w:basedOn w:val="a"/>
    <w:unhideWhenUsed/>
    <w:qFormat/>
    <w:pPr>
      <w:widowControl/>
      <w:spacing w:before="100" w:beforeAutospacing="1" w:after="100" w:afterAutospacing="1"/>
      <w:jc w:val="left"/>
    </w:pPr>
    <w:rPr>
      <w:rFonts w:ascii="宋体" w:hAnsi="宋体" w:cs="宋体"/>
      <w:kern w:val="0"/>
    </w:rPr>
  </w:style>
  <w:style w:type="paragraph" w:styleId="af3">
    <w:name w:val="Title"/>
    <w:basedOn w:val="a"/>
    <w:qFormat/>
    <w:pPr>
      <w:spacing w:before="240" w:after="60"/>
      <w:jc w:val="center"/>
      <w:outlineLvl w:val="0"/>
    </w:pPr>
    <w:rPr>
      <w:rFonts w:ascii="Arial" w:hAnsi="Arial" w:cs="Arial"/>
      <w:b/>
      <w:bCs/>
      <w:sz w:val="32"/>
      <w:szCs w:val="32"/>
    </w:rPr>
  </w:style>
  <w:style w:type="paragraph" w:styleId="af4">
    <w:name w:val="annotation subject"/>
    <w:basedOn w:val="a6"/>
    <w:next w:val="a6"/>
    <w:link w:val="af5"/>
    <w:qFormat/>
    <w:rPr>
      <w:b/>
      <w:bCs/>
    </w:rPr>
  </w:style>
  <w:style w:type="paragraph" w:styleId="af6">
    <w:name w:val="Body Text First Indent"/>
    <w:basedOn w:val="a8"/>
    <w:pPr>
      <w:ind w:firstLineChars="100" w:firstLine="420"/>
    </w:pPr>
  </w:style>
  <w:style w:type="character" w:styleId="af7">
    <w:name w:val="page number"/>
    <w:basedOn w:val="a0"/>
    <w:qFormat/>
  </w:style>
  <w:style w:type="character" w:styleId="af8">
    <w:name w:val="Emphasis"/>
    <w:qFormat/>
    <w:rPr>
      <w:i/>
      <w:iCs/>
    </w:rPr>
  </w:style>
  <w:style w:type="character" w:styleId="af9">
    <w:name w:val="Hyperlink"/>
    <w:uiPriority w:val="99"/>
    <w:qFormat/>
    <w:rPr>
      <w:color w:val="0000FF"/>
      <w:u w:val="single"/>
    </w:rPr>
  </w:style>
  <w:style w:type="character" w:styleId="afa">
    <w:name w:val="annotation reference"/>
    <w:qFormat/>
    <w:rPr>
      <w:sz w:val="21"/>
      <w:szCs w:val="21"/>
    </w:rPr>
  </w:style>
  <w:style w:type="character" w:styleId="afb">
    <w:name w:val="footnote reference"/>
    <w:semiHidden/>
    <w:qFormat/>
    <w:rPr>
      <w:rFonts w:eastAsia="嬋体"/>
      <w:sz w:val="24"/>
      <w:szCs w:val="24"/>
      <w:vertAlign w:val="superscript"/>
      <w:lang w:val="en-US" w:eastAsia="en-US" w:bidi="ar-SA"/>
    </w:rPr>
  </w:style>
  <w:style w:type="character" w:customStyle="1" w:styleId="30">
    <w:name w:val="标题 3 字符"/>
    <w:link w:val="3"/>
    <w:qFormat/>
    <w:rPr>
      <w:rFonts w:eastAsia="黑体"/>
      <w:b/>
      <w:bCs/>
      <w:kern w:val="2"/>
      <w:sz w:val="24"/>
      <w:szCs w:val="32"/>
    </w:rPr>
  </w:style>
  <w:style w:type="character" w:customStyle="1" w:styleId="40">
    <w:name w:val="标题 4 字符"/>
    <w:link w:val="4"/>
    <w:qFormat/>
    <w:rPr>
      <w:rFonts w:eastAsia="宋体"/>
      <w:b/>
      <w:bCs/>
      <w:kern w:val="2"/>
      <w:sz w:val="24"/>
      <w:szCs w:val="28"/>
      <w:lang w:val="en-US" w:eastAsia="zh-CN" w:bidi="ar-SA"/>
    </w:rPr>
  </w:style>
  <w:style w:type="paragraph" w:customStyle="1" w:styleId="23">
    <w:name w:val="标题2"/>
    <w:basedOn w:val="2"/>
    <w:qFormat/>
    <w:rPr>
      <w:bCs w:val="0"/>
    </w:rPr>
  </w:style>
  <w:style w:type="paragraph" w:customStyle="1" w:styleId="31">
    <w:name w:val="标题3"/>
    <w:basedOn w:val="3"/>
    <w:next w:val="4"/>
    <w:qFormat/>
  </w:style>
  <w:style w:type="paragraph" w:customStyle="1" w:styleId="afc">
    <w:name w:val="表格"/>
    <w:basedOn w:val="a"/>
    <w:qFormat/>
    <w:pPr>
      <w:jc w:val="center"/>
    </w:pPr>
  </w:style>
  <w:style w:type="character" w:customStyle="1" w:styleId="af0">
    <w:name w:val="页眉 字符"/>
    <w:link w:val="af"/>
    <w:rPr>
      <w:rFonts w:eastAsia="宋体"/>
      <w:kern w:val="2"/>
      <w:sz w:val="18"/>
      <w:szCs w:val="18"/>
      <w:lang w:val="en-US" w:eastAsia="zh-CN" w:bidi="ar-SA"/>
    </w:rPr>
  </w:style>
  <w:style w:type="character" w:customStyle="1" w:styleId="ae">
    <w:name w:val="页脚 字符"/>
    <w:link w:val="ad"/>
    <w:rPr>
      <w:rFonts w:eastAsia="宋体"/>
      <w:kern w:val="2"/>
      <w:sz w:val="18"/>
      <w:szCs w:val="18"/>
      <w:lang w:val="en-US" w:eastAsia="zh-CN" w:bidi="ar-SA"/>
    </w:rPr>
  </w:style>
  <w:style w:type="paragraph" w:customStyle="1" w:styleId="SPIEreferencelisting">
    <w:name w:val="SPIE reference listing"/>
    <w:basedOn w:val="a"/>
    <w:pPr>
      <w:widowControl/>
    </w:pPr>
    <w:rPr>
      <w:kern w:val="0"/>
      <w:sz w:val="20"/>
      <w:szCs w:val="20"/>
      <w:lang w:eastAsia="en-US"/>
    </w:rPr>
  </w:style>
  <w:style w:type="paragraph" w:customStyle="1" w:styleId="CharCharCharCharCharChar">
    <w:name w:val="Char Char Char Char Char Char"/>
    <w:basedOn w:val="a"/>
    <w:next w:val="a"/>
    <w:pPr>
      <w:widowControl/>
      <w:spacing w:beforeLines="50" w:before="156" w:afterLines="100" w:after="312"/>
      <w:ind w:left="357"/>
      <w:jc w:val="center"/>
    </w:pPr>
    <w:rPr>
      <w:rFonts w:ascii="宋体" w:hAnsi="宋体"/>
      <w:b/>
      <w:kern w:val="0"/>
      <w:sz w:val="52"/>
      <w:szCs w:val="52"/>
      <w:lang w:eastAsia="en-US"/>
    </w:rPr>
  </w:style>
  <w:style w:type="character" w:customStyle="1" w:styleId="word">
    <w:name w:val="word"/>
    <w:basedOn w:val="a0"/>
    <w:qFormat/>
  </w:style>
  <w:style w:type="character" w:customStyle="1" w:styleId="trans">
    <w:name w:val="trans"/>
    <w:basedOn w:val="a0"/>
    <w:qFormat/>
  </w:style>
  <w:style w:type="character" w:customStyle="1" w:styleId="ac">
    <w:name w:val="批注框文本 字符"/>
    <w:link w:val="ab"/>
    <w:qFormat/>
    <w:rPr>
      <w:rFonts w:eastAsia="宋体"/>
      <w:kern w:val="2"/>
      <w:sz w:val="18"/>
      <w:szCs w:val="18"/>
      <w:lang w:val="zh-CN" w:eastAsia="zh-CN" w:bidi="ar-SA"/>
    </w:rPr>
  </w:style>
  <w:style w:type="paragraph" w:customStyle="1" w:styleId="Char1CharCharChar">
    <w:name w:val="Char1 Char Char Char"/>
    <w:basedOn w:val="a"/>
    <w:qFormat/>
    <w:rPr>
      <w:szCs w:val="20"/>
    </w:rPr>
  </w:style>
  <w:style w:type="paragraph" w:customStyle="1" w:styleId="1-21">
    <w:name w:val="中等深浅网格 1 - 强调文字颜色 21"/>
    <w:basedOn w:val="a"/>
    <w:qFormat/>
    <w:pPr>
      <w:ind w:firstLineChars="200" w:firstLine="420"/>
    </w:pPr>
    <w:rPr>
      <w:szCs w:val="22"/>
    </w:rPr>
  </w:style>
  <w:style w:type="paragraph" w:customStyle="1" w:styleId="10">
    <w:name w:val="样式1"/>
    <w:basedOn w:val="4"/>
    <w:qFormat/>
    <w:pPr>
      <w:keepNext w:val="0"/>
      <w:keepLines w:val="0"/>
      <w:spacing w:before="100" w:line="300" w:lineRule="auto"/>
    </w:pPr>
    <w:rPr>
      <w:b w:val="0"/>
      <w:lang w:val="zh-CN"/>
    </w:rPr>
  </w:style>
  <w:style w:type="paragraph" w:customStyle="1" w:styleId="41">
    <w:name w:val="样式4"/>
    <w:basedOn w:val="4"/>
    <w:qFormat/>
    <w:pPr>
      <w:keepNext w:val="0"/>
      <w:keepLines w:val="0"/>
      <w:spacing w:before="100" w:line="377" w:lineRule="auto"/>
    </w:pPr>
    <w:rPr>
      <w:b w:val="0"/>
      <w:szCs w:val="24"/>
      <w:lang w:val="zh-CN"/>
    </w:rPr>
  </w:style>
  <w:style w:type="paragraph" w:customStyle="1" w:styleId="24">
    <w:name w:val="样式2"/>
    <w:basedOn w:val="4"/>
    <w:qFormat/>
    <w:pPr>
      <w:keepNext w:val="0"/>
      <w:keepLines w:val="0"/>
      <w:spacing w:before="100" w:line="377" w:lineRule="auto"/>
    </w:pPr>
    <w:rPr>
      <w:b w:val="0"/>
      <w:szCs w:val="24"/>
      <w:lang w:val="zh-CN"/>
    </w:rPr>
  </w:style>
  <w:style w:type="character" w:customStyle="1" w:styleId="apple-style-span">
    <w:name w:val="apple-style-span"/>
    <w:basedOn w:val="a0"/>
    <w:qFormat/>
  </w:style>
  <w:style w:type="character" w:customStyle="1" w:styleId="apple-converted-space">
    <w:name w:val="apple-converted-space"/>
    <w:basedOn w:val="a0"/>
    <w:qFormat/>
  </w:style>
  <w:style w:type="paragraph" w:customStyle="1" w:styleId="42">
    <w:name w:val="样式 标题 4 + 宋体"/>
    <w:basedOn w:val="4"/>
    <w:qFormat/>
    <w:pPr>
      <w:keepNext w:val="0"/>
      <w:keepLines w:val="0"/>
      <w:spacing w:before="100" w:line="300" w:lineRule="auto"/>
    </w:pPr>
    <w:rPr>
      <w:rFonts w:ascii="宋体" w:hAnsi="宋体"/>
      <w:b w:val="0"/>
      <w:lang w:val="zh-CN"/>
    </w:rPr>
  </w:style>
  <w:style w:type="paragraph" w:customStyle="1" w:styleId="43">
    <w:name w:val="标题 4+"/>
    <w:basedOn w:val="a"/>
    <w:link w:val="4Char"/>
    <w:qFormat/>
    <w:rPr>
      <w:b/>
    </w:rPr>
  </w:style>
  <w:style w:type="character" w:customStyle="1" w:styleId="4Char">
    <w:name w:val="标题 4+ Char"/>
    <w:link w:val="43"/>
    <w:qFormat/>
    <w:rPr>
      <w:rFonts w:eastAsia="宋体"/>
      <w:b/>
      <w:kern w:val="2"/>
      <w:sz w:val="24"/>
      <w:szCs w:val="24"/>
      <w:lang w:val="en-US" w:eastAsia="zh-CN" w:bidi="ar-SA"/>
    </w:rPr>
  </w:style>
  <w:style w:type="paragraph" w:customStyle="1" w:styleId="NormalNew">
    <w:name w:val="Normal New"/>
    <w:qFormat/>
    <w:pPr>
      <w:jc w:val="both"/>
    </w:pPr>
    <w:rPr>
      <w:kern w:val="2"/>
      <w:sz w:val="21"/>
    </w:rPr>
  </w:style>
  <w:style w:type="paragraph" w:customStyle="1" w:styleId="1-11">
    <w:name w:val="中等深浅底纹 1 - 强调文字颜色 11"/>
    <w:qFormat/>
    <w:pPr>
      <w:widowControl w:val="0"/>
      <w:jc w:val="both"/>
    </w:pPr>
    <w:rPr>
      <w:rFonts w:ascii="Calibri" w:hAnsi="Calibri"/>
      <w:kern w:val="2"/>
      <w:sz w:val="21"/>
      <w:szCs w:val="22"/>
    </w:rPr>
  </w:style>
  <w:style w:type="character" w:customStyle="1" w:styleId="author">
    <w:name w:val="author"/>
    <w:qFormat/>
  </w:style>
  <w:style w:type="character" w:customStyle="1" w:styleId="pubyear">
    <w:name w:val="pubyear"/>
    <w:qFormat/>
  </w:style>
  <w:style w:type="character" w:customStyle="1" w:styleId="chaptertitle">
    <w:name w:val="chaptertitle"/>
    <w:qFormat/>
  </w:style>
  <w:style w:type="character" w:customStyle="1" w:styleId="editor">
    <w:name w:val="editor"/>
    <w:qFormat/>
  </w:style>
  <w:style w:type="character" w:customStyle="1" w:styleId="booktitle">
    <w:name w:val="booktitle"/>
    <w:qFormat/>
  </w:style>
  <w:style w:type="character" w:customStyle="1" w:styleId="edition">
    <w:name w:val="edition"/>
    <w:qFormat/>
  </w:style>
  <w:style w:type="character" w:customStyle="1" w:styleId="publisherlocation">
    <w:name w:val="publisherlocation"/>
    <w:qFormat/>
  </w:style>
  <w:style w:type="paragraph" w:customStyle="1" w:styleId="TOC10">
    <w:name w:val="TOC 标题1"/>
    <w:basedOn w:val="1"/>
    <w:next w:val="a"/>
    <w:uiPriority w:val="39"/>
    <w:qFormat/>
    <w:pPr>
      <w:keepLines/>
      <w:widowControl/>
      <w:spacing w:before="480" w:after="0" w:line="276" w:lineRule="auto"/>
      <w:jc w:val="left"/>
      <w:outlineLvl w:val="9"/>
    </w:pPr>
    <w:rPr>
      <w:rFonts w:ascii="Cambria" w:eastAsia="宋体" w:hAnsi="Cambria"/>
      <w:b w:val="0"/>
      <w:bCs/>
      <w:color w:val="365F91"/>
      <w:kern w:val="0"/>
      <w:sz w:val="28"/>
      <w:szCs w:val="28"/>
    </w:rPr>
  </w:style>
  <w:style w:type="character" w:customStyle="1" w:styleId="description">
    <w:name w:val="description"/>
    <w:qFormat/>
  </w:style>
  <w:style w:type="character" w:customStyle="1" w:styleId="a7">
    <w:name w:val="批注文字 字符"/>
    <w:link w:val="a6"/>
    <w:qFormat/>
    <w:rPr>
      <w:rFonts w:eastAsia="宋体"/>
      <w:kern w:val="2"/>
      <w:sz w:val="21"/>
      <w:szCs w:val="24"/>
      <w:lang w:val="zh-CN" w:eastAsia="zh-CN" w:bidi="ar-SA"/>
    </w:rPr>
  </w:style>
  <w:style w:type="character" w:customStyle="1" w:styleId="af5">
    <w:name w:val="批注主题 字符"/>
    <w:link w:val="af4"/>
    <w:qFormat/>
    <w:rPr>
      <w:rFonts w:eastAsia="宋体"/>
      <w:b/>
      <w:bCs/>
      <w:kern w:val="2"/>
      <w:sz w:val="21"/>
      <w:szCs w:val="24"/>
      <w:lang w:val="zh-CN" w:eastAsia="zh-CN" w:bidi="ar-SA"/>
    </w:rPr>
  </w:style>
  <w:style w:type="paragraph" w:styleId="afd">
    <w:name w:val="List Paragraph"/>
    <w:basedOn w:val="a"/>
    <w:uiPriority w:val="34"/>
    <w:qFormat/>
    <w:pPr>
      <w:ind w:firstLineChars="200" w:firstLine="420"/>
    </w:pPr>
  </w:style>
  <w:style w:type="character" w:customStyle="1" w:styleId="20">
    <w:name w:val="标题 2 字符"/>
    <w:basedOn w:val="a0"/>
    <w:link w:val="2"/>
    <w:qFormat/>
    <w:rPr>
      <w:rFonts w:eastAsia="黑体"/>
      <w:b/>
      <w:bCs/>
      <w:kern w:val="2"/>
      <w:sz w:val="28"/>
      <w:szCs w:val="32"/>
    </w:rPr>
  </w:style>
  <w:style w:type="character" w:customStyle="1" w:styleId="body31">
    <w:name w:val="body31"/>
    <w:basedOn w:val="a0"/>
    <w:qFormat/>
    <w:rPr>
      <w:rFonts w:ascii="Verdana" w:hAnsi="Verdana" w:hint="default"/>
      <w:color w:val="000000"/>
      <w:sz w:val="13"/>
      <w:szCs w:val="13"/>
    </w:rPr>
  </w:style>
  <w:style w:type="paragraph" w:customStyle="1" w:styleId="Default">
    <w:name w:val="Default"/>
    <w:qFormat/>
    <w:pPr>
      <w:widowControl w:val="0"/>
      <w:autoSpaceDE w:val="0"/>
      <w:autoSpaceDN w:val="0"/>
      <w:adjustRightInd w:val="0"/>
    </w:pPr>
    <w:rPr>
      <w:color w:val="000000"/>
      <w:sz w:val="24"/>
      <w:szCs w:val="24"/>
    </w:rPr>
  </w:style>
  <w:style w:type="paragraph" w:customStyle="1" w:styleId="11">
    <w:name w:val="修订1"/>
    <w:hidden/>
    <w:uiPriority w:val="99"/>
    <w:semiHidden/>
    <w:qFormat/>
    <w:rPr>
      <w:kern w:val="2"/>
      <w:sz w:val="24"/>
      <w:szCs w:val="24"/>
    </w:rPr>
  </w:style>
  <w:style w:type="paragraph" w:styleId="afe">
    <w:name w:val="endnote text"/>
    <w:basedOn w:val="a"/>
    <w:link w:val="aff"/>
    <w:rsid w:val="00D572A4"/>
    <w:pPr>
      <w:snapToGrid w:val="0"/>
      <w:jc w:val="left"/>
    </w:pPr>
  </w:style>
  <w:style w:type="character" w:customStyle="1" w:styleId="aff">
    <w:name w:val="尾注文本 字符"/>
    <w:basedOn w:val="a0"/>
    <w:link w:val="afe"/>
    <w:rsid w:val="00D572A4"/>
    <w:rPr>
      <w:kern w:val="2"/>
      <w:sz w:val="24"/>
      <w:szCs w:val="24"/>
    </w:rPr>
  </w:style>
  <w:style w:type="character" w:styleId="aff0">
    <w:name w:val="endnote reference"/>
    <w:basedOn w:val="a0"/>
    <w:rsid w:val="00D572A4"/>
    <w:rPr>
      <w:vertAlign w:val="superscript"/>
    </w:rPr>
  </w:style>
  <w:style w:type="character" w:styleId="aff1">
    <w:name w:val="Placeholder Text"/>
    <w:basedOn w:val="a0"/>
    <w:uiPriority w:val="99"/>
    <w:semiHidden/>
    <w:rsid w:val="00F13540"/>
    <w:rPr>
      <w:color w:val="808080"/>
    </w:rPr>
  </w:style>
  <w:style w:type="table" w:styleId="aff2">
    <w:name w:val="Table Grid"/>
    <w:basedOn w:val="a1"/>
    <w:rsid w:val="00CB020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192942">
      <w:bodyDiv w:val="1"/>
      <w:marLeft w:val="0"/>
      <w:marRight w:val="0"/>
      <w:marTop w:val="0"/>
      <w:marBottom w:val="0"/>
      <w:divBdr>
        <w:top w:val="none" w:sz="0" w:space="0" w:color="auto"/>
        <w:left w:val="none" w:sz="0" w:space="0" w:color="auto"/>
        <w:bottom w:val="none" w:sz="0" w:space="0" w:color="auto"/>
        <w:right w:val="none" w:sz="0" w:space="0" w:color="auto"/>
      </w:divBdr>
    </w:div>
    <w:div w:id="55974816">
      <w:bodyDiv w:val="1"/>
      <w:marLeft w:val="0"/>
      <w:marRight w:val="0"/>
      <w:marTop w:val="0"/>
      <w:marBottom w:val="0"/>
      <w:divBdr>
        <w:top w:val="none" w:sz="0" w:space="0" w:color="auto"/>
        <w:left w:val="none" w:sz="0" w:space="0" w:color="auto"/>
        <w:bottom w:val="none" w:sz="0" w:space="0" w:color="auto"/>
        <w:right w:val="none" w:sz="0" w:space="0" w:color="auto"/>
      </w:divBdr>
    </w:div>
    <w:div w:id="447047244">
      <w:bodyDiv w:val="1"/>
      <w:marLeft w:val="0"/>
      <w:marRight w:val="0"/>
      <w:marTop w:val="0"/>
      <w:marBottom w:val="0"/>
      <w:divBdr>
        <w:top w:val="none" w:sz="0" w:space="0" w:color="auto"/>
        <w:left w:val="none" w:sz="0" w:space="0" w:color="auto"/>
        <w:bottom w:val="none" w:sz="0" w:space="0" w:color="auto"/>
        <w:right w:val="none" w:sz="0" w:space="0" w:color="auto"/>
      </w:divBdr>
    </w:div>
    <w:div w:id="699014348">
      <w:bodyDiv w:val="1"/>
      <w:marLeft w:val="0"/>
      <w:marRight w:val="0"/>
      <w:marTop w:val="0"/>
      <w:marBottom w:val="0"/>
      <w:divBdr>
        <w:top w:val="none" w:sz="0" w:space="0" w:color="auto"/>
        <w:left w:val="none" w:sz="0" w:space="0" w:color="auto"/>
        <w:bottom w:val="none" w:sz="0" w:space="0" w:color="auto"/>
        <w:right w:val="none" w:sz="0" w:space="0" w:color="auto"/>
      </w:divBdr>
    </w:div>
    <w:div w:id="783580237">
      <w:bodyDiv w:val="1"/>
      <w:marLeft w:val="0"/>
      <w:marRight w:val="0"/>
      <w:marTop w:val="0"/>
      <w:marBottom w:val="0"/>
      <w:divBdr>
        <w:top w:val="none" w:sz="0" w:space="0" w:color="auto"/>
        <w:left w:val="none" w:sz="0" w:space="0" w:color="auto"/>
        <w:bottom w:val="none" w:sz="0" w:space="0" w:color="auto"/>
        <w:right w:val="none" w:sz="0" w:space="0" w:color="auto"/>
      </w:divBdr>
    </w:div>
    <w:div w:id="889610394">
      <w:bodyDiv w:val="1"/>
      <w:marLeft w:val="0"/>
      <w:marRight w:val="0"/>
      <w:marTop w:val="0"/>
      <w:marBottom w:val="0"/>
      <w:divBdr>
        <w:top w:val="none" w:sz="0" w:space="0" w:color="auto"/>
        <w:left w:val="none" w:sz="0" w:space="0" w:color="auto"/>
        <w:bottom w:val="none" w:sz="0" w:space="0" w:color="auto"/>
        <w:right w:val="none" w:sz="0" w:space="0" w:color="auto"/>
      </w:divBdr>
    </w:div>
    <w:div w:id="963267891">
      <w:bodyDiv w:val="1"/>
      <w:marLeft w:val="0"/>
      <w:marRight w:val="0"/>
      <w:marTop w:val="0"/>
      <w:marBottom w:val="0"/>
      <w:divBdr>
        <w:top w:val="none" w:sz="0" w:space="0" w:color="auto"/>
        <w:left w:val="none" w:sz="0" w:space="0" w:color="auto"/>
        <w:bottom w:val="none" w:sz="0" w:space="0" w:color="auto"/>
        <w:right w:val="none" w:sz="0" w:space="0" w:color="auto"/>
      </w:divBdr>
    </w:div>
    <w:div w:id="1271208042">
      <w:bodyDiv w:val="1"/>
      <w:marLeft w:val="0"/>
      <w:marRight w:val="0"/>
      <w:marTop w:val="0"/>
      <w:marBottom w:val="0"/>
      <w:divBdr>
        <w:top w:val="none" w:sz="0" w:space="0" w:color="auto"/>
        <w:left w:val="none" w:sz="0" w:space="0" w:color="auto"/>
        <w:bottom w:val="none" w:sz="0" w:space="0" w:color="auto"/>
        <w:right w:val="none" w:sz="0" w:space="0" w:color="auto"/>
      </w:divBdr>
    </w:div>
    <w:div w:id="1383209536">
      <w:bodyDiv w:val="1"/>
      <w:marLeft w:val="0"/>
      <w:marRight w:val="0"/>
      <w:marTop w:val="0"/>
      <w:marBottom w:val="0"/>
      <w:divBdr>
        <w:top w:val="none" w:sz="0" w:space="0" w:color="auto"/>
        <w:left w:val="none" w:sz="0" w:space="0" w:color="auto"/>
        <w:bottom w:val="none" w:sz="0" w:space="0" w:color="auto"/>
        <w:right w:val="none" w:sz="0" w:space="0" w:color="auto"/>
      </w:divBdr>
    </w:div>
    <w:div w:id="189526599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117" Type="http://schemas.openxmlformats.org/officeDocument/2006/relationships/image" Target="media/image67.png"/><Relationship Id="rId21" Type="http://schemas.openxmlformats.org/officeDocument/2006/relationships/package" Target="embeddings/Microsoft_Visio_Drawing.vsdx"/><Relationship Id="rId42" Type="http://schemas.openxmlformats.org/officeDocument/2006/relationships/image" Target="media/image15.emf"/><Relationship Id="rId47" Type="http://schemas.openxmlformats.org/officeDocument/2006/relationships/package" Target="embeddings/Microsoft_Visio_Drawing12.vsdx"/><Relationship Id="rId63" Type="http://schemas.openxmlformats.org/officeDocument/2006/relationships/package" Target="embeddings/Microsoft_Visio_Drawing19.vsdx"/><Relationship Id="rId68" Type="http://schemas.openxmlformats.org/officeDocument/2006/relationships/image" Target="media/image30.png"/><Relationship Id="rId84" Type="http://schemas.openxmlformats.org/officeDocument/2006/relationships/image" Target="media/image44.emf"/><Relationship Id="rId89" Type="http://schemas.openxmlformats.org/officeDocument/2006/relationships/image" Target="media/image47.png"/><Relationship Id="rId112" Type="http://schemas.openxmlformats.org/officeDocument/2006/relationships/image" Target="media/image62.png"/><Relationship Id="rId16" Type="http://schemas.openxmlformats.org/officeDocument/2006/relationships/header" Target="header4.xml"/><Relationship Id="rId107" Type="http://schemas.openxmlformats.org/officeDocument/2006/relationships/image" Target="media/image57.png"/><Relationship Id="rId11" Type="http://schemas.openxmlformats.org/officeDocument/2006/relationships/header" Target="header2.xml"/><Relationship Id="rId32" Type="http://schemas.openxmlformats.org/officeDocument/2006/relationships/image" Target="media/image10.emf"/><Relationship Id="rId37" Type="http://schemas.openxmlformats.org/officeDocument/2006/relationships/package" Target="embeddings/Microsoft_Visio_Drawing7.vsdx"/><Relationship Id="rId53" Type="http://schemas.openxmlformats.org/officeDocument/2006/relationships/package" Target="embeddings/Microsoft_Visio_Drawing15.vsdx"/><Relationship Id="rId58" Type="http://schemas.openxmlformats.org/officeDocument/2006/relationships/image" Target="media/image24.emf"/><Relationship Id="rId74" Type="http://schemas.openxmlformats.org/officeDocument/2006/relationships/image" Target="media/image36.png"/><Relationship Id="rId79" Type="http://schemas.openxmlformats.org/officeDocument/2006/relationships/package" Target="embeddings/Microsoft_Visio_Drawing21.vsdx"/><Relationship Id="rId102" Type="http://schemas.openxmlformats.org/officeDocument/2006/relationships/package" Target="embeddings/Microsoft_Visio_Drawing30.vsdx"/><Relationship Id="rId123" Type="http://schemas.openxmlformats.org/officeDocument/2006/relationships/image" Target="media/image73.emf"/><Relationship Id="rId5" Type="http://schemas.openxmlformats.org/officeDocument/2006/relationships/settings" Target="settings.xml"/><Relationship Id="rId90" Type="http://schemas.openxmlformats.org/officeDocument/2006/relationships/image" Target="media/image48.png"/><Relationship Id="rId95" Type="http://schemas.openxmlformats.org/officeDocument/2006/relationships/image" Target="media/image51.emf"/><Relationship Id="rId22" Type="http://schemas.openxmlformats.org/officeDocument/2006/relationships/image" Target="media/image4.emf"/><Relationship Id="rId27" Type="http://schemas.openxmlformats.org/officeDocument/2006/relationships/image" Target="media/image7.emf"/><Relationship Id="rId43" Type="http://schemas.openxmlformats.org/officeDocument/2006/relationships/package" Target="embeddings/Microsoft_Visio_Drawing10.vsdx"/><Relationship Id="rId48" Type="http://schemas.openxmlformats.org/officeDocument/2006/relationships/image" Target="media/image18.emf"/><Relationship Id="rId64" Type="http://schemas.openxmlformats.org/officeDocument/2006/relationships/image" Target="media/image27.emf"/><Relationship Id="rId69" Type="http://schemas.openxmlformats.org/officeDocument/2006/relationships/image" Target="media/image31.png"/><Relationship Id="rId113" Type="http://schemas.openxmlformats.org/officeDocument/2006/relationships/image" Target="media/image63.png"/><Relationship Id="rId118" Type="http://schemas.openxmlformats.org/officeDocument/2006/relationships/image" Target="media/image68.png"/><Relationship Id="rId80" Type="http://schemas.openxmlformats.org/officeDocument/2006/relationships/image" Target="media/image41.emf"/><Relationship Id="rId85" Type="http://schemas.openxmlformats.org/officeDocument/2006/relationships/package" Target="embeddings/Microsoft_Visio_Drawing23.vsdx"/><Relationship Id="rId12" Type="http://schemas.openxmlformats.org/officeDocument/2006/relationships/footer" Target="footer1.xml"/><Relationship Id="rId17" Type="http://schemas.openxmlformats.org/officeDocument/2006/relationships/footer" Target="footer4.xml"/><Relationship Id="rId33" Type="http://schemas.openxmlformats.org/officeDocument/2006/relationships/package" Target="embeddings/Microsoft_Visio_Drawing5.vsdx"/><Relationship Id="rId38" Type="http://schemas.openxmlformats.org/officeDocument/2006/relationships/image" Target="media/image13.emf"/><Relationship Id="rId59" Type="http://schemas.openxmlformats.org/officeDocument/2006/relationships/package" Target="embeddings/Microsoft_Visio_Drawing17.vsdx"/><Relationship Id="rId103" Type="http://schemas.openxmlformats.org/officeDocument/2006/relationships/image" Target="media/image55.emf"/><Relationship Id="rId108" Type="http://schemas.openxmlformats.org/officeDocument/2006/relationships/image" Target="media/image58.png"/><Relationship Id="rId124" Type="http://schemas.openxmlformats.org/officeDocument/2006/relationships/package" Target="embeddings/Microsoft_Visio_Drawing33.vsdx"/><Relationship Id="rId54" Type="http://schemas.openxmlformats.org/officeDocument/2006/relationships/image" Target="media/image21.png"/><Relationship Id="rId70" Type="http://schemas.openxmlformats.org/officeDocument/2006/relationships/image" Target="media/image32.png"/><Relationship Id="rId75" Type="http://schemas.openxmlformats.org/officeDocument/2006/relationships/image" Target="media/image37.png"/><Relationship Id="rId91" Type="http://schemas.openxmlformats.org/officeDocument/2006/relationships/image" Target="media/image49.emf"/><Relationship Id="rId96" Type="http://schemas.openxmlformats.org/officeDocument/2006/relationships/package" Target="embeddings/Microsoft_Visio_Drawing27.vsdx"/><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package" Target="embeddings/Microsoft_Visio_Drawing1.vsdx"/><Relationship Id="rId28" Type="http://schemas.openxmlformats.org/officeDocument/2006/relationships/package" Target="embeddings/Microsoft_Visio_Drawing3.vsdx"/><Relationship Id="rId49" Type="http://schemas.openxmlformats.org/officeDocument/2006/relationships/package" Target="embeddings/Microsoft_Visio_Drawing13.vsdx"/><Relationship Id="rId114" Type="http://schemas.openxmlformats.org/officeDocument/2006/relationships/image" Target="media/image64.png"/><Relationship Id="rId119" Type="http://schemas.openxmlformats.org/officeDocument/2006/relationships/image" Target="media/image69.png"/><Relationship Id="rId44" Type="http://schemas.openxmlformats.org/officeDocument/2006/relationships/image" Target="media/image16.emf"/><Relationship Id="rId60" Type="http://schemas.openxmlformats.org/officeDocument/2006/relationships/image" Target="media/image25.emf"/><Relationship Id="rId65" Type="http://schemas.openxmlformats.org/officeDocument/2006/relationships/package" Target="embeddings/Microsoft_Visio_Drawing20.vsdx"/><Relationship Id="rId81" Type="http://schemas.openxmlformats.org/officeDocument/2006/relationships/package" Target="embeddings/Microsoft_Visio_Drawing22.vsdx"/><Relationship Id="rId86" Type="http://schemas.openxmlformats.org/officeDocument/2006/relationships/image" Target="media/image45.png"/><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package" Target="embeddings/Microsoft_Visio_Drawing8.vsdx"/><Relationship Id="rId109" Type="http://schemas.openxmlformats.org/officeDocument/2006/relationships/image" Target="media/image59.png"/><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image" Target="media/image22.png"/><Relationship Id="rId76" Type="http://schemas.openxmlformats.org/officeDocument/2006/relationships/image" Target="media/image38.png"/><Relationship Id="rId97" Type="http://schemas.openxmlformats.org/officeDocument/2006/relationships/image" Target="media/image52.emf"/><Relationship Id="rId104" Type="http://schemas.openxmlformats.org/officeDocument/2006/relationships/package" Target="embeddings/Microsoft_Visio_Drawing31.vsdx"/><Relationship Id="rId120" Type="http://schemas.openxmlformats.org/officeDocument/2006/relationships/image" Target="media/image70.png"/><Relationship Id="rId125" Type="http://schemas.openxmlformats.org/officeDocument/2006/relationships/image" Target="media/image74.png"/><Relationship Id="rId7" Type="http://schemas.openxmlformats.org/officeDocument/2006/relationships/footnotes" Target="footnotes.xml"/><Relationship Id="rId71" Type="http://schemas.openxmlformats.org/officeDocument/2006/relationships/image" Target="media/image33.png"/><Relationship Id="rId92" Type="http://schemas.openxmlformats.org/officeDocument/2006/relationships/package" Target="embeddings/Microsoft_Visio_Drawing25.vsdx"/><Relationship Id="rId2" Type="http://schemas.openxmlformats.org/officeDocument/2006/relationships/customXml" Target="../customXml/item2.xml"/><Relationship Id="rId29" Type="http://schemas.openxmlformats.org/officeDocument/2006/relationships/image" Target="media/image8.png"/><Relationship Id="rId24" Type="http://schemas.openxmlformats.org/officeDocument/2006/relationships/image" Target="media/image5.emf"/><Relationship Id="rId40" Type="http://schemas.openxmlformats.org/officeDocument/2006/relationships/image" Target="media/image14.emf"/><Relationship Id="rId45" Type="http://schemas.openxmlformats.org/officeDocument/2006/relationships/package" Target="embeddings/Microsoft_Visio_Drawing11.vsdx"/><Relationship Id="rId66" Type="http://schemas.openxmlformats.org/officeDocument/2006/relationships/image" Target="media/image28.png"/><Relationship Id="rId87" Type="http://schemas.openxmlformats.org/officeDocument/2006/relationships/image" Target="media/image46.emf"/><Relationship Id="rId110" Type="http://schemas.openxmlformats.org/officeDocument/2006/relationships/image" Target="media/image60.png"/><Relationship Id="rId115" Type="http://schemas.openxmlformats.org/officeDocument/2006/relationships/image" Target="media/image65.png"/><Relationship Id="rId61" Type="http://schemas.openxmlformats.org/officeDocument/2006/relationships/package" Target="embeddings/Microsoft_Visio_Drawing18.vsdx"/><Relationship Id="rId82" Type="http://schemas.openxmlformats.org/officeDocument/2006/relationships/image" Target="media/image42.png"/><Relationship Id="rId19" Type="http://schemas.openxmlformats.org/officeDocument/2006/relationships/image" Target="media/image2.png"/><Relationship Id="rId14" Type="http://schemas.openxmlformats.org/officeDocument/2006/relationships/header" Target="header3.xml"/><Relationship Id="rId30" Type="http://schemas.openxmlformats.org/officeDocument/2006/relationships/image" Target="media/image9.emf"/><Relationship Id="rId35" Type="http://schemas.openxmlformats.org/officeDocument/2006/relationships/package" Target="embeddings/Microsoft_Visio_Drawing6.vsdx"/><Relationship Id="rId56" Type="http://schemas.openxmlformats.org/officeDocument/2006/relationships/image" Target="media/image23.emf"/><Relationship Id="rId77" Type="http://schemas.openxmlformats.org/officeDocument/2006/relationships/image" Target="media/image39.png"/><Relationship Id="rId100" Type="http://schemas.openxmlformats.org/officeDocument/2006/relationships/package" Target="embeddings/Microsoft_Visio_Drawing29.vsdx"/><Relationship Id="rId105" Type="http://schemas.openxmlformats.org/officeDocument/2006/relationships/image" Target="media/image56.emf"/><Relationship Id="rId12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package" Target="embeddings/Microsoft_Visio_Drawing14.vsdx"/><Relationship Id="rId72" Type="http://schemas.openxmlformats.org/officeDocument/2006/relationships/image" Target="media/image34.png"/><Relationship Id="rId93" Type="http://schemas.openxmlformats.org/officeDocument/2006/relationships/image" Target="media/image50.emf"/><Relationship Id="rId98" Type="http://schemas.openxmlformats.org/officeDocument/2006/relationships/package" Target="embeddings/Microsoft_Visio_Drawing28.vsdx"/><Relationship Id="rId121" Type="http://schemas.openxmlformats.org/officeDocument/2006/relationships/image" Target="media/image71.png"/><Relationship Id="rId3" Type="http://schemas.openxmlformats.org/officeDocument/2006/relationships/numbering" Target="numbering.xml"/><Relationship Id="rId25" Type="http://schemas.openxmlformats.org/officeDocument/2006/relationships/package" Target="embeddings/Microsoft_Visio_Drawing2.vsdx"/><Relationship Id="rId46" Type="http://schemas.openxmlformats.org/officeDocument/2006/relationships/image" Target="media/image17.emf"/><Relationship Id="rId67" Type="http://schemas.openxmlformats.org/officeDocument/2006/relationships/image" Target="media/image29.png"/><Relationship Id="rId116" Type="http://schemas.openxmlformats.org/officeDocument/2006/relationships/image" Target="media/image66.png"/><Relationship Id="rId20" Type="http://schemas.openxmlformats.org/officeDocument/2006/relationships/image" Target="media/image3.emf"/><Relationship Id="rId41" Type="http://schemas.openxmlformats.org/officeDocument/2006/relationships/package" Target="embeddings/Microsoft_Visio_Drawing9.vsdx"/><Relationship Id="rId62" Type="http://schemas.openxmlformats.org/officeDocument/2006/relationships/image" Target="media/image26.emf"/><Relationship Id="rId83" Type="http://schemas.openxmlformats.org/officeDocument/2006/relationships/image" Target="media/image43.png"/><Relationship Id="rId88" Type="http://schemas.openxmlformats.org/officeDocument/2006/relationships/package" Target="embeddings/Microsoft_Visio_Drawing24.vsdx"/><Relationship Id="rId111" Type="http://schemas.openxmlformats.org/officeDocument/2006/relationships/image" Target="media/image61.png"/><Relationship Id="rId15" Type="http://schemas.openxmlformats.org/officeDocument/2006/relationships/footer" Target="footer3.xml"/><Relationship Id="rId36" Type="http://schemas.openxmlformats.org/officeDocument/2006/relationships/image" Target="media/image12.emf"/><Relationship Id="rId57" Type="http://schemas.openxmlformats.org/officeDocument/2006/relationships/package" Target="embeddings/Microsoft_Visio_Drawing16.vsdx"/><Relationship Id="rId106" Type="http://schemas.openxmlformats.org/officeDocument/2006/relationships/package" Target="embeddings/Microsoft_Visio_Drawing32.vsdx"/><Relationship Id="rId127" Type="http://schemas.openxmlformats.org/officeDocument/2006/relationships/theme" Target="theme/theme1.xml"/><Relationship Id="rId10" Type="http://schemas.openxmlformats.org/officeDocument/2006/relationships/header" Target="header1.xml"/><Relationship Id="rId31" Type="http://schemas.openxmlformats.org/officeDocument/2006/relationships/package" Target="embeddings/Microsoft_Visio_Drawing4.vsdx"/><Relationship Id="rId52" Type="http://schemas.openxmlformats.org/officeDocument/2006/relationships/image" Target="media/image20.emf"/><Relationship Id="rId73" Type="http://schemas.openxmlformats.org/officeDocument/2006/relationships/image" Target="media/image35.png"/><Relationship Id="rId78" Type="http://schemas.openxmlformats.org/officeDocument/2006/relationships/image" Target="media/image40.emf"/><Relationship Id="rId94" Type="http://schemas.openxmlformats.org/officeDocument/2006/relationships/package" Target="embeddings/Microsoft_Visio_Drawing26.vsdx"/><Relationship Id="rId99" Type="http://schemas.openxmlformats.org/officeDocument/2006/relationships/image" Target="media/image53.emf"/><Relationship Id="rId101" Type="http://schemas.openxmlformats.org/officeDocument/2006/relationships/image" Target="media/image54.emf"/><Relationship Id="rId122" Type="http://schemas.openxmlformats.org/officeDocument/2006/relationships/image" Target="media/image72.png"/><Relationship Id="rId4" Type="http://schemas.openxmlformats.org/officeDocument/2006/relationships/styles" Target="styles.xml"/><Relationship Id="rId9"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BDC93E4-202F-481E-8978-95182FF492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TotalTime>
  <Pages>85</Pages>
  <Words>9076</Words>
  <Characters>51735</Characters>
  <Application>Microsoft Office Word</Application>
  <DocSecurity>0</DocSecurity>
  <Lines>431</Lines>
  <Paragraphs>121</Paragraphs>
  <ScaleCrop>false</ScaleCrop>
  <Company>Microsoft China</Company>
  <LinksUpToDate>false</LinksUpToDate>
  <CharactersWithSpaces>606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微软中国</dc:creator>
  <cp:lastModifiedBy>张鹏</cp:lastModifiedBy>
  <cp:revision>132</cp:revision>
  <cp:lastPrinted>2021-04-20T02:01:00Z</cp:lastPrinted>
  <dcterms:created xsi:type="dcterms:W3CDTF">2021-04-19T05:15:00Z</dcterms:created>
  <dcterms:modified xsi:type="dcterms:W3CDTF">2021-04-20T02: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12</vt:lpwstr>
  </property>
  <property fmtid="{D5CDD505-2E9C-101B-9397-08002B2CF9AE}" pid="3" name="_DocHome">
    <vt:i4>-1201824769</vt:i4>
  </property>
</Properties>
</file>